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F6E03A" w14:textId="77777777" w:rsidR="001128D7" w:rsidRDefault="001128D7" w:rsidP="001128D7">
      <w:pPr>
        <w:pStyle w:val="ad"/>
        <w:spacing w:before="0" w:line="0" w:lineRule="atLeast"/>
      </w:pPr>
      <w:bookmarkStart w:id="0" w:name="_Toc479238750"/>
      <w:r w:rsidRPr="00453D54">
        <w:t>図書館情報学研究</w:t>
      </w:r>
      <w:r w:rsidRPr="056DD3C0">
        <w:t>(</w:t>
      </w:r>
      <w:r w:rsidRPr="00453D54">
        <w:t>図書館システム・オープンデータ</w:t>
      </w:r>
      <w:r w:rsidRPr="056DD3C0">
        <w:t>)</w:t>
      </w:r>
      <w:bookmarkEnd w:id="0"/>
      <w:r w:rsidRPr="056DD3C0">
        <w:t xml:space="preserve">　</w:t>
      </w:r>
    </w:p>
    <w:p w14:paraId="7D09CC68" w14:textId="337FA85A" w:rsidR="001128D7" w:rsidRDefault="056DD3C0" w:rsidP="001128D7">
      <w:pPr>
        <w:jc w:val="right"/>
      </w:pPr>
      <w:r>
        <w:t>2017</w:t>
      </w:r>
      <w:r>
        <w:t>年</w:t>
      </w:r>
      <w:r w:rsidR="002F3BD3">
        <w:rPr>
          <w:rFonts w:hint="eastAsia"/>
        </w:rPr>
        <w:t>4</w:t>
      </w:r>
      <w:r>
        <w:t>月</w:t>
      </w:r>
      <w:r w:rsidR="005F063B">
        <w:rPr>
          <w:rFonts w:hint="eastAsia"/>
        </w:rPr>
        <w:t>6</w:t>
      </w:r>
      <w:r>
        <w:t>日</w:t>
      </w:r>
    </w:p>
    <w:p w14:paraId="6E04EF54" w14:textId="40BE24E9" w:rsidR="001128D7" w:rsidRDefault="056DD3C0" w:rsidP="001128D7">
      <w:pPr>
        <w:jc w:val="right"/>
      </w:pPr>
      <w:r>
        <w:t>2016</w:t>
      </w:r>
      <w:r>
        <w:t>年</w:t>
      </w:r>
      <w:r>
        <w:t>4</w:t>
      </w:r>
      <w:r>
        <w:t>月</w:t>
      </w:r>
      <w:r>
        <w:t>22</w:t>
      </w:r>
      <w:r>
        <w:t>日</w:t>
      </w:r>
    </w:p>
    <w:p w14:paraId="4E5E56B0" w14:textId="77777777" w:rsidR="001128D7" w:rsidRDefault="001128D7" w:rsidP="001128D7">
      <w:pPr>
        <w:jc w:val="right"/>
        <w:rPr>
          <w:rFonts w:eastAsia="PMingLiU"/>
          <w:lang w:eastAsia="zh-TW"/>
        </w:rPr>
      </w:pPr>
      <w:r>
        <w:rPr>
          <w:rFonts w:hint="eastAsia"/>
          <w:lang w:eastAsia="zh-TW"/>
        </w:rPr>
        <w:t>中山正樹</w:t>
      </w:r>
    </w:p>
    <w:sdt>
      <w:sdtPr>
        <w:rPr>
          <w:rFonts w:ascii="Century" w:eastAsia="ＭＳ 明朝" w:hAnsi="Century" w:cs="Times New Roman"/>
          <w:color w:val="auto"/>
          <w:kern w:val="2"/>
          <w:sz w:val="20"/>
          <w:szCs w:val="24"/>
          <w:lang w:val="ja-JP"/>
        </w:rPr>
        <w:id w:val="1889535519"/>
        <w:docPartObj>
          <w:docPartGallery w:val="Table of Contents"/>
          <w:docPartUnique/>
        </w:docPartObj>
      </w:sdtPr>
      <w:sdtEndPr>
        <w:rPr>
          <w:b/>
          <w:bCs/>
        </w:rPr>
      </w:sdtEndPr>
      <w:sdtContent>
        <w:p w14:paraId="14306A71" w14:textId="77777777" w:rsidR="001128D7" w:rsidRDefault="056DD3C0" w:rsidP="056DD3C0">
          <w:pPr>
            <w:pStyle w:val="aff5"/>
          </w:pPr>
          <w:r w:rsidRPr="056DD3C0">
            <w:rPr>
              <w:lang w:val="ja-JP"/>
            </w:rPr>
            <w:t>内容</w:t>
          </w:r>
        </w:p>
        <w:p w14:paraId="288E725A" w14:textId="77777777" w:rsidR="00CB68C4" w:rsidRDefault="001128D7">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9238750" w:history="1">
            <w:r w:rsidR="00CB68C4" w:rsidRPr="00912F37">
              <w:rPr>
                <w:rStyle w:val="a3"/>
                <w:rFonts w:hint="eastAsia"/>
                <w:noProof/>
              </w:rPr>
              <w:t>図書館情報学研究</w:t>
            </w:r>
            <w:r w:rsidR="00CB68C4" w:rsidRPr="00912F37">
              <w:rPr>
                <w:rStyle w:val="a3"/>
                <w:noProof/>
              </w:rPr>
              <w:t>(</w:t>
            </w:r>
            <w:r w:rsidR="00CB68C4" w:rsidRPr="00912F37">
              <w:rPr>
                <w:rStyle w:val="a3"/>
                <w:rFonts w:hint="eastAsia"/>
                <w:noProof/>
              </w:rPr>
              <w:t>図書館システム・オープンデータ</w:t>
            </w:r>
            <w:r w:rsidR="00CB68C4" w:rsidRPr="00912F37">
              <w:rPr>
                <w:rStyle w:val="a3"/>
                <w:noProof/>
              </w:rPr>
              <w:t>)</w:t>
            </w:r>
            <w:r w:rsidR="00CB68C4">
              <w:rPr>
                <w:noProof/>
                <w:webHidden/>
              </w:rPr>
              <w:tab/>
            </w:r>
            <w:r w:rsidR="00CB68C4">
              <w:rPr>
                <w:noProof/>
                <w:webHidden/>
              </w:rPr>
              <w:fldChar w:fldCharType="begin"/>
            </w:r>
            <w:r w:rsidR="00CB68C4">
              <w:rPr>
                <w:noProof/>
                <w:webHidden/>
              </w:rPr>
              <w:instrText xml:space="preserve"> PAGEREF _Toc479238750 \h </w:instrText>
            </w:r>
            <w:r w:rsidR="00CB68C4">
              <w:rPr>
                <w:noProof/>
                <w:webHidden/>
              </w:rPr>
            </w:r>
            <w:r w:rsidR="00CB68C4">
              <w:rPr>
                <w:noProof/>
                <w:webHidden/>
              </w:rPr>
              <w:fldChar w:fldCharType="separate"/>
            </w:r>
            <w:r w:rsidR="00334541">
              <w:rPr>
                <w:noProof/>
                <w:webHidden/>
              </w:rPr>
              <w:t>1</w:t>
            </w:r>
            <w:r w:rsidR="00CB68C4">
              <w:rPr>
                <w:noProof/>
                <w:webHidden/>
              </w:rPr>
              <w:fldChar w:fldCharType="end"/>
            </w:r>
          </w:hyperlink>
        </w:p>
        <w:p w14:paraId="7BC5A94E" w14:textId="77777777" w:rsidR="00CB68C4" w:rsidRDefault="00E034D2">
          <w:pPr>
            <w:pStyle w:val="11"/>
            <w:tabs>
              <w:tab w:val="right" w:leader="dot" w:pos="8494"/>
            </w:tabs>
            <w:rPr>
              <w:rFonts w:asciiTheme="minorHAnsi" w:eastAsiaTheme="minorEastAsia" w:hAnsiTheme="minorHAnsi" w:cstheme="minorBidi"/>
              <w:noProof/>
              <w:sz w:val="21"/>
              <w:szCs w:val="22"/>
            </w:rPr>
          </w:pPr>
          <w:hyperlink w:anchor="_Toc479238751" w:history="1">
            <w:r w:rsidR="00CB68C4" w:rsidRPr="00912F37">
              <w:rPr>
                <w:rStyle w:val="a3"/>
                <w:rFonts w:hint="eastAsia"/>
                <w:noProof/>
              </w:rPr>
              <w:t>■■イントロダクション■■</w:t>
            </w:r>
            <w:r w:rsidR="00CB68C4">
              <w:rPr>
                <w:noProof/>
                <w:webHidden/>
              </w:rPr>
              <w:tab/>
            </w:r>
            <w:r w:rsidR="00CB68C4">
              <w:rPr>
                <w:noProof/>
                <w:webHidden/>
              </w:rPr>
              <w:fldChar w:fldCharType="begin"/>
            </w:r>
            <w:r w:rsidR="00CB68C4">
              <w:rPr>
                <w:noProof/>
                <w:webHidden/>
              </w:rPr>
              <w:instrText xml:space="preserve"> PAGEREF _Toc479238751 \h </w:instrText>
            </w:r>
            <w:r w:rsidR="00CB68C4">
              <w:rPr>
                <w:noProof/>
                <w:webHidden/>
              </w:rPr>
            </w:r>
            <w:r w:rsidR="00CB68C4">
              <w:rPr>
                <w:noProof/>
                <w:webHidden/>
              </w:rPr>
              <w:fldChar w:fldCharType="separate"/>
            </w:r>
            <w:r w:rsidR="00334541">
              <w:rPr>
                <w:noProof/>
                <w:webHidden/>
              </w:rPr>
              <w:t>4</w:t>
            </w:r>
            <w:r w:rsidR="00CB68C4">
              <w:rPr>
                <w:noProof/>
                <w:webHidden/>
              </w:rPr>
              <w:fldChar w:fldCharType="end"/>
            </w:r>
          </w:hyperlink>
        </w:p>
        <w:p w14:paraId="68FD0188"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52" w:history="1">
            <w:r w:rsidR="00CB68C4" w:rsidRPr="00912F37">
              <w:rPr>
                <w:rStyle w:val="a3"/>
                <w:noProof/>
              </w:rPr>
              <w:t>1.</w:t>
            </w:r>
            <w:r w:rsidR="00CB68C4">
              <w:rPr>
                <w:rFonts w:asciiTheme="minorHAnsi" w:eastAsiaTheme="minorEastAsia" w:hAnsiTheme="minorHAnsi" w:cstheme="minorBidi"/>
                <w:noProof/>
                <w:sz w:val="21"/>
                <w:szCs w:val="22"/>
              </w:rPr>
              <w:tab/>
            </w:r>
            <w:r w:rsidR="00CB68C4" w:rsidRPr="00912F37">
              <w:rPr>
                <w:rStyle w:val="a3"/>
                <w:rFonts w:hint="eastAsia"/>
                <w:noProof/>
              </w:rPr>
              <w:t>自己紹介</w:t>
            </w:r>
            <w:r w:rsidR="00CB68C4">
              <w:rPr>
                <w:noProof/>
                <w:webHidden/>
              </w:rPr>
              <w:tab/>
            </w:r>
            <w:r w:rsidR="00CB68C4">
              <w:rPr>
                <w:noProof/>
                <w:webHidden/>
              </w:rPr>
              <w:fldChar w:fldCharType="begin"/>
            </w:r>
            <w:r w:rsidR="00CB68C4">
              <w:rPr>
                <w:noProof/>
                <w:webHidden/>
              </w:rPr>
              <w:instrText xml:space="preserve"> PAGEREF _Toc479238752 \h </w:instrText>
            </w:r>
            <w:r w:rsidR="00CB68C4">
              <w:rPr>
                <w:noProof/>
                <w:webHidden/>
              </w:rPr>
            </w:r>
            <w:r w:rsidR="00CB68C4">
              <w:rPr>
                <w:noProof/>
                <w:webHidden/>
              </w:rPr>
              <w:fldChar w:fldCharType="separate"/>
            </w:r>
            <w:r w:rsidR="00334541">
              <w:rPr>
                <w:noProof/>
                <w:webHidden/>
              </w:rPr>
              <w:t>4</w:t>
            </w:r>
            <w:r w:rsidR="00CB68C4">
              <w:rPr>
                <w:noProof/>
                <w:webHidden/>
              </w:rPr>
              <w:fldChar w:fldCharType="end"/>
            </w:r>
          </w:hyperlink>
        </w:p>
        <w:p w14:paraId="4D30A356"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3" w:history="1">
            <w:r w:rsidR="00CB68C4" w:rsidRPr="00912F37">
              <w:rPr>
                <w:rStyle w:val="a3"/>
                <w:noProof/>
              </w:rPr>
              <w:t>1.1.</w:t>
            </w:r>
            <w:r w:rsidR="00CB68C4">
              <w:rPr>
                <w:rFonts w:asciiTheme="minorHAnsi" w:eastAsiaTheme="minorEastAsia" w:hAnsiTheme="minorHAnsi" w:cstheme="minorBidi"/>
                <w:noProof/>
                <w:sz w:val="21"/>
                <w:szCs w:val="22"/>
              </w:rPr>
              <w:tab/>
            </w:r>
            <w:r w:rsidR="00CB68C4" w:rsidRPr="00912F37">
              <w:rPr>
                <w:rStyle w:val="a3"/>
                <w:rFonts w:hint="eastAsia"/>
                <w:noProof/>
              </w:rPr>
              <w:t>私の職歴</w:t>
            </w:r>
            <w:r w:rsidR="00CB68C4">
              <w:rPr>
                <w:noProof/>
                <w:webHidden/>
              </w:rPr>
              <w:tab/>
            </w:r>
            <w:r w:rsidR="00CB68C4">
              <w:rPr>
                <w:noProof/>
                <w:webHidden/>
              </w:rPr>
              <w:fldChar w:fldCharType="begin"/>
            </w:r>
            <w:r w:rsidR="00CB68C4">
              <w:rPr>
                <w:noProof/>
                <w:webHidden/>
              </w:rPr>
              <w:instrText xml:space="preserve"> PAGEREF _Toc479238753 \h </w:instrText>
            </w:r>
            <w:r w:rsidR="00CB68C4">
              <w:rPr>
                <w:noProof/>
                <w:webHidden/>
              </w:rPr>
            </w:r>
            <w:r w:rsidR="00CB68C4">
              <w:rPr>
                <w:noProof/>
                <w:webHidden/>
              </w:rPr>
              <w:fldChar w:fldCharType="separate"/>
            </w:r>
            <w:r w:rsidR="00334541">
              <w:rPr>
                <w:noProof/>
                <w:webHidden/>
              </w:rPr>
              <w:t>4</w:t>
            </w:r>
            <w:r w:rsidR="00CB68C4">
              <w:rPr>
                <w:noProof/>
                <w:webHidden/>
              </w:rPr>
              <w:fldChar w:fldCharType="end"/>
            </w:r>
          </w:hyperlink>
        </w:p>
        <w:p w14:paraId="5DF6E76B"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4" w:history="1">
            <w:r w:rsidR="00CB68C4" w:rsidRPr="00912F37">
              <w:rPr>
                <w:rStyle w:val="a3"/>
                <w:noProof/>
              </w:rPr>
              <w:t>1.2.</w:t>
            </w:r>
            <w:r w:rsidR="00CB68C4">
              <w:rPr>
                <w:rFonts w:asciiTheme="minorHAnsi" w:eastAsiaTheme="minorEastAsia" w:hAnsiTheme="minorHAnsi" w:cstheme="minorBidi"/>
                <w:noProof/>
                <w:sz w:val="21"/>
                <w:szCs w:val="22"/>
              </w:rPr>
              <w:tab/>
            </w:r>
            <w:r w:rsidR="00CB68C4" w:rsidRPr="00912F37">
              <w:rPr>
                <w:rStyle w:val="a3"/>
                <w:rFonts w:hint="eastAsia"/>
                <w:noProof/>
              </w:rPr>
              <w:t>図書館員になって感じたこと</w:t>
            </w:r>
            <w:r w:rsidR="00CB68C4">
              <w:rPr>
                <w:noProof/>
                <w:webHidden/>
              </w:rPr>
              <w:tab/>
            </w:r>
            <w:r w:rsidR="00CB68C4">
              <w:rPr>
                <w:noProof/>
                <w:webHidden/>
              </w:rPr>
              <w:fldChar w:fldCharType="begin"/>
            </w:r>
            <w:r w:rsidR="00CB68C4">
              <w:rPr>
                <w:noProof/>
                <w:webHidden/>
              </w:rPr>
              <w:instrText xml:space="preserve"> PAGEREF _Toc479238754 \h </w:instrText>
            </w:r>
            <w:r w:rsidR="00CB68C4">
              <w:rPr>
                <w:noProof/>
                <w:webHidden/>
              </w:rPr>
            </w:r>
            <w:r w:rsidR="00CB68C4">
              <w:rPr>
                <w:noProof/>
                <w:webHidden/>
              </w:rPr>
              <w:fldChar w:fldCharType="separate"/>
            </w:r>
            <w:r w:rsidR="00334541">
              <w:rPr>
                <w:noProof/>
                <w:webHidden/>
              </w:rPr>
              <w:t>8</w:t>
            </w:r>
            <w:r w:rsidR="00CB68C4">
              <w:rPr>
                <w:noProof/>
                <w:webHidden/>
              </w:rPr>
              <w:fldChar w:fldCharType="end"/>
            </w:r>
          </w:hyperlink>
        </w:p>
        <w:p w14:paraId="6418D128"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5" w:history="1">
            <w:r w:rsidR="00CB68C4" w:rsidRPr="00912F37">
              <w:rPr>
                <w:rStyle w:val="a3"/>
                <w:noProof/>
              </w:rPr>
              <w:t>1.3.</w:t>
            </w:r>
            <w:r w:rsidR="00CB68C4">
              <w:rPr>
                <w:rFonts w:asciiTheme="minorHAnsi" w:eastAsiaTheme="minorEastAsia" w:hAnsiTheme="minorHAnsi" w:cstheme="minorBidi"/>
                <w:noProof/>
                <w:sz w:val="21"/>
                <w:szCs w:val="22"/>
              </w:rPr>
              <w:tab/>
            </w:r>
            <w:r w:rsidR="00CB68C4" w:rsidRPr="00912F37">
              <w:rPr>
                <w:rStyle w:val="a3"/>
                <w:rFonts w:hint="eastAsia"/>
                <w:noProof/>
              </w:rPr>
              <w:t>私の信条</w:t>
            </w:r>
            <w:r w:rsidR="00CB68C4">
              <w:rPr>
                <w:noProof/>
                <w:webHidden/>
              </w:rPr>
              <w:tab/>
            </w:r>
            <w:r w:rsidR="00CB68C4">
              <w:rPr>
                <w:noProof/>
                <w:webHidden/>
              </w:rPr>
              <w:fldChar w:fldCharType="begin"/>
            </w:r>
            <w:r w:rsidR="00CB68C4">
              <w:rPr>
                <w:noProof/>
                <w:webHidden/>
              </w:rPr>
              <w:instrText xml:space="preserve"> PAGEREF _Toc479238755 \h </w:instrText>
            </w:r>
            <w:r w:rsidR="00CB68C4">
              <w:rPr>
                <w:noProof/>
                <w:webHidden/>
              </w:rPr>
            </w:r>
            <w:r w:rsidR="00CB68C4">
              <w:rPr>
                <w:noProof/>
                <w:webHidden/>
              </w:rPr>
              <w:fldChar w:fldCharType="separate"/>
            </w:r>
            <w:r w:rsidR="00334541">
              <w:rPr>
                <w:noProof/>
                <w:webHidden/>
              </w:rPr>
              <w:t>9</w:t>
            </w:r>
            <w:r w:rsidR="00CB68C4">
              <w:rPr>
                <w:noProof/>
                <w:webHidden/>
              </w:rPr>
              <w:fldChar w:fldCharType="end"/>
            </w:r>
          </w:hyperlink>
        </w:p>
        <w:p w14:paraId="271CCAD8"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56" w:history="1">
            <w:r w:rsidR="00CB68C4" w:rsidRPr="00912F37">
              <w:rPr>
                <w:rStyle w:val="a3"/>
                <w:noProof/>
              </w:rPr>
              <w:t>2.</w:t>
            </w:r>
            <w:r w:rsidR="00CB68C4">
              <w:rPr>
                <w:rFonts w:asciiTheme="minorHAnsi" w:eastAsiaTheme="minorEastAsia" w:hAnsiTheme="minorHAnsi" w:cstheme="minorBidi"/>
                <w:noProof/>
                <w:sz w:val="21"/>
                <w:szCs w:val="22"/>
              </w:rPr>
              <w:tab/>
            </w:r>
            <w:r w:rsidR="00CB68C4" w:rsidRPr="00912F37">
              <w:rPr>
                <w:rStyle w:val="a3"/>
                <w:rFonts w:hint="eastAsia"/>
                <w:noProof/>
              </w:rPr>
              <w:t>国立国会図書館とは</w:t>
            </w:r>
            <w:r w:rsidR="00CB68C4">
              <w:rPr>
                <w:noProof/>
                <w:webHidden/>
              </w:rPr>
              <w:tab/>
            </w:r>
            <w:r w:rsidR="00CB68C4">
              <w:rPr>
                <w:noProof/>
                <w:webHidden/>
              </w:rPr>
              <w:fldChar w:fldCharType="begin"/>
            </w:r>
            <w:r w:rsidR="00CB68C4">
              <w:rPr>
                <w:noProof/>
                <w:webHidden/>
              </w:rPr>
              <w:instrText xml:space="preserve"> PAGEREF _Toc479238756 \h </w:instrText>
            </w:r>
            <w:r w:rsidR="00CB68C4">
              <w:rPr>
                <w:noProof/>
                <w:webHidden/>
              </w:rPr>
            </w:r>
            <w:r w:rsidR="00CB68C4">
              <w:rPr>
                <w:noProof/>
                <w:webHidden/>
              </w:rPr>
              <w:fldChar w:fldCharType="separate"/>
            </w:r>
            <w:r w:rsidR="00334541">
              <w:rPr>
                <w:noProof/>
                <w:webHidden/>
              </w:rPr>
              <w:t>11</w:t>
            </w:r>
            <w:r w:rsidR="00CB68C4">
              <w:rPr>
                <w:noProof/>
                <w:webHidden/>
              </w:rPr>
              <w:fldChar w:fldCharType="end"/>
            </w:r>
          </w:hyperlink>
        </w:p>
        <w:p w14:paraId="169E75BF"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7" w:history="1">
            <w:r w:rsidR="00CB68C4" w:rsidRPr="00912F37">
              <w:rPr>
                <w:rStyle w:val="a3"/>
                <w:noProof/>
              </w:rPr>
              <w:t>2.1.</w:t>
            </w:r>
            <w:r w:rsidR="00CB68C4">
              <w:rPr>
                <w:rFonts w:asciiTheme="minorHAnsi" w:eastAsiaTheme="minorEastAsia" w:hAnsiTheme="minorHAnsi" w:cstheme="minorBidi"/>
                <w:noProof/>
                <w:sz w:val="21"/>
                <w:szCs w:val="22"/>
              </w:rPr>
              <w:tab/>
            </w:r>
            <w:r w:rsidR="00CB68C4" w:rsidRPr="00912F37">
              <w:rPr>
                <w:rStyle w:val="a3"/>
                <w:rFonts w:hint="eastAsia"/>
                <w:noProof/>
              </w:rPr>
              <w:t>国立国会図書館の概況</w:t>
            </w:r>
            <w:r w:rsidR="00CB68C4">
              <w:rPr>
                <w:noProof/>
                <w:webHidden/>
              </w:rPr>
              <w:tab/>
            </w:r>
            <w:r w:rsidR="00CB68C4">
              <w:rPr>
                <w:noProof/>
                <w:webHidden/>
              </w:rPr>
              <w:fldChar w:fldCharType="begin"/>
            </w:r>
            <w:r w:rsidR="00CB68C4">
              <w:rPr>
                <w:noProof/>
                <w:webHidden/>
              </w:rPr>
              <w:instrText xml:space="preserve"> PAGEREF _Toc479238757 \h </w:instrText>
            </w:r>
            <w:r w:rsidR="00CB68C4">
              <w:rPr>
                <w:noProof/>
                <w:webHidden/>
              </w:rPr>
            </w:r>
            <w:r w:rsidR="00CB68C4">
              <w:rPr>
                <w:noProof/>
                <w:webHidden/>
              </w:rPr>
              <w:fldChar w:fldCharType="separate"/>
            </w:r>
            <w:r w:rsidR="00334541">
              <w:rPr>
                <w:noProof/>
                <w:webHidden/>
              </w:rPr>
              <w:t>12</w:t>
            </w:r>
            <w:r w:rsidR="00CB68C4">
              <w:rPr>
                <w:noProof/>
                <w:webHidden/>
              </w:rPr>
              <w:fldChar w:fldCharType="end"/>
            </w:r>
          </w:hyperlink>
        </w:p>
        <w:p w14:paraId="5817D97B"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58" w:history="1">
            <w:r w:rsidR="00CB68C4" w:rsidRPr="00912F37">
              <w:rPr>
                <w:rStyle w:val="a3"/>
                <w:noProof/>
              </w:rPr>
              <w:t>2.2.</w:t>
            </w:r>
            <w:r w:rsidR="00CB68C4">
              <w:rPr>
                <w:rFonts w:asciiTheme="minorHAnsi" w:eastAsiaTheme="minorEastAsia" w:hAnsiTheme="minorHAnsi" w:cstheme="minorBidi"/>
                <w:noProof/>
                <w:sz w:val="21"/>
                <w:szCs w:val="22"/>
              </w:rPr>
              <w:tab/>
            </w:r>
            <w:r w:rsidR="00CB68C4" w:rsidRPr="00912F37">
              <w:rPr>
                <w:rStyle w:val="a3"/>
                <w:noProof/>
              </w:rPr>
              <w:t>NDL</w:t>
            </w:r>
            <w:r w:rsidR="00CB68C4" w:rsidRPr="00912F37">
              <w:rPr>
                <w:rStyle w:val="a3"/>
                <w:rFonts w:hint="eastAsia"/>
                <w:noProof/>
              </w:rPr>
              <w:t>の使命と目標</w:t>
            </w:r>
            <w:r w:rsidR="00CB68C4">
              <w:rPr>
                <w:noProof/>
                <w:webHidden/>
              </w:rPr>
              <w:tab/>
            </w:r>
            <w:r w:rsidR="00CB68C4">
              <w:rPr>
                <w:noProof/>
                <w:webHidden/>
              </w:rPr>
              <w:fldChar w:fldCharType="begin"/>
            </w:r>
            <w:r w:rsidR="00CB68C4">
              <w:rPr>
                <w:noProof/>
                <w:webHidden/>
              </w:rPr>
              <w:instrText xml:space="preserve"> PAGEREF _Toc479238758 \h </w:instrText>
            </w:r>
            <w:r w:rsidR="00CB68C4">
              <w:rPr>
                <w:noProof/>
                <w:webHidden/>
              </w:rPr>
            </w:r>
            <w:r w:rsidR="00CB68C4">
              <w:rPr>
                <w:noProof/>
                <w:webHidden/>
              </w:rPr>
              <w:fldChar w:fldCharType="separate"/>
            </w:r>
            <w:r w:rsidR="00334541">
              <w:rPr>
                <w:noProof/>
                <w:webHidden/>
              </w:rPr>
              <w:t>13</w:t>
            </w:r>
            <w:r w:rsidR="00CB68C4">
              <w:rPr>
                <w:noProof/>
                <w:webHidden/>
              </w:rPr>
              <w:fldChar w:fldCharType="end"/>
            </w:r>
          </w:hyperlink>
        </w:p>
        <w:p w14:paraId="25FF2D42" w14:textId="77777777" w:rsidR="00CB68C4" w:rsidRDefault="00E034D2">
          <w:pPr>
            <w:pStyle w:val="11"/>
            <w:tabs>
              <w:tab w:val="right" w:leader="dot" w:pos="8494"/>
            </w:tabs>
            <w:rPr>
              <w:rFonts w:asciiTheme="minorHAnsi" w:eastAsiaTheme="minorEastAsia" w:hAnsiTheme="minorHAnsi" w:cstheme="minorBidi"/>
              <w:noProof/>
              <w:sz w:val="21"/>
              <w:szCs w:val="22"/>
            </w:rPr>
          </w:pPr>
          <w:hyperlink w:anchor="_Toc479238759" w:history="1">
            <w:r w:rsidR="00CB68C4" w:rsidRPr="00912F37">
              <w:rPr>
                <w:rStyle w:val="a3"/>
                <w:rFonts w:hint="eastAsia"/>
                <w:noProof/>
              </w:rPr>
              <w:t>■■ゼミの流れと概要■■</w:t>
            </w:r>
            <w:r w:rsidR="00CB68C4">
              <w:rPr>
                <w:noProof/>
                <w:webHidden/>
              </w:rPr>
              <w:tab/>
            </w:r>
            <w:r w:rsidR="00CB68C4">
              <w:rPr>
                <w:noProof/>
                <w:webHidden/>
              </w:rPr>
              <w:fldChar w:fldCharType="begin"/>
            </w:r>
            <w:r w:rsidR="00CB68C4">
              <w:rPr>
                <w:noProof/>
                <w:webHidden/>
              </w:rPr>
              <w:instrText xml:space="preserve"> PAGEREF _Toc479238759 \h </w:instrText>
            </w:r>
            <w:r w:rsidR="00CB68C4">
              <w:rPr>
                <w:noProof/>
                <w:webHidden/>
              </w:rPr>
            </w:r>
            <w:r w:rsidR="00CB68C4">
              <w:rPr>
                <w:noProof/>
                <w:webHidden/>
              </w:rPr>
              <w:fldChar w:fldCharType="separate"/>
            </w:r>
            <w:r w:rsidR="00334541">
              <w:rPr>
                <w:noProof/>
                <w:webHidden/>
              </w:rPr>
              <w:t>14</w:t>
            </w:r>
            <w:r w:rsidR="00CB68C4">
              <w:rPr>
                <w:noProof/>
                <w:webHidden/>
              </w:rPr>
              <w:fldChar w:fldCharType="end"/>
            </w:r>
          </w:hyperlink>
        </w:p>
        <w:p w14:paraId="49781431"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60" w:history="1">
            <w:r w:rsidR="00CB68C4" w:rsidRPr="00912F37">
              <w:rPr>
                <w:rStyle w:val="a3"/>
                <w:noProof/>
              </w:rPr>
              <w:t>3.</w:t>
            </w:r>
            <w:r w:rsidR="00CB68C4">
              <w:rPr>
                <w:rFonts w:asciiTheme="minorHAnsi" w:eastAsiaTheme="minorEastAsia" w:hAnsiTheme="minorHAnsi" w:cstheme="minorBidi"/>
                <w:noProof/>
                <w:sz w:val="21"/>
                <w:szCs w:val="22"/>
              </w:rPr>
              <w:tab/>
            </w:r>
            <w:r w:rsidR="00CB68C4" w:rsidRPr="00912F37">
              <w:rPr>
                <w:rStyle w:val="a3"/>
                <w:rFonts w:hint="eastAsia"/>
                <w:noProof/>
              </w:rPr>
              <w:t>ゼミの流れと概要</w:t>
            </w:r>
            <w:r w:rsidR="00CB68C4">
              <w:rPr>
                <w:noProof/>
                <w:webHidden/>
              </w:rPr>
              <w:tab/>
            </w:r>
            <w:r w:rsidR="00CB68C4">
              <w:rPr>
                <w:noProof/>
                <w:webHidden/>
              </w:rPr>
              <w:fldChar w:fldCharType="begin"/>
            </w:r>
            <w:r w:rsidR="00CB68C4">
              <w:rPr>
                <w:noProof/>
                <w:webHidden/>
              </w:rPr>
              <w:instrText xml:space="preserve"> PAGEREF _Toc479238760 \h </w:instrText>
            </w:r>
            <w:r w:rsidR="00CB68C4">
              <w:rPr>
                <w:noProof/>
                <w:webHidden/>
              </w:rPr>
            </w:r>
            <w:r w:rsidR="00CB68C4">
              <w:rPr>
                <w:noProof/>
                <w:webHidden/>
              </w:rPr>
              <w:fldChar w:fldCharType="separate"/>
            </w:r>
            <w:r w:rsidR="00334541">
              <w:rPr>
                <w:noProof/>
                <w:webHidden/>
              </w:rPr>
              <w:t>14</w:t>
            </w:r>
            <w:r w:rsidR="00CB68C4">
              <w:rPr>
                <w:noProof/>
                <w:webHidden/>
              </w:rPr>
              <w:fldChar w:fldCharType="end"/>
            </w:r>
          </w:hyperlink>
        </w:p>
        <w:p w14:paraId="1EAB8620"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61" w:history="1">
            <w:r w:rsidR="00CB68C4" w:rsidRPr="00912F37">
              <w:rPr>
                <w:rStyle w:val="a3"/>
                <w:noProof/>
              </w:rPr>
              <w:t>3.1.</w:t>
            </w:r>
            <w:r w:rsidR="00CB68C4">
              <w:rPr>
                <w:rFonts w:asciiTheme="minorHAnsi" w:eastAsiaTheme="minorEastAsia" w:hAnsiTheme="minorHAnsi" w:cstheme="minorBidi"/>
                <w:noProof/>
                <w:sz w:val="21"/>
                <w:szCs w:val="22"/>
              </w:rPr>
              <w:tab/>
            </w:r>
            <w:r w:rsidR="00CB68C4" w:rsidRPr="00912F37">
              <w:rPr>
                <w:rStyle w:val="a3"/>
                <w:rFonts w:hint="eastAsia"/>
                <w:noProof/>
              </w:rPr>
              <w:t>ゼミの全体を通じて</w:t>
            </w:r>
            <w:r w:rsidR="00CB68C4">
              <w:rPr>
                <w:noProof/>
                <w:webHidden/>
              </w:rPr>
              <w:tab/>
            </w:r>
            <w:r w:rsidR="00CB68C4">
              <w:rPr>
                <w:noProof/>
                <w:webHidden/>
              </w:rPr>
              <w:fldChar w:fldCharType="begin"/>
            </w:r>
            <w:r w:rsidR="00CB68C4">
              <w:rPr>
                <w:noProof/>
                <w:webHidden/>
              </w:rPr>
              <w:instrText xml:space="preserve"> PAGEREF _Toc479238761 \h </w:instrText>
            </w:r>
            <w:r w:rsidR="00CB68C4">
              <w:rPr>
                <w:noProof/>
                <w:webHidden/>
              </w:rPr>
            </w:r>
            <w:r w:rsidR="00CB68C4">
              <w:rPr>
                <w:noProof/>
                <w:webHidden/>
              </w:rPr>
              <w:fldChar w:fldCharType="separate"/>
            </w:r>
            <w:r w:rsidR="00334541">
              <w:rPr>
                <w:noProof/>
                <w:webHidden/>
              </w:rPr>
              <w:t>14</w:t>
            </w:r>
            <w:r w:rsidR="00CB68C4">
              <w:rPr>
                <w:noProof/>
                <w:webHidden/>
              </w:rPr>
              <w:fldChar w:fldCharType="end"/>
            </w:r>
          </w:hyperlink>
        </w:p>
        <w:p w14:paraId="354549CD"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62" w:history="1">
            <w:r w:rsidR="00CB68C4" w:rsidRPr="00912F37">
              <w:rPr>
                <w:rStyle w:val="a3"/>
                <w:noProof/>
              </w:rPr>
              <w:t>3.2.</w:t>
            </w:r>
            <w:r w:rsidR="00CB68C4">
              <w:rPr>
                <w:rFonts w:asciiTheme="minorHAnsi" w:eastAsiaTheme="minorEastAsia" w:hAnsiTheme="minorHAnsi" w:cstheme="minorBidi"/>
                <w:noProof/>
                <w:sz w:val="21"/>
                <w:szCs w:val="22"/>
              </w:rPr>
              <w:tab/>
            </w:r>
            <w:r w:rsidR="00CB68C4" w:rsidRPr="00912F37">
              <w:rPr>
                <w:rStyle w:val="a3"/>
                <w:rFonts w:hint="eastAsia"/>
                <w:noProof/>
              </w:rPr>
              <w:t>スケジュール</w:t>
            </w:r>
            <w:r w:rsidR="00CB68C4">
              <w:rPr>
                <w:noProof/>
                <w:webHidden/>
              </w:rPr>
              <w:tab/>
            </w:r>
            <w:r w:rsidR="00CB68C4">
              <w:rPr>
                <w:noProof/>
                <w:webHidden/>
              </w:rPr>
              <w:fldChar w:fldCharType="begin"/>
            </w:r>
            <w:r w:rsidR="00CB68C4">
              <w:rPr>
                <w:noProof/>
                <w:webHidden/>
              </w:rPr>
              <w:instrText xml:space="preserve"> PAGEREF _Toc479238762 \h </w:instrText>
            </w:r>
            <w:r w:rsidR="00CB68C4">
              <w:rPr>
                <w:noProof/>
                <w:webHidden/>
              </w:rPr>
            </w:r>
            <w:r w:rsidR="00CB68C4">
              <w:rPr>
                <w:noProof/>
                <w:webHidden/>
              </w:rPr>
              <w:fldChar w:fldCharType="separate"/>
            </w:r>
            <w:r w:rsidR="00334541">
              <w:rPr>
                <w:noProof/>
                <w:webHidden/>
              </w:rPr>
              <w:t>15</w:t>
            </w:r>
            <w:r w:rsidR="00CB68C4">
              <w:rPr>
                <w:noProof/>
                <w:webHidden/>
              </w:rPr>
              <w:fldChar w:fldCharType="end"/>
            </w:r>
          </w:hyperlink>
        </w:p>
        <w:p w14:paraId="3E2CFE96"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3" w:history="1">
            <w:r w:rsidR="00CB68C4" w:rsidRPr="00912F37">
              <w:rPr>
                <w:rStyle w:val="a3"/>
                <w:noProof/>
                <w14:scene3d>
                  <w14:camera w14:prst="orthographicFront"/>
                  <w14:lightRig w14:rig="threePt" w14:dir="t">
                    <w14:rot w14:lat="0" w14:lon="0" w14:rev="0"/>
                  </w14:lightRig>
                </w14:scene3d>
              </w:rPr>
              <w:t>3.2.1.</w:t>
            </w:r>
            <w:r w:rsidR="00CB68C4">
              <w:rPr>
                <w:rFonts w:asciiTheme="minorHAnsi" w:eastAsiaTheme="minorEastAsia" w:hAnsiTheme="minorHAnsi" w:cstheme="minorBidi"/>
                <w:noProof/>
                <w:sz w:val="21"/>
                <w:szCs w:val="22"/>
              </w:rPr>
              <w:tab/>
            </w:r>
            <w:r w:rsidR="00CB68C4" w:rsidRPr="00912F37">
              <w:rPr>
                <w:rStyle w:val="a3"/>
                <w:noProof/>
              </w:rPr>
              <w:t>4</w:t>
            </w:r>
            <w:r w:rsidR="00CB68C4" w:rsidRPr="00912F37">
              <w:rPr>
                <w:rStyle w:val="a3"/>
                <w:rFonts w:hint="eastAsia"/>
                <w:noProof/>
              </w:rPr>
              <w:t>月</w:t>
            </w:r>
            <w:r w:rsidR="00CB68C4" w:rsidRPr="00912F37">
              <w:rPr>
                <w:rStyle w:val="a3"/>
                <w:noProof/>
              </w:rPr>
              <w:t>8</w:t>
            </w:r>
            <w:r w:rsidR="00CB68C4" w:rsidRPr="00912F37">
              <w:rPr>
                <w:rStyle w:val="a3"/>
                <w:rFonts w:hint="eastAsia"/>
                <w:noProof/>
              </w:rPr>
              <w:t>日（</w:t>
            </w:r>
            <w:r w:rsidR="00CB68C4" w:rsidRPr="00912F37">
              <w:rPr>
                <w:rStyle w:val="a3"/>
                <w:noProof/>
              </w:rPr>
              <w:t>2</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3 \h </w:instrText>
            </w:r>
            <w:r w:rsidR="00CB68C4">
              <w:rPr>
                <w:noProof/>
                <w:webHidden/>
              </w:rPr>
            </w:r>
            <w:r w:rsidR="00CB68C4">
              <w:rPr>
                <w:noProof/>
                <w:webHidden/>
              </w:rPr>
              <w:fldChar w:fldCharType="separate"/>
            </w:r>
            <w:r w:rsidR="00334541">
              <w:rPr>
                <w:noProof/>
                <w:webHidden/>
              </w:rPr>
              <w:t>15</w:t>
            </w:r>
            <w:r w:rsidR="00CB68C4">
              <w:rPr>
                <w:noProof/>
                <w:webHidden/>
              </w:rPr>
              <w:fldChar w:fldCharType="end"/>
            </w:r>
          </w:hyperlink>
        </w:p>
        <w:p w14:paraId="5F2F9469"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4" w:history="1">
            <w:r w:rsidR="00CB68C4" w:rsidRPr="00912F37">
              <w:rPr>
                <w:rStyle w:val="a3"/>
                <w:noProof/>
                <w14:scene3d>
                  <w14:camera w14:prst="orthographicFront"/>
                  <w14:lightRig w14:rig="threePt" w14:dir="t">
                    <w14:rot w14:lat="0" w14:lon="0" w14:rev="0"/>
                  </w14:lightRig>
                </w14:scene3d>
              </w:rPr>
              <w:t>3.2.2.</w:t>
            </w:r>
            <w:r w:rsidR="00CB68C4">
              <w:rPr>
                <w:rFonts w:asciiTheme="minorHAnsi" w:eastAsiaTheme="minorEastAsia" w:hAnsiTheme="minorHAnsi" w:cstheme="minorBidi"/>
                <w:noProof/>
                <w:sz w:val="21"/>
                <w:szCs w:val="22"/>
              </w:rPr>
              <w:tab/>
            </w:r>
            <w:r w:rsidR="00CB68C4" w:rsidRPr="00912F37">
              <w:rPr>
                <w:rStyle w:val="a3"/>
                <w:noProof/>
              </w:rPr>
              <w:t>4</w:t>
            </w:r>
            <w:r w:rsidR="00CB68C4" w:rsidRPr="00912F37">
              <w:rPr>
                <w:rStyle w:val="a3"/>
                <w:rFonts w:hint="eastAsia"/>
                <w:noProof/>
              </w:rPr>
              <w:t>月</w:t>
            </w:r>
            <w:r w:rsidR="00CB68C4" w:rsidRPr="00912F37">
              <w:rPr>
                <w:rStyle w:val="a3"/>
                <w:noProof/>
              </w:rPr>
              <w:t>22</w:t>
            </w:r>
            <w:r w:rsidR="00CB68C4" w:rsidRPr="00912F37">
              <w:rPr>
                <w:rStyle w:val="a3"/>
                <w:rFonts w:hint="eastAsia"/>
                <w:noProof/>
              </w:rPr>
              <w:t>日（</w:t>
            </w:r>
            <w:r w:rsidR="00CB68C4" w:rsidRPr="00912F37">
              <w:rPr>
                <w:rStyle w:val="a3"/>
                <w:noProof/>
              </w:rPr>
              <w:t>2</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4 \h </w:instrText>
            </w:r>
            <w:r w:rsidR="00CB68C4">
              <w:rPr>
                <w:noProof/>
                <w:webHidden/>
              </w:rPr>
            </w:r>
            <w:r w:rsidR="00CB68C4">
              <w:rPr>
                <w:noProof/>
                <w:webHidden/>
              </w:rPr>
              <w:fldChar w:fldCharType="separate"/>
            </w:r>
            <w:r w:rsidR="00334541">
              <w:rPr>
                <w:noProof/>
                <w:webHidden/>
              </w:rPr>
              <w:t>16</w:t>
            </w:r>
            <w:r w:rsidR="00CB68C4">
              <w:rPr>
                <w:noProof/>
                <w:webHidden/>
              </w:rPr>
              <w:fldChar w:fldCharType="end"/>
            </w:r>
          </w:hyperlink>
        </w:p>
        <w:p w14:paraId="3F5D6AC5"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5" w:history="1">
            <w:r w:rsidR="00CB68C4" w:rsidRPr="00912F37">
              <w:rPr>
                <w:rStyle w:val="a3"/>
                <w:noProof/>
                <w14:scene3d>
                  <w14:camera w14:prst="orthographicFront"/>
                  <w14:lightRig w14:rig="threePt" w14:dir="t">
                    <w14:rot w14:lat="0" w14:lon="0" w14:rev="0"/>
                  </w14:lightRig>
                </w14:scene3d>
              </w:rPr>
              <w:t>3.2.3.</w:t>
            </w:r>
            <w:r w:rsidR="00CB68C4">
              <w:rPr>
                <w:rFonts w:asciiTheme="minorHAnsi" w:eastAsiaTheme="minorEastAsia" w:hAnsiTheme="minorHAnsi" w:cstheme="minorBidi"/>
                <w:noProof/>
                <w:sz w:val="21"/>
                <w:szCs w:val="22"/>
              </w:rPr>
              <w:tab/>
            </w:r>
            <w:r w:rsidR="00CB68C4" w:rsidRPr="00912F37">
              <w:rPr>
                <w:rStyle w:val="a3"/>
                <w:noProof/>
              </w:rPr>
              <w:t>5</w:t>
            </w:r>
            <w:r w:rsidR="00CB68C4" w:rsidRPr="00912F37">
              <w:rPr>
                <w:rStyle w:val="a3"/>
                <w:rFonts w:hint="eastAsia"/>
                <w:noProof/>
              </w:rPr>
              <w:t>月</w:t>
            </w:r>
            <w:r w:rsidR="00CB68C4" w:rsidRPr="00912F37">
              <w:rPr>
                <w:rStyle w:val="a3"/>
                <w:noProof/>
              </w:rPr>
              <w:t>14</w:t>
            </w:r>
            <w:r w:rsidR="00CB68C4" w:rsidRPr="00912F37">
              <w:rPr>
                <w:rStyle w:val="a3"/>
                <w:rFonts w:hint="eastAsia"/>
                <w:noProof/>
              </w:rPr>
              <w:t>日</w:t>
            </w:r>
            <w:r w:rsidR="00CB68C4" w:rsidRPr="00912F37">
              <w:rPr>
                <w:rStyle w:val="a3"/>
                <w:noProof/>
              </w:rPr>
              <w:t>?</w:t>
            </w:r>
            <w:r w:rsidR="00CB68C4" w:rsidRPr="00912F37">
              <w:rPr>
                <w:rStyle w:val="a3"/>
                <w:rFonts w:hint="eastAsia"/>
                <w:noProof/>
              </w:rPr>
              <w:t>（</w:t>
            </w:r>
            <w:r w:rsidR="00CB68C4" w:rsidRPr="00912F37">
              <w:rPr>
                <w:rStyle w:val="a3"/>
                <w:noProof/>
              </w:rPr>
              <w:t>3</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5 \h </w:instrText>
            </w:r>
            <w:r w:rsidR="00CB68C4">
              <w:rPr>
                <w:noProof/>
                <w:webHidden/>
              </w:rPr>
            </w:r>
            <w:r w:rsidR="00CB68C4">
              <w:rPr>
                <w:noProof/>
                <w:webHidden/>
              </w:rPr>
              <w:fldChar w:fldCharType="separate"/>
            </w:r>
            <w:r w:rsidR="00334541">
              <w:rPr>
                <w:noProof/>
                <w:webHidden/>
              </w:rPr>
              <w:t>16</w:t>
            </w:r>
            <w:r w:rsidR="00CB68C4">
              <w:rPr>
                <w:noProof/>
                <w:webHidden/>
              </w:rPr>
              <w:fldChar w:fldCharType="end"/>
            </w:r>
          </w:hyperlink>
        </w:p>
        <w:p w14:paraId="7DD5CD3F"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6" w:history="1">
            <w:r w:rsidR="00CB68C4" w:rsidRPr="00912F37">
              <w:rPr>
                <w:rStyle w:val="a3"/>
                <w:noProof/>
                <w14:scene3d>
                  <w14:camera w14:prst="orthographicFront"/>
                  <w14:lightRig w14:rig="threePt" w14:dir="t">
                    <w14:rot w14:lat="0" w14:lon="0" w14:rev="0"/>
                  </w14:lightRig>
                </w14:scene3d>
              </w:rPr>
              <w:t>3.2.4.</w:t>
            </w:r>
            <w:r w:rsidR="00CB68C4">
              <w:rPr>
                <w:rFonts w:asciiTheme="minorHAnsi" w:eastAsiaTheme="minorEastAsia" w:hAnsiTheme="minorHAnsi" w:cstheme="minorBidi"/>
                <w:noProof/>
                <w:sz w:val="21"/>
                <w:szCs w:val="22"/>
              </w:rPr>
              <w:tab/>
            </w:r>
            <w:r w:rsidR="00CB68C4" w:rsidRPr="00912F37">
              <w:rPr>
                <w:rStyle w:val="a3"/>
                <w:noProof/>
              </w:rPr>
              <w:t>6</w:t>
            </w:r>
            <w:r w:rsidR="00CB68C4" w:rsidRPr="00912F37">
              <w:rPr>
                <w:rStyle w:val="a3"/>
                <w:rFonts w:hint="eastAsia"/>
                <w:noProof/>
              </w:rPr>
              <w:t>月</w:t>
            </w:r>
            <w:r w:rsidR="00CB68C4" w:rsidRPr="00912F37">
              <w:rPr>
                <w:rStyle w:val="a3"/>
                <w:noProof/>
              </w:rPr>
              <w:t>10</w:t>
            </w:r>
            <w:r w:rsidR="00CB68C4" w:rsidRPr="00912F37">
              <w:rPr>
                <w:rStyle w:val="a3"/>
                <w:rFonts w:hint="eastAsia"/>
                <w:noProof/>
              </w:rPr>
              <w:t>日（</w:t>
            </w:r>
            <w:r w:rsidR="00CB68C4" w:rsidRPr="00912F37">
              <w:rPr>
                <w:rStyle w:val="a3"/>
                <w:noProof/>
              </w:rPr>
              <w:t>2</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6 \h </w:instrText>
            </w:r>
            <w:r w:rsidR="00CB68C4">
              <w:rPr>
                <w:noProof/>
                <w:webHidden/>
              </w:rPr>
            </w:r>
            <w:r w:rsidR="00CB68C4">
              <w:rPr>
                <w:noProof/>
                <w:webHidden/>
              </w:rPr>
              <w:fldChar w:fldCharType="separate"/>
            </w:r>
            <w:r w:rsidR="00334541">
              <w:rPr>
                <w:noProof/>
                <w:webHidden/>
              </w:rPr>
              <w:t>16</w:t>
            </w:r>
            <w:r w:rsidR="00CB68C4">
              <w:rPr>
                <w:noProof/>
                <w:webHidden/>
              </w:rPr>
              <w:fldChar w:fldCharType="end"/>
            </w:r>
          </w:hyperlink>
        </w:p>
        <w:p w14:paraId="0E2FE73F"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7" w:history="1">
            <w:r w:rsidR="00CB68C4" w:rsidRPr="00912F37">
              <w:rPr>
                <w:rStyle w:val="a3"/>
                <w:noProof/>
                <w14:scene3d>
                  <w14:camera w14:prst="orthographicFront"/>
                  <w14:lightRig w14:rig="threePt" w14:dir="t">
                    <w14:rot w14:lat="0" w14:lon="0" w14:rev="0"/>
                  </w14:lightRig>
                </w14:scene3d>
              </w:rPr>
              <w:t>3.2.5.</w:t>
            </w:r>
            <w:r w:rsidR="00CB68C4">
              <w:rPr>
                <w:rFonts w:asciiTheme="minorHAnsi" w:eastAsiaTheme="minorEastAsia" w:hAnsiTheme="minorHAnsi" w:cstheme="minorBidi"/>
                <w:noProof/>
                <w:sz w:val="21"/>
                <w:szCs w:val="22"/>
              </w:rPr>
              <w:tab/>
            </w:r>
            <w:r w:rsidR="00CB68C4" w:rsidRPr="00912F37">
              <w:rPr>
                <w:rStyle w:val="a3"/>
                <w:noProof/>
              </w:rPr>
              <w:t>6</w:t>
            </w:r>
            <w:r w:rsidR="00CB68C4" w:rsidRPr="00912F37">
              <w:rPr>
                <w:rStyle w:val="a3"/>
                <w:rFonts w:hint="eastAsia"/>
                <w:noProof/>
              </w:rPr>
              <w:t>月</w:t>
            </w:r>
            <w:r w:rsidR="00CB68C4" w:rsidRPr="00912F37">
              <w:rPr>
                <w:rStyle w:val="a3"/>
                <w:noProof/>
              </w:rPr>
              <w:t>25</w:t>
            </w:r>
            <w:r w:rsidR="00CB68C4" w:rsidRPr="00912F37">
              <w:rPr>
                <w:rStyle w:val="a3"/>
                <w:rFonts w:hint="eastAsia"/>
                <w:noProof/>
              </w:rPr>
              <w:t>日</w:t>
            </w:r>
            <w:r w:rsidR="00CB68C4" w:rsidRPr="00912F37">
              <w:rPr>
                <w:rStyle w:val="a3"/>
                <w:noProof/>
              </w:rPr>
              <w:t>?</w:t>
            </w:r>
            <w:r w:rsidR="00CB68C4" w:rsidRPr="00912F37">
              <w:rPr>
                <w:rStyle w:val="a3"/>
                <w:rFonts w:hint="eastAsia"/>
                <w:noProof/>
              </w:rPr>
              <w:t>（</w:t>
            </w:r>
            <w:r w:rsidR="00CB68C4" w:rsidRPr="00912F37">
              <w:rPr>
                <w:rStyle w:val="a3"/>
                <w:noProof/>
              </w:rPr>
              <w:t>3</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7 \h </w:instrText>
            </w:r>
            <w:r w:rsidR="00CB68C4">
              <w:rPr>
                <w:noProof/>
                <w:webHidden/>
              </w:rPr>
            </w:r>
            <w:r w:rsidR="00CB68C4">
              <w:rPr>
                <w:noProof/>
                <w:webHidden/>
              </w:rPr>
              <w:fldChar w:fldCharType="separate"/>
            </w:r>
            <w:r w:rsidR="00334541">
              <w:rPr>
                <w:noProof/>
                <w:webHidden/>
              </w:rPr>
              <w:t>16</w:t>
            </w:r>
            <w:r w:rsidR="00CB68C4">
              <w:rPr>
                <w:noProof/>
                <w:webHidden/>
              </w:rPr>
              <w:fldChar w:fldCharType="end"/>
            </w:r>
          </w:hyperlink>
        </w:p>
        <w:p w14:paraId="5EC70B04"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68" w:history="1">
            <w:r w:rsidR="00CB68C4" w:rsidRPr="00912F37">
              <w:rPr>
                <w:rStyle w:val="a3"/>
                <w:noProof/>
                <w14:scene3d>
                  <w14:camera w14:prst="orthographicFront"/>
                  <w14:lightRig w14:rig="threePt" w14:dir="t">
                    <w14:rot w14:lat="0" w14:lon="0" w14:rev="0"/>
                  </w14:lightRig>
                </w14:scene3d>
              </w:rPr>
              <w:t>3.2.6.</w:t>
            </w:r>
            <w:r w:rsidR="00CB68C4">
              <w:rPr>
                <w:rFonts w:asciiTheme="minorHAnsi" w:eastAsiaTheme="minorEastAsia" w:hAnsiTheme="minorHAnsi" w:cstheme="minorBidi"/>
                <w:noProof/>
                <w:sz w:val="21"/>
                <w:szCs w:val="22"/>
              </w:rPr>
              <w:tab/>
            </w:r>
            <w:r w:rsidR="00CB68C4" w:rsidRPr="00912F37">
              <w:rPr>
                <w:rStyle w:val="a3"/>
                <w:noProof/>
              </w:rPr>
              <w:t>7</w:t>
            </w:r>
            <w:r w:rsidR="00CB68C4" w:rsidRPr="00912F37">
              <w:rPr>
                <w:rStyle w:val="a3"/>
                <w:rFonts w:hint="eastAsia"/>
                <w:noProof/>
              </w:rPr>
              <w:t>月</w:t>
            </w:r>
            <w:r w:rsidR="00CB68C4" w:rsidRPr="00912F37">
              <w:rPr>
                <w:rStyle w:val="a3"/>
                <w:noProof/>
              </w:rPr>
              <w:t>15</w:t>
            </w:r>
            <w:r w:rsidR="00CB68C4" w:rsidRPr="00912F37">
              <w:rPr>
                <w:rStyle w:val="a3"/>
                <w:rFonts w:hint="eastAsia"/>
                <w:noProof/>
              </w:rPr>
              <w:t>日（</w:t>
            </w:r>
            <w:r w:rsidR="00CB68C4" w:rsidRPr="00912F37">
              <w:rPr>
                <w:rStyle w:val="a3"/>
                <w:noProof/>
              </w:rPr>
              <w:t>3</w:t>
            </w:r>
            <w:r w:rsidR="00CB68C4" w:rsidRPr="00912F37">
              <w:rPr>
                <w:rStyle w:val="a3"/>
                <w:rFonts w:hint="eastAsia"/>
                <w:noProof/>
              </w:rPr>
              <w:t>コマ）</w:t>
            </w:r>
            <w:r w:rsidR="00CB68C4">
              <w:rPr>
                <w:noProof/>
                <w:webHidden/>
              </w:rPr>
              <w:tab/>
            </w:r>
            <w:r w:rsidR="00CB68C4">
              <w:rPr>
                <w:noProof/>
                <w:webHidden/>
              </w:rPr>
              <w:fldChar w:fldCharType="begin"/>
            </w:r>
            <w:r w:rsidR="00CB68C4">
              <w:rPr>
                <w:noProof/>
                <w:webHidden/>
              </w:rPr>
              <w:instrText xml:space="preserve"> PAGEREF _Toc479238768 \h </w:instrText>
            </w:r>
            <w:r w:rsidR="00CB68C4">
              <w:rPr>
                <w:noProof/>
                <w:webHidden/>
              </w:rPr>
            </w:r>
            <w:r w:rsidR="00CB68C4">
              <w:rPr>
                <w:noProof/>
                <w:webHidden/>
              </w:rPr>
              <w:fldChar w:fldCharType="separate"/>
            </w:r>
            <w:r w:rsidR="00334541">
              <w:rPr>
                <w:noProof/>
                <w:webHidden/>
              </w:rPr>
              <w:t>16</w:t>
            </w:r>
            <w:r w:rsidR="00CB68C4">
              <w:rPr>
                <w:noProof/>
                <w:webHidden/>
              </w:rPr>
              <w:fldChar w:fldCharType="end"/>
            </w:r>
          </w:hyperlink>
        </w:p>
        <w:p w14:paraId="14FE7BF6"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69" w:history="1">
            <w:r w:rsidR="00CB68C4" w:rsidRPr="00912F37">
              <w:rPr>
                <w:rStyle w:val="a3"/>
                <w:noProof/>
              </w:rPr>
              <w:t>4.</w:t>
            </w:r>
            <w:r w:rsidR="00CB68C4">
              <w:rPr>
                <w:rFonts w:asciiTheme="minorHAnsi" w:eastAsiaTheme="minorEastAsia" w:hAnsiTheme="minorHAnsi" w:cstheme="minorBidi"/>
                <w:noProof/>
                <w:sz w:val="21"/>
                <w:szCs w:val="22"/>
              </w:rPr>
              <w:tab/>
            </w:r>
            <w:r w:rsidR="00CB68C4" w:rsidRPr="00912F37">
              <w:rPr>
                <w:rStyle w:val="a3"/>
                <w:rFonts w:hint="eastAsia"/>
                <w:noProof/>
              </w:rPr>
              <w:t>図書館サービスと情報システム</w:t>
            </w:r>
            <w:r w:rsidR="00CB68C4">
              <w:rPr>
                <w:noProof/>
                <w:webHidden/>
              </w:rPr>
              <w:tab/>
            </w:r>
            <w:r w:rsidR="00CB68C4">
              <w:rPr>
                <w:noProof/>
                <w:webHidden/>
              </w:rPr>
              <w:fldChar w:fldCharType="begin"/>
            </w:r>
            <w:r w:rsidR="00CB68C4">
              <w:rPr>
                <w:noProof/>
                <w:webHidden/>
              </w:rPr>
              <w:instrText xml:space="preserve"> PAGEREF _Toc479238769 \h </w:instrText>
            </w:r>
            <w:r w:rsidR="00CB68C4">
              <w:rPr>
                <w:noProof/>
                <w:webHidden/>
              </w:rPr>
            </w:r>
            <w:r w:rsidR="00CB68C4">
              <w:rPr>
                <w:noProof/>
                <w:webHidden/>
              </w:rPr>
              <w:fldChar w:fldCharType="separate"/>
            </w:r>
            <w:r w:rsidR="00334541">
              <w:rPr>
                <w:noProof/>
                <w:webHidden/>
              </w:rPr>
              <w:t>17</w:t>
            </w:r>
            <w:r w:rsidR="00CB68C4">
              <w:rPr>
                <w:noProof/>
                <w:webHidden/>
              </w:rPr>
              <w:fldChar w:fldCharType="end"/>
            </w:r>
          </w:hyperlink>
        </w:p>
        <w:p w14:paraId="01E6483D"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0" w:history="1">
            <w:r w:rsidR="00CB68C4" w:rsidRPr="00912F37">
              <w:rPr>
                <w:rStyle w:val="a3"/>
                <w:noProof/>
              </w:rPr>
              <w:t>4.1.</w:t>
            </w:r>
            <w:r w:rsidR="00CB68C4">
              <w:rPr>
                <w:rFonts w:asciiTheme="minorHAnsi" w:eastAsiaTheme="minorEastAsia" w:hAnsiTheme="minorHAnsi" w:cstheme="minorBidi"/>
                <w:noProof/>
                <w:sz w:val="21"/>
                <w:szCs w:val="22"/>
              </w:rPr>
              <w:tab/>
            </w:r>
            <w:r w:rsidR="00CB68C4" w:rsidRPr="00912F37">
              <w:rPr>
                <w:rStyle w:val="a3"/>
                <w:rFonts w:hint="eastAsia"/>
                <w:noProof/>
              </w:rPr>
              <w:t>図書館サービスと情報システム</w:t>
            </w:r>
            <w:r w:rsidR="00CB68C4">
              <w:rPr>
                <w:noProof/>
                <w:webHidden/>
              </w:rPr>
              <w:tab/>
            </w:r>
            <w:r w:rsidR="00CB68C4">
              <w:rPr>
                <w:noProof/>
                <w:webHidden/>
              </w:rPr>
              <w:fldChar w:fldCharType="begin"/>
            </w:r>
            <w:r w:rsidR="00CB68C4">
              <w:rPr>
                <w:noProof/>
                <w:webHidden/>
              </w:rPr>
              <w:instrText xml:space="preserve"> PAGEREF _Toc479238770 \h </w:instrText>
            </w:r>
            <w:r w:rsidR="00CB68C4">
              <w:rPr>
                <w:noProof/>
                <w:webHidden/>
              </w:rPr>
            </w:r>
            <w:r w:rsidR="00CB68C4">
              <w:rPr>
                <w:noProof/>
                <w:webHidden/>
              </w:rPr>
              <w:fldChar w:fldCharType="separate"/>
            </w:r>
            <w:r w:rsidR="00334541">
              <w:rPr>
                <w:noProof/>
                <w:webHidden/>
              </w:rPr>
              <w:t>17</w:t>
            </w:r>
            <w:r w:rsidR="00CB68C4">
              <w:rPr>
                <w:noProof/>
                <w:webHidden/>
              </w:rPr>
              <w:fldChar w:fldCharType="end"/>
            </w:r>
          </w:hyperlink>
        </w:p>
        <w:p w14:paraId="7A6E04A7"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1" w:history="1">
            <w:r w:rsidR="00CB68C4" w:rsidRPr="00912F37">
              <w:rPr>
                <w:rStyle w:val="a3"/>
                <w:noProof/>
              </w:rPr>
              <w:t>4.2.</w:t>
            </w:r>
            <w:r w:rsidR="00CB68C4">
              <w:rPr>
                <w:rFonts w:asciiTheme="minorHAnsi" w:eastAsiaTheme="minorEastAsia" w:hAnsiTheme="minorHAnsi" w:cstheme="minorBidi"/>
                <w:noProof/>
                <w:sz w:val="21"/>
                <w:szCs w:val="22"/>
              </w:rPr>
              <w:tab/>
            </w:r>
            <w:r w:rsidR="00CB68C4" w:rsidRPr="00912F37">
              <w:rPr>
                <w:rStyle w:val="a3"/>
                <w:rFonts w:hint="eastAsia"/>
                <w:noProof/>
              </w:rPr>
              <w:t>情報システムを構築するために必要な資源</w:t>
            </w:r>
            <w:r w:rsidR="00CB68C4">
              <w:rPr>
                <w:noProof/>
                <w:webHidden/>
              </w:rPr>
              <w:tab/>
            </w:r>
            <w:r w:rsidR="00CB68C4">
              <w:rPr>
                <w:noProof/>
                <w:webHidden/>
              </w:rPr>
              <w:fldChar w:fldCharType="begin"/>
            </w:r>
            <w:r w:rsidR="00CB68C4">
              <w:rPr>
                <w:noProof/>
                <w:webHidden/>
              </w:rPr>
              <w:instrText xml:space="preserve"> PAGEREF _Toc479238771 \h </w:instrText>
            </w:r>
            <w:r w:rsidR="00CB68C4">
              <w:rPr>
                <w:noProof/>
                <w:webHidden/>
              </w:rPr>
            </w:r>
            <w:r w:rsidR="00CB68C4">
              <w:rPr>
                <w:noProof/>
                <w:webHidden/>
              </w:rPr>
              <w:fldChar w:fldCharType="separate"/>
            </w:r>
            <w:r w:rsidR="00334541">
              <w:rPr>
                <w:noProof/>
                <w:webHidden/>
              </w:rPr>
              <w:t>18</w:t>
            </w:r>
            <w:r w:rsidR="00CB68C4">
              <w:rPr>
                <w:noProof/>
                <w:webHidden/>
              </w:rPr>
              <w:fldChar w:fldCharType="end"/>
            </w:r>
          </w:hyperlink>
        </w:p>
        <w:p w14:paraId="69B57939"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72" w:history="1">
            <w:r w:rsidR="00CB68C4" w:rsidRPr="00912F37">
              <w:rPr>
                <w:rStyle w:val="a3"/>
                <w:noProof/>
              </w:rPr>
              <w:t>5.</w:t>
            </w:r>
            <w:r w:rsidR="00CB68C4">
              <w:rPr>
                <w:rFonts w:asciiTheme="minorHAnsi" w:eastAsiaTheme="minorEastAsia" w:hAnsiTheme="minorHAnsi" w:cstheme="minorBidi"/>
                <w:noProof/>
                <w:sz w:val="21"/>
                <w:szCs w:val="22"/>
              </w:rPr>
              <w:tab/>
            </w:r>
            <w:r w:rsidR="00CB68C4" w:rsidRPr="00912F37">
              <w:rPr>
                <w:rStyle w:val="a3"/>
                <w:rFonts w:hint="eastAsia"/>
                <w:noProof/>
              </w:rPr>
              <w:t>情報システムの開発標準</w:t>
            </w:r>
            <w:r w:rsidR="00CB68C4">
              <w:rPr>
                <w:noProof/>
                <w:webHidden/>
              </w:rPr>
              <w:tab/>
            </w:r>
            <w:r w:rsidR="00CB68C4">
              <w:rPr>
                <w:noProof/>
                <w:webHidden/>
              </w:rPr>
              <w:fldChar w:fldCharType="begin"/>
            </w:r>
            <w:r w:rsidR="00CB68C4">
              <w:rPr>
                <w:noProof/>
                <w:webHidden/>
              </w:rPr>
              <w:instrText xml:space="preserve"> PAGEREF _Toc479238772 \h </w:instrText>
            </w:r>
            <w:r w:rsidR="00CB68C4">
              <w:rPr>
                <w:noProof/>
                <w:webHidden/>
              </w:rPr>
            </w:r>
            <w:r w:rsidR="00CB68C4">
              <w:rPr>
                <w:noProof/>
                <w:webHidden/>
              </w:rPr>
              <w:fldChar w:fldCharType="separate"/>
            </w:r>
            <w:r w:rsidR="00334541">
              <w:rPr>
                <w:noProof/>
                <w:webHidden/>
              </w:rPr>
              <w:t>19</w:t>
            </w:r>
            <w:r w:rsidR="00CB68C4">
              <w:rPr>
                <w:noProof/>
                <w:webHidden/>
              </w:rPr>
              <w:fldChar w:fldCharType="end"/>
            </w:r>
          </w:hyperlink>
        </w:p>
        <w:p w14:paraId="71F86887"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3" w:history="1">
            <w:r w:rsidR="00CB68C4" w:rsidRPr="00912F37">
              <w:rPr>
                <w:rStyle w:val="a3"/>
                <w:noProof/>
              </w:rPr>
              <w:t>5.1.</w:t>
            </w:r>
            <w:r w:rsidR="00CB68C4">
              <w:rPr>
                <w:rFonts w:asciiTheme="minorHAnsi" w:eastAsiaTheme="minorEastAsia" w:hAnsiTheme="minorHAnsi" w:cstheme="minorBidi"/>
                <w:noProof/>
                <w:sz w:val="21"/>
                <w:szCs w:val="22"/>
              </w:rPr>
              <w:tab/>
            </w:r>
            <w:r w:rsidR="00CB68C4" w:rsidRPr="00912F37">
              <w:rPr>
                <w:rStyle w:val="a3"/>
                <w:rFonts w:hint="eastAsia"/>
                <w:noProof/>
              </w:rPr>
              <w:t>システム開発及び人材育成・確保に関して政府の新しい方法論</w:t>
            </w:r>
            <w:r w:rsidR="00CB68C4">
              <w:rPr>
                <w:noProof/>
                <w:webHidden/>
              </w:rPr>
              <w:tab/>
            </w:r>
            <w:r w:rsidR="00CB68C4">
              <w:rPr>
                <w:noProof/>
                <w:webHidden/>
              </w:rPr>
              <w:fldChar w:fldCharType="begin"/>
            </w:r>
            <w:r w:rsidR="00CB68C4">
              <w:rPr>
                <w:noProof/>
                <w:webHidden/>
              </w:rPr>
              <w:instrText xml:space="preserve"> PAGEREF _Toc479238773 \h </w:instrText>
            </w:r>
            <w:r w:rsidR="00CB68C4">
              <w:rPr>
                <w:noProof/>
                <w:webHidden/>
              </w:rPr>
            </w:r>
            <w:r w:rsidR="00CB68C4">
              <w:rPr>
                <w:noProof/>
                <w:webHidden/>
              </w:rPr>
              <w:fldChar w:fldCharType="separate"/>
            </w:r>
            <w:r w:rsidR="00334541">
              <w:rPr>
                <w:noProof/>
                <w:webHidden/>
              </w:rPr>
              <w:t>19</w:t>
            </w:r>
            <w:r w:rsidR="00CB68C4">
              <w:rPr>
                <w:noProof/>
                <w:webHidden/>
              </w:rPr>
              <w:fldChar w:fldCharType="end"/>
            </w:r>
          </w:hyperlink>
        </w:p>
        <w:p w14:paraId="61CF07AA"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4" w:history="1">
            <w:r w:rsidR="00CB68C4" w:rsidRPr="00912F37">
              <w:rPr>
                <w:rStyle w:val="a3"/>
                <w:noProof/>
              </w:rPr>
              <w:t>5.2.</w:t>
            </w:r>
            <w:r w:rsidR="00CB68C4">
              <w:rPr>
                <w:rFonts w:asciiTheme="minorHAnsi" w:eastAsiaTheme="minorEastAsia" w:hAnsiTheme="minorHAnsi" w:cstheme="minorBidi"/>
                <w:noProof/>
                <w:sz w:val="21"/>
                <w:szCs w:val="22"/>
              </w:rPr>
              <w:tab/>
            </w:r>
            <w:r w:rsidR="00CB68C4" w:rsidRPr="00912F37">
              <w:rPr>
                <w:rStyle w:val="a3"/>
                <w:rFonts w:hint="eastAsia"/>
                <w:noProof/>
              </w:rPr>
              <w:t>情報システムの構築のプロセスと必要なスキル【まとめ】</w:t>
            </w:r>
            <w:r w:rsidR="00CB68C4">
              <w:rPr>
                <w:noProof/>
                <w:webHidden/>
              </w:rPr>
              <w:tab/>
            </w:r>
            <w:r w:rsidR="00CB68C4">
              <w:rPr>
                <w:noProof/>
                <w:webHidden/>
              </w:rPr>
              <w:fldChar w:fldCharType="begin"/>
            </w:r>
            <w:r w:rsidR="00CB68C4">
              <w:rPr>
                <w:noProof/>
                <w:webHidden/>
              </w:rPr>
              <w:instrText xml:space="preserve"> PAGEREF _Toc479238774 \h </w:instrText>
            </w:r>
            <w:r w:rsidR="00CB68C4">
              <w:rPr>
                <w:noProof/>
                <w:webHidden/>
              </w:rPr>
            </w:r>
            <w:r w:rsidR="00CB68C4">
              <w:rPr>
                <w:noProof/>
                <w:webHidden/>
              </w:rPr>
              <w:fldChar w:fldCharType="separate"/>
            </w:r>
            <w:r w:rsidR="00334541">
              <w:rPr>
                <w:noProof/>
                <w:webHidden/>
              </w:rPr>
              <w:t>20</w:t>
            </w:r>
            <w:r w:rsidR="00CB68C4">
              <w:rPr>
                <w:noProof/>
                <w:webHidden/>
              </w:rPr>
              <w:fldChar w:fldCharType="end"/>
            </w:r>
          </w:hyperlink>
        </w:p>
        <w:p w14:paraId="5E65F1ED"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5" w:history="1">
            <w:r w:rsidR="00CB68C4" w:rsidRPr="00912F37">
              <w:rPr>
                <w:rStyle w:val="a3"/>
                <w:noProof/>
              </w:rPr>
              <w:t>5.3.</w:t>
            </w:r>
            <w:r w:rsidR="00CB68C4">
              <w:rPr>
                <w:rFonts w:asciiTheme="minorHAnsi" w:eastAsiaTheme="minorEastAsia" w:hAnsiTheme="minorHAnsi" w:cstheme="minorBidi"/>
                <w:noProof/>
                <w:sz w:val="21"/>
                <w:szCs w:val="22"/>
              </w:rPr>
              <w:tab/>
            </w:r>
            <w:r w:rsidR="00CB68C4" w:rsidRPr="00912F37">
              <w:rPr>
                <w:rStyle w:val="a3"/>
                <w:rFonts w:hint="eastAsia"/>
                <w:noProof/>
              </w:rPr>
              <w:t>政府標準ガイドラインに沿った開発タスクとドキュメント</w:t>
            </w:r>
            <w:r w:rsidR="00CB68C4">
              <w:rPr>
                <w:noProof/>
                <w:webHidden/>
              </w:rPr>
              <w:tab/>
            </w:r>
            <w:r w:rsidR="00CB68C4">
              <w:rPr>
                <w:noProof/>
                <w:webHidden/>
              </w:rPr>
              <w:fldChar w:fldCharType="begin"/>
            </w:r>
            <w:r w:rsidR="00CB68C4">
              <w:rPr>
                <w:noProof/>
                <w:webHidden/>
              </w:rPr>
              <w:instrText xml:space="preserve"> PAGEREF _Toc479238775 \h </w:instrText>
            </w:r>
            <w:r w:rsidR="00CB68C4">
              <w:rPr>
                <w:noProof/>
                <w:webHidden/>
              </w:rPr>
            </w:r>
            <w:r w:rsidR="00CB68C4">
              <w:rPr>
                <w:noProof/>
                <w:webHidden/>
              </w:rPr>
              <w:fldChar w:fldCharType="separate"/>
            </w:r>
            <w:r w:rsidR="00334541">
              <w:rPr>
                <w:noProof/>
                <w:webHidden/>
              </w:rPr>
              <w:t>21</w:t>
            </w:r>
            <w:r w:rsidR="00CB68C4">
              <w:rPr>
                <w:noProof/>
                <w:webHidden/>
              </w:rPr>
              <w:fldChar w:fldCharType="end"/>
            </w:r>
          </w:hyperlink>
        </w:p>
        <w:p w14:paraId="07FF03E4"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6" w:history="1">
            <w:r w:rsidR="00CB68C4" w:rsidRPr="00912F37">
              <w:rPr>
                <w:rStyle w:val="a3"/>
                <w:noProof/>
              </w:rPr>
              <w:t>5.4.</w:t>
            </w:r>
            <w:r w:rsidR="00CB68C4">
              <w:rPr>
                <w:rFonts w:asciiTheme="minorHAnsi" w:eastAsiaTheme="minorEastAsia" w:hAnsiTheme="minorHAnsi" w:cstheme="minorBidi"/>
                <w:noProof/>
                <w:sz w:val="21"/>
                <w:szCs w:val="22"/>
              </w:rPr>
              <w:tab/>
            </w:r>
            <w:r w:rsidR="00CB68C4" w:rsidRPr="00912F37">
              <w:rPr>
                <w:rStyle w:val="a3"/>
                <w:rFonts w:hint="eastAsia"/>
                <w:noProof/>
              </w:rPr>
              <w:t>調達方式の決定の判断</w:t>
            </w:r>
            <w:r w:rsidR="00CB68C4">
              <w:rPr>
                <w:noProof/>
                <w:webHidden/>
              </w:rPr>
              <w:tab/>
            </w:r>
            <w:r w:rsidR="00CB68C4">
              <w:rPr>
                <w:noProof/>
                <w:webHidden/>
              </w:rPr>
              <w:fldChar w:fldCharType="begin"/>
            </w:r>
            <w:r w:rsidR="00CB68C4">
              <w:rPr>
                <w:noProof/>
                <w:webHidden/>
              </w:rPr>
              <w:instrText xml:space="preserve"> PAGEREF _Toc479238776 \h </w:instrText>
            </w:r>
            <w:r w:rsidR="00CB68C4">
              <w:rPr>
                <w:noProof/>
                <w:webHidden/>
              </w:rPr>
            </w:r>
            <w:r w:rsidR="00CB68C4">
              <w:rPr>
                <w:noProof/>
                <w:webHidden/>
              </w:rPr>
              <w:fldChar w:fldCharType="separate"/>
            </w:r>
            <w:r w:rsidR="00334541">
              <w:rPr>
                <w:noProof/>
                <w:webHidden/>
              </w:rPr>
              <w:t>22</w:t>
            </w:r>
            <w:r w:rsidR="00CB68C4">
              <w:rPr>
                <w:noProof/>
                <w:webHidden/>
              </w:rPr>
              <w:fldChar w:fldCharType="end"/>
            </w:r>
          </w:hyperlink>
        </w:p>
        <w:p w14:paraId="5D44FFCB"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7" w:history="1">
            <w:r w:rsidR="00CB68C4" w:rsidRPr="00912F37">
              <w:rPr>
                <w:rStyle w:val="a3"/>
                <w:noProof/>
              </w:rPr>
              <w:t>5.5.</w:t>
            </w:r>
            <w:r w:rsidR="00CB68C4">
              <w:rPr>
                <w:rFonts w:asciiTheme="minorHAnsi" w:eastAsiaTheme="minorEastAsia" w:hAnsiTheme="minorHAnsi" w:cstheme="minorBidi"/>
                <w:noProof/>
                <w:sz w:val="21"/>
                <w:szCs w:val="22"/>
              </w:rPr>
              <w:tab/>
            </w:r>
            <w:r w:rsidR="00CB68C4" w:rsidRPr="00912F37">
              <w:rPr>
                <w:rStyle w:val="a3"/>
                <w:rFonts w:hint="eastAsia"/>
                <w:noProof/>
              </w:rPr>
              <w:t>調達方式の違いと仕様書の精緻度</w:t>
            </w:r>
            <w:r w:rsidR="00CB68C4">
              <w:rPr>
                <w:noProof/>
                <w:webHidden/>
              </w:rPr>
              <w:tab/>
            </w:r>
            <w:r w:rsidR="00CB68C4">
              <w:rPr>
                <w:noProof/>
                <w:webHidden/>
              </w:rPr>
              <w:fldChar w:fldCharType="begin"/>
            </w:r>
            <w:r w:rsidR="00CB68C4">
              <w:rPr>
                <w:noProof/>
                <w:webHidden/>
              </w:rPr>
              <w:instrText xml:space="preserve"> PAGEREF _Toc479238777 \h </w:instrText>
            </w:r>
            <w:r w:rsidR="00CB68C4">
              <w:rPr>
                <w:noProof/>
                <w:webHidden/>
              </w:rPr>
            </w:r>
            <w:r w:rsidR="00CB68C4">
              <w:rPr>
                <w:noProof/>
                <w:webHidden/>
              </w:rPr>
              <w:fldChar w:fldCharType="separate"/>
            </w:r>
            <w:r w:rsidR="00334541">
              <w:rPr>
                <w:noProof/>
                <w:webHidden/>
              </w:rPr>
              <w:t>23</w:t>
            </w:r>
            <w:r w:rsidR="00CB68C4">
              <w:rPr>
                <w:noProof/>
                <w:webHidden/>
              </w:rPr>
              <w:fldChar w:fldCharType="end"/>
            </w:r>
          </w:hyperlink>
        </w:p>
        <w:p w14:paraId="3B15F0E7"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8" w:history="1">
            <w:r w:rsidR="00CB68C4" w:rsidRPr="00912F37">
              <w:rPr>
                <w:rStyle w:val="a3"/>
                <w:noProof/>
              </w:rPr>
              <w:t>5.6.</w:t>
            </w:r>
            <w:r w:rsidR="00CB68C4">
              <w:rPr>
                <w:rFonts w:asciiTheme="minorHAnsi" w:eastAsiaTheme="minorEastAsia" w:hAnsiTheme="minorHAnsi" w:cstheme="minorBidi"/>
                <w:noProof/>
                <w:sz w:val="21"/>
                <w:szCs w:val="22"/>
              </w:rPr>
              <w:tab/>
            </w:r>
            <w:r w:rsidR="00CB68C4" w:rsidRPr="00912F37">
              <w:rPr>
                <w:rStyle w:val="a3"/>
                <w:rFonts w:hint="eastAsia"/>
                <w:noProof/>
              </w:rPr>
              <w:t>外部委託に必要なドキュメントと手続き（一般競争入札）</w:t>
            </w:r>
            <w:r w:rsidR="00CB68C4">
              <w:rPr>
                <w:noProof/>
                <w:webHidden/>
              </w:rPr>
              <w:tab/>
            </w:r>
            <w:r w:rsidR="00CB68C4">
              <w:rPr>
                <w:noProof/>
                <w:webHidden/>
              </w:rPr>
              <w:fldChar w:fldCharType="begin"/>
            </w:r>
            <w:r w:rsidR="00CB68C4">
              <w:rPr>
                <w:noProof/>
                <w:webHidden/>
              </w:rPr>
              <w:instrText xml:space="preserve"> PAGEREF _Toc479238778 \h </w:instrText>
            </w:r>
            <w:r w:rsidR="00CB68C4">
              <w:rPr>
                <w:noProof/>
                <w:webHidden/>
              </w:rPr>
            </w:r>
            <w:r w:rsidR="00CB68C4">
              <w:rPr>
                <w:noProof/>
                <w:webHidden/>
              </w:rPr>
              <w:fldChar w:fldCharType="separate"/>
            </w:r>
            <w:r w:rsidR="00334541">
              <w:rPr>
                <w:noProof/>
                <w:webHidden/>
              </w:rPr>
              <w:t>23</w:t>
            </w:r>
            <w:r w:rsidR="00CB68C4">
              <w:rPr>
                <w:noProof/>
                <w:webHidden/>
              </w:rPr>
              <w:fldChar w:fldCharType="end"/>
            </w:r>
          </w:hyperlink>
        </w:p>
        <w:p w14:paraId="53C7A5CF"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79" w:history="1">
            <w:r w:rsidR="00CB68C4" w:rsidRPr="00912F37">
              <w:rPr>
                <w:rStyle w:val="a3"/>
                <w:noProof/>
              </w:rPr>
              <w:t>5.7.</w:t>
            </w:r>
            <w:r w:rsidR="00CB68C4">
              <w:rPr>
                <w:rFonts w:asciiTheme="minorHAnsi" w:eastAsiaTheme="minorEastAsia" w:hAnsiTheme="minorHAnsi" w:cstheme="minorBidi"/>
                <w:noProof/>
                <w:sz w:val="21"/>
                <w:szCs w:val="22"/>
              </w:rPr>
              <w:tab/>
            </w:r>
            <w:r w:rsidR="00CB68C4" w:rsidRPr="00912F37">
              <w:rPr>
                <w:rStyle w:val="a3"/>
                <w:rFonts w:hint="eastAsia"/>
                <w:noProof/>
              </w:rPr>
              <w:t>各種ドキュメントに記載されるべき項目</w:t>
            </w:r>
            <w:r w:rsidR="00CB68C4">
              <w:rPr>
                <w:noProof/>
                <w:webHidden/>
              </w:rPr>
              <w:tab/>
            </w:r>
            <w:r w:rsidR="00CB68C4">
              <w:rPr>
                <w:noProof/>
                <w:webHidden/>
              </w:rPr>
              <w:fldChar w:fldCharType="begin"/>
            </w:r>
            <w:r w:rsidR="00CB68C4">
              <w:rPr>
                <w:noProof/>
                <w:webHidden/>
              </w:rPr>
              <w:instrText xml:space="preserve"> PAGEREF _Toc479238779 \h </w:instrText>
            </w:r>
            <w:r w:rsidR="00CB68C4">
              <w:rPr>
                <w:noProof/>
                <w:webHidden/>
              </w:rPr>
            </w:r>
            <w:r w:rsidR="00CB68C4">
              <w:rPr>
                <w:noProof/>
                <w:webHidden/>
              </w:rPr>
              <w:fldChar w:fldCharType="separate"/>
            </w:r>
            <w:r w:rsidR="00334541">
              <w:rPr>
                <w:noProof/>
                <w:webHidden/>
              </w:rPr>
              <w:t>24</w:t>
            </w:r>
            <w:r w:rsidR="00CB68C4">
              <w:rPr>
                <w:noProof/>
                <w:webHidden/>
              </w:rPr>
              <w:fldChar w:fldCharType="end"/>
            </w:r>
          </w:hyperlink>
        </w:p>
        <w:p w14:paraId="2D30D283"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0" w:history="1">
            <w:r w:rsidR="00CB68C4" w:rsidRPr="00912F37">
              <w:rPr>
                <w:rStyle w:val="a3"/>
                <w:noProof/>
              </w:rPr>
              <w:t>5.8.</w:t>
            </w:r>
            <w:r w:rsidR="00CB68C4">
              <w:rPr>
                <w:rFonts w:asciiTheme="minorHAnsi" w:eastAsiaTheme="minorEastAsia" w:hAnsiTheme="minorHAnsi" w:cstheme="minorBidi"/>
                <w:noProof/>
                <w:sz w:val="21"/>
                <w:szCs w:val="22"/>
              </w:rPr>
              <w:tab/>
            </w:r>
            <w:r w:rsidR="00CB68C4" w:rsidRPr="00912F37">
              <w:rPr>
                <w:rStyle w:val="a3"/>
                <w:rFonts w:hint="eastAsia"/>
                <w:noProof/>
              </w:rPr>
              <w:t>要件定義書記載項目（全体）</w:t>
            </w:r>
            <w:r w:rsidR="00CB68C4">
              <w:rPr>
                <w:noProof/>
                <w:webHidden/>
              </w:rPr>
              <w:tab/>
            </w:r>
            <w:r w:rsidR="00CB68C4">
              <w:rPr>
                <w:noProof/>
                <w:webHidden/>
              </w:rPr>
              <w:fldChar w:fldCharType="begin"/>
            </w:r>
            <w:r w:rsidR="00CB68C4">
              <w:rPr>
                <w:noProof/>
                <w:webHidden/>
              </w:rPr>
              <w:instrText xml:space="preserve"> PAGEREF _Toc479238780 \h </w:instrText>
            </w:r>
            <w:r w:rsidR="00CB68C4">
              <w:rPr>
                <w:noProof/>
                <w:webHidden/>
              </w:rPr>
            </w:r>
            <w:r w:rsidR="00CB68C4">
              <w:rPr>
                <w:noProof/>
                <w:webHidden/>
              </w:rPr>
              <w:fldChar w:fldCharType="separate"/>
            </w:r>
            <w:r w:rsidR="00334541">
              <w:rPr>
                <w:noProof/>
                <w:webHidden/>
              </w:rPr>
              <w:t>25</w:t>
            </w:r>
            <w:r w:rsidR="00CB68C4">
              <w:rPr>
                <w:noProof/>
                <w:webHidden/>
              </w:rPr>
              <w:fldChar w:fldCharType="end"/>
            </w:r>
          </w:hyperlink>
        </w:p>
        <w:p w14:paraId="4508BD09"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1" w:history="1">
            <w:r w:rsidR="00CB68C4" w:rsidRPr="00912F37">
              <w:rPr>
                <w:rStyle w:val="a3"/>
                <w:noProof/>
              </w:rPr>
              <w:t>5.9.</w:t>
            </w:r>
            <w:r w:rsidR="00CB68C4">
              <w:rPr>
                <w:rFonts w:asciiTheme="minorHAnsi" w:eastAsiaTheme="minorEastAsia" w:hAnsiTheme="minorHAnsi" w:cstheme="minorBidi"/>
                <w:noProof/>
                <w:sz w:val="21"/>
                <w:szCs w:val="22"/>
              </w:rPr>
              <w:tab/>
            </w:r>
            <w:r w:rsidR="00CB68C4" w:rsidRPr="00912F37">
              <w:rPr>
                <w:rStyle w:val="a3"/>
                <w:rFonts w:hint="eastAsia"/>
                <w:noProof/>
              </w:rPr>
              <w:t>要件定義書記載項目（業務要件）</w:t>
            </w:r>
            <w:r w:rsidR="00CB68C4">
              <w:rPr>
                <w:noProof/>
                <w:webHidden/>
              </w:rPr>
              <w:tab/>
            </w:r>
            <w:r w:rsidR="00CB68C4">
              <w:rPr>
                <w:noProof/>
                <w:webHidden/>
              </w:rPr>
              <w:fldChar w:fldCharType="begin"/>
            </w:r>
            <w:r w:rsidR="00CB68C4">
              <w:rPr>
                <w:noProof/>
                <w:webHidden/>
              </w:rPr>
              <w:instrText xml:space="preserve"> PAGEREF _Toc479238781 \h </w:instrText>
            </w:r>
            <w:r w:rsidR="00CB68C4">
              <w:rPr>
                <w:noProof/>
                <w:webHidden/>
              </w:rPr>
            </w:r>
            <w:r w:rsidR="00CB68C4">
              <w:rPr>
                <w:noProof/>
                <w:webHidden/>
              </w:rPr>
              <w:fldChar w:fldCharType="separate"/>
            </w:r>
            <w:r w:rsidR="00334541">
              <w:rPr>
                <w:noProof/>
                <w:webHidden/>
              </w:rPr>
              <w:t>26</w:t>
            </w:r>
            <w:r w:rsidR="00CB68C4">
              <w:rPr>
                <w:noProof/>
                <w:webHidden/>
              </w:rPr>
              <w:fldChar w:fldCharType="end"/>
            </w:r>
          </w:hyperlink>
        </w:p>
        <w:p w14:paraId="7B48ED1D"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82" w:history="1">
            <w:r w:rsidR="00CB68C4" w:rsidRPr="00912F37">
              <w:rPr>
                <w:rStyle w:val="a3"/>
                <w:noProof/>
              </w:rPr>
              <w:t>6.</w:t>
            </w:r>
            <w:r w:rsidR="00CB68C4">
              <w:rPr>
                <w:rFonts w:asciiTheme="minorHAnsi" w:eastAsiaTheme="minorEastAsia" w:hAnsiTheme="minorHAnsi" w:cstheme="minorBidi"/>
                <w:noProof/>
                <w:sz w:val="21"/>
                <w:szCs w:val="22"/>
              </w:rPr>
              <w:tab/>
            </w:r>
            <w:r w:rsidR="00CB68C4" w:rsidRPr="00912F37">
              <w:rPr>
                <w:rStyle w:val="a3"/>
                <w:noProof/>
              </w:rPr>
              <w:t>NDL</w:t>
            </w:r>
            <w:r w:rsidR="00CB68C4" w:rsidRPr="00912F37">
              <w:rPr>
                <w:rStyle w:val="a3"/>
                <w:rFonts w:hint="eastAsia"/>
                <w:noProof/>
              </w:rPr>
              <w:t>での情報システム構築の経験から</w:t>
            </w:r>
            <w:r w:rsidR="00CB68C4">
              <w:rPr>
                <w:noProof/>
                <w:webHidden/>
              </w:rPr>
              <w:tab/>
            </w:r>
            <w:r w:rsidR="00CB68C4">
              <w:rPr>
                <w:noProof/>
                <w:webHidden/>
              </w:rPr>
              <w:fldChar w:fldCharType="begin"/>
            </w:r>
            <w:r w:rsidR="00CB68C4">
              <w:rPr>
                <w:noProof/>
                <w:webHidden/>
              </w:rPr>
              <w:instrText xml:space="preserve"> PAGEREF _Toc479238782 \h </w:instrText>
            </w:r>
            <w:r w:rsidR="00CB68C4">
              <w:rPr>
                <w:noProof/>
                <w:webHidden/>
              </w:rPr>
            </w:r>
            <w:r w:rsidR="00CB68C4">
              <w:rPr>
                <w:noProof/>
                <w:webHidden/>
              </w:rPr>
              <w:fldChar w:fldCharType="separate"/>
            </w:r>
            <w:r w:rsidR="00334541">
              <w:rPr>
                <w:noProof/>
                <w:webHidden/>
              </w:rPr>
              <w:t>28</w:t>
            </w:r>
            <w:r w:rsidR="00CB68C4">
              <w:rPr>
                <w:noProof/>
                <w:webHidden/>
              </w:rPr>
              <w:fldChar w:fldCharType="end"/>
            </w:r>
          </w:hyperlink>
        </w:p>
        <w:p w14:paraId="37BD727D"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3" w:history="1">
            <w:r w:rsidR="00CB68C4" w:rsidRPr="00912F37">
              <w:rPr>
                <w:rStyle w:val="a3"/>
                <w:noProof/>
              </w:rPr>
              <w:t>6.1.</w:t>
            </w:r>
            <w:r w:rsidR="00CB68C4">
              <w:rPr>
                <w:rFonts w:asciiTheme="minorHAnsi" w:eastAsiaTheme="minorEastAsia" w:hAnsiTheme="minorHAnsi" w:cstheme="minorBidi"/>
                <w:noProof/>
                <w:sz w:val="21"/>
                <w:szCs w:val="22"/>
              </w:rPr>
              <w:tab/>
            </w:r>
            <w:r w:rsidR="00CB68C4" w:rsidRPr="00912F37">
              <w:rPr>
                <w:rStyle w:val="a3"/>
                <w:rFonts w:hint="eastAsia"/>
                <w:noProof/>
              </w:rPr>
              <w:t>情報化のプロセス</w:t>
            </w:r>
            <w:r w:rsidR="00CB68C4">
              <w:rPr>
                <w:noProof/>
                <w:webHidden/>
              </w:rPr>
              <w:tab/>
            </w:r>
            <w:r w:rsidR="00CB68C4">
              <w:rPr>
                <w:noProof/>
                <w:webHidden/>
              </w:rPr>
              <w:fldChar w:fldCharType="begin"/>
            </w:r>
            <w:r w:rsidR="00CB68C4">
              <w:rPr>
                <w:noProof/>
                <w:webHidden/>
              </w:rPr>
              <w:instrText xml:space="preserve"> PAGEREF _Toc479238783 \h </w:instrText>
            </w:r>
            <w:r w:rsidR="00CB68C4">
              <w:rPr>
                <w:noProof/>
                <w:webHidden/>
              </w:rPr>
            </w:r>
            <w:r w:rsidR="00CB68C4">
              <w:rPr>
                <w:noProof/>
                <w:webHidden/>
              </w:rPr>
              <w:fldChar w:fldCharType="separate"/>
            </w:r>
            <w:r w:rsidR="00334541">
              <w:rPr>
                <w:noProof/>
                <w:webHidden/>
              </w:rPr>
              <w:t>28</w:t>
            </w:r>
            <w:r w:rsidR="00CB68C4">
              <w:rPr>
                <w:noProof/>
                <w:webHidden/>
              </w:rPr>
              <w:fldChar w:fldCharType="end"/>
            </w:r>
          </w:hyperlink>
        </w:p>
        <w:p w14:paraId="79DDF01C"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4" w:history="1">
            <w:r w:rsidR="00CB68C4" w:rsidRPr="00912F37">
              <w:rPr>
                <w:rStyle w:val="a3"/>
                <w:noProof/>
              </w:rPr>
              <w:t>6.2.</w:t>
            </w:r>
            <w:r w:rsidR="00CB68C4">
              <w:rPr>
                <w:rFonts w:asciiTheme="minorHAnsi" w:eastAsiaTheme="minorEastAsia" w:hAnsiTheme="minorHAnsi" w:cstheme="minorBidi"/>
                <w:noProof/>
                <w:sz w:val="21"/>
                <w:szCs w:val="22"/>
              </w:rPr>
              <w:tab/>
            </w:r>
            <w:r w:rsidR="00CB68C4" w:rsidRPr="00912F37">
              <w:rPr>
                <w:rStyle w:val="a3"/>
                <w:rFonts w:hint="eastAsia"/>
                <w:noProof/>
              </w:rPr>
              <w:t>要件定義の重要性と考慮点</w:t>
            </w:r>
            <w:r w:rsidR="00CB68C4">
              <w:rPr>
                <w:noProof/>
                <w:webHidden/>
              </w:rPr>
              <w:tab/>
            </w:r>
            <w:r w:rsidR="00CB68C4">
              <w:rPr>
                <w:noProof/>
                <w:webHidden/>
              </w:rPr>
              <w:fldChar w:fldCharType="begin"/>
            </w:r>
            <w:r w:rsidR="00CB68C4">
              <w:rPr>
                <w:noProof/>
                <w:webHidden/>
              </w:rPr>
              <w:instrText xml:space="preserve"> PAGEREF _Toc479238784 \h </w:instrText>
            </w:r>
            <w:r w:rsidR="00CB68C4">
              <w:rPr>
                <w:noProof/>
                <w:webHidden/>
              </w:rPr>
            </w:r>
            <w:r w:rsidR="00CB68C4">
              <w:rPr>
                <w:noProof/>
                <w:webHidden/>
              </w:rPr>
              <w:fldChar w:fldCharType="separate"/>
            </w:r>
            <w:r w:rsidR="00334541">
              <w:rPr>
                <w:noProof/>
                <w:webHidden/>
              </w:rPr>
              <w:t>30</w:t>
            </w:r>
            <w:r w:rsidR="00CB68C4">
              <w:rPr>
                <w:noProof/>
                <w:webHidden/>
              </w:rPr>
              <w:fldChar w:fldCharType="end"/>
            </w:r>
          </w:hyperlink>
        </w:p>
        <w:p w14:paraId="5251660B"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5" w:history="1">
            <w:r w:rsidR="00CB68C4" w:rsidRPr="00912F37">
              <w:rPr>
                <w:rStyle w:val="a3"/>
                <w:noProof/>
              </w:rPr>
              <w:t>6.3.</w:t>
            </w:r>
            <w:r w:rsidR="00CB68C4">
              <w:rPr>
                <w:rFonts w:asciiTheme="minorHAnsi" w:eastAsiaTheme="minorEastAsia" w:hAnsiTheme="minorHAnsi" w:cstheme="minorBidi"/>
                <w:noProof/>
                <w:sz w:val="21"/>
                <w:szCs w:val="22"/>
              </w:rPr>
              <w:tab/>
            </w:r>
            <w:r w:rsidR="00CB68C4" w:rsidRPr="00912F37">
              <w:rPr>
                <w:rStyle w:val="a3"/>
                <w:rFonts w:hint="eastAsia"/>
                <w:noProof/>
              </w:rPr>
              <w:t>【非表示】【詳細】サービス要件定義での考慮点</w:t>
            </w:r>
            <w:r w:rsidR="00CB68C4">
              <w:rPr>
                <w:noProof/>
                <w:webHidden/>
              </w:rPr>
              <w:tab/>
            </w:r>
            <w:r w:rsidR="00CB68C4">
              <w:rPr>
                <w:noProof/>
                <w:webHidden/>
              </w:rPr>
              <w:fldChar w:fldCharType="begin"/>
            </w:r>
            <w:r w:rsidR="00CB68C4">
              <w:rPr>
                <w:noProof/>
                <w:webHidden/>
              </w:rPr>
              <w:instrText xml:space="preserve"> PAGEREF _Toc479238785 \h </w:instrText>
            </w:r>
            <w:r w:rsidR="00CB68C4">
              <w:rPr>
                <w:noProof/>
                <w:webHidden/>
              </w:rPr>
            </w:r>
            <w:r w:rsidR="00CB68C4">
              <w:rPr>
                <w:noProof/>
                <w:webHidden/>
              </w:rPr>
              <w:fldChar w:fldCharType="separate"/>
            </w:r>
            <w:r w:rsidR="00334541">
              <w:rPr>
                <w:noProof/>
                <w:webHidden/>
              </w:rPr>
              <w:t>31</w:t>
            </w:r>
            <w:r w:rsidR="00CB68C4">
              <w:rPr>
                <w:noProof/>
                <w:webHidden/>
              </w:rPr>
              <w:fldChar w:fldCharType="end"/>
            </w:r>
          </w:hyperlink>
        </w:p>
        <w:p w14:paraId="17C4A836"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6" w:history="1">
            <w:r w:rsidR="00CB68C4" w:rsidRPr="00912F37">
              <w:rPr>
                <w:rStyle w:val="a3"/>
                <w:noProof/>
              </w:rPr>
              <w:t>6.4.</w:t>
            </w:r>
            <w:r w:rsidR="00CB68C4">
              <w:rPr>
                <w:rFonts w:asciiTheme="minorHAnsi" w:eastAsiaTheme="minorEastAsia" w:hAnsiTheme="minorHAnsi" w:cstheme="minorBidi"/>
                <w:noProof/>
                <w:sz w:val="21"/>
                <w:szCs w:val="22"/>
              </w:rPr>
              <w:tab/>
            </w:r>
            <w:r w:rsidR="00CB68C4" w:rsidRPr="00912F37">
              <w:rPr>
                <w:rStyle w:val="a3"/>
                <w:rFonts w:hint="eastAsia"/>
                <w:noProof/>
              </w:rPr>
              <w:t>各工程での成果物の妥当性評価</w:t>
            </w:r>
            <w:r w:rsidR="00CB68C4">
              <w:rPr>
                <w:noProof/>
                <w:webHidden/>
              </w:rPr>
              <w:tab/>
            </w:r>
            <w:r w:rsidR="00CB68C4">
              <w:rPr>
                <w:noProof/>
                <w:webHidden/>
              </w:rPr>
              <w:fldChar w:fldCharType="begin"/>
            </w:r>
            <w:r w:rsidR="00CB68C4">
              <w:rPr>
                <w:noProof/>
                <w:webHidden/>
              </w:rPr>
              <w:instrText xml:space="preserve"> PAGEREF _Toc479238786 \h </w:instrText>
            </w:r>
            <w:r w:rsidR="00CB68C4">
              <w:rPr>
                <w:noProof/>
                <w:webHidden/>
              </w:rPr>
            </w:r>
            <w:r w:rsidR="00CB68C4">
              <w:rPr>
                <w:noProof/>
                <w:webHidden/>
              </w:rPr>
              <w:fldChar w:fldCharType="separate"/>
            </w:r>
            <w:r w:rsidR="00334541">
              <w:rPr>
                <w:noProof/>
                <w:webHidden/>
              </w:rPr>
              <w:t>32</w:t>
            </w:r>
            <w:r w:rsidR="00CB68C4">
              <w:rPr>
                <w:noProof/>
                <w:webHidden/>
              </w:rPr>
              <w:fldChar w:fldCharType="end"/>
            </w:r>
          </w:hyperlink>
        </w:p>
        <w:p w14:paraId="6E75EEE4"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7" w:history="1">
            <w:r w:rsidR="00CB68C4" w:rsidRPr="00912F37">
              <w:rPr>
                <w:rStyle w:val="a3"/>
                <w:noProof/>
              </w:rPr>
              <w:t>6.5.</w:t>
            </w:r>
            <w:r w:rsidR="00CB68C4">
              <w:rPr>
                <w:rFonts w:asciiTheme="minorHAnsi" w:eastAsiaTheme="minorEastAsia" w:hAnsiTheme="minorHAnsi" w:cstheme="minorBidi"/>
                <w:noProof/>
                <w:sz w:val="21"/>
                <w:szCs w:val="22"/>
              </w:rPr>
              <w:tab/>
            </w:r>
            <w:r w:rsidR="00CB68C4" w:rsidRPr="00912F37">
              <w:rPr>
                <w:rStyle w:val="a3"/>
                <w:rFonts w:hint="eastAsia"/>
                <w:noProof/>
              </w:rPr>
              <w:t>【非表示】【詳細】各仕様書の妥当性の評価</w:t>
            </w:r>
            <w:r w:rsidR="00CB68C4">
              <w:rPr>
                <w:noProof/>
                <w:webHidden/>
              </w:rPr>
              <w:tab/>
            </w:r>
            <w:r w:rsidR="00CB68C4">
              <w:rPr>
                <w:noProof/>
                <w:webHidden/>
              </w:rPr>
              <w:fldChar w:fldCharType="begin"/>
            </w:r>
            <w:r w:rsidR="00CB68C4">
              <w:rPr>
                <w:noProof/>
                <w:webHidden/>
              </w:rPr>
              <w:instrText xml:space="preserve"> PAGEREF _Toc479238787 \h </w:instrText>
            </w:r>
            <w:r w:rsidR="00CB68C4">
              <w:rPr>
                <w:noProof/>
                <w:webHidden/>
              </w:rPr>
            </w:r>
            <w:r w:rsidR="00CB68C4">
              <w:rPr>
                <w:noProof/>
                <w:webHidden/>
              </w:rPr>
              <w:fldChar w:fldCharType="separate"/>
            </w:r>
            <w:r w:rsidR="00334541">
              <w:rPr>
                <w:noProof/>
                <w:webHidden/>
              </w:rPr>
              <w:t>33</w:t>
            </w:r>
            <w:r w:rsidR="00CB68C4">
              <w:rPr>
                <w:noProof/>
                <w:webHidden/>
              </w:rPr>
              <w:fldChar w:fldCharType="end"/>
            </w:r>
          </w:hyperlink>
        </w:p>
        <w:p w14:paraId="3D5A8169"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88" w:history="1">
            <w:r w:rsidR="00CB68C4" w:rsidRPr="00912F37">
              <w:rPr>
                <w:rStyle w:val="a3"/>
                <w:noProof/>
              </w:rPr>
              <w:t>6.6.</w:t>
            </w:r>
            <w:r w:rsidR="00CB68C4">
              <w:rPr>
                <w:rFonts w:asciiTheme="minorHAnsi" w:eastAsiaTheme="minorEastAsia" w:hAnsiTheme="minorHAnsi" w:cstheme="minorBidi"/>
                <w:noProof/>
                <w:sz w:val="21"/>
                <w:szCs w:val="22"/>
              </w:rPr>
              <w:tab/>
            </w:r>
            <w:r w:rsidR="00CB68C4" w:rsidRPr="00912F37">
              <w:rPr>
                <w:rStyle w:val="a3"/>
                <w:rFonts w:hint="eastAsia"/>
                <w:noProof/>
              </w:rPr>
              <w:t>サービス要件定義のまとめ</w:t>
            </w:r>
            <w:r w:rsidR="00CB68C4">
              <w:rPr>
                <w:noProof/>
                <w:webHidden/>
              </w:rPr>
              <w:tab/>
            </w:r>
            <w:r w:rsidR="00CB68C4">
              <w:rPr>
                <w:noProof/>
                <w:webHidden/>
              </w:rPr>
              <w:fldChar w:fldCharType="begin"/>
            </w:r>
            <w:r w:rsidR="00CB68C4">
              <w:rPr>
                <w:noProof/>
                <w:webHidden/>
              </w:rPr>
              <w:instrText xml:space="preserve"> PAGEREF _Toc479238788 \h </w:instrText>
            </w:r>
            <w:r w:rsidR="00CB68C4">
              <w:rPr>
                <w:noProof/>
                <w:webHidden/>
              </w:rPr>
            </w:r>
            <w:r w:rsidR="00CB68C4">
              <w:rPr>
                <w:noProof/>
                <w:webHidden/>
              </w:rPr>
              <w:fldChar w:fldCharType="separate"/>
            </w:r>
            <w:r w:rsidR="00334541">
              <w:rPr>
                <w:noProof/>
                <w:webHidden/>
              </w:rPr>
              <w:t>34</w:t>
            </w:r>
            <w:r w:rsidR="00CB68C4">
              <w:rPr>
                <w:noProof/>
                <w:webHidden/>
              </w:rPr>
              <w:fldChar w:fldCharType="end"/>
            </w:r>
          </w:hyperlink>
        </w:p>
        <w:p w14:paraId="5423783A"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89" w:history="1">
            <w:r w:rsidR="00CB68C4" w:rsidRPr="00912F37">
              <w:rPr>
                <w:rStyle w:val="a3"/>
                <w:noProof/>
              </w:rPr>
              <w:t>7.</w:t>
            </w:r>
            <w:r w:rsidR="00CB68C4">
              <w:rPr>
                <w:rFonts w:asciiTheme="minorHAnsi" w:eastAsiaTheme="minorEastAsia" w:hAnsiTheme="minorHAnsi" w:cstheme="minorBidi"/>
                <w:noProof/>
                <w:sz w:val="21"/>
                <w:szCs w:val="22"/>
              </w:rPr>
              <w:tab/>
            </w:r>
            <w:r w:rsidR="00CB68C4" w:rsidRPr="00912F37">
              <w:rPr>
                <w:rStyle w:val="a3"/>
                <w:rFonts w:hint="eastAsia"/>
                <w:noProof/>
              </w:rPr>
              <w:t>情報システムの構築に必要なスキルと知識</w:t>
            </w:r>
            <w:r w:rsidR="00CB68C4">
              <w:rPr>
                <w:noProof/>
                <w:webHidden/>
              </w:rPr>
              <w:tab/>
            </w:r>
            <w:r w:rsidR="00CB68C4">
              <w:rPr>
                <w:noProof/>
                <w:webHidden/>
              </w:rPr>
              <w:fldChar w:fldCharType="begin"/>
            </w:r>
            <w:r w:rsidR="00CB68C4">
              <w:rPr>
                <w:noProof/>
                <w:webHidden/>
              </w:rPr>
              <w:instrText xml:space="preserve"> PAGEREF _Toc479238789 \h </w:instrText>
            </w:r>
            <w:r w:rsidR="00CB68C4">
              <w:rPr>
                <w:noProof/>
                <w:webHidden/>
              </w:rPr>
            </w:r>
            <w:r w:rsidR="00CB68C4">
              <w:rPr>
                <w:noProof/>
                <w:webHidden/>
              </w:rPr>
              <w:fldChar w:fldCharType="separate"/>
            </w:r>
            <w:r w:rsidR="00334541">
              <w:rPr>
                <w:noProof/>
                <w:webHidden/>
              </w:rPr>
              <w:t>35</w:t>
            </w:r>
            <w:r w:rsidR="00CB68C4">
              <w:rPr>
                <w:noProof/>
                <w:webHidden/>
              </w:rPr>
              <w:fldChar w:fldCharType="end"/>
            </w:r>
          </w:hyperlink>
        </w:p>
        <w:p w14:paraId="6FC8362A"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0" w:history="1">
            <w:r w:rsidR="00CB68C4" w:rsidRPr="00912F37">
              <w:rPr>
                <w:rStyle w:val="a3"/>
                <w:noProof/>
              </w:rPr>
              <w:t>7.1.</w:t>
            </w:r>
            <w:r w:rsidR="00CB68C4">
              <w:rPr>
                <w:rFonts w:asciiTheme="minorHAnsi" w:eastAsiaTheme="minorEastAsia" w:hAnsiTheme="minorHAnsi" w:cstheme="minorBidi"/>
                <w:noProof/>
                <w:sz w:val="21"/>
                <w:szCs w:val="22"/>
              </w:rPr>
              <w:tab/>
            </w:r>
            <w:r w:rsidR="00CB68C4" w:rsidRPr="00912F37">
              <w:rPr>
                <w:rStyle w:val="a3"/>
                <w:rFonts w:hint="eastAsia"/>
                <w:noProof/>
              </w:rPr>
              <w:t>業務遂行のタスクとスキル・知識の蓄積の関係</w:t>
            </w:r>
            <w:r w:rsidR="00CB68C4">
              <w:rPr>
                <w:noProof/>
                <w:webHidden/>
              </w:rPr>
              <w:tab/>
            </w:r>
            <w:r w:rsidR="00CB68C4">
              <w:rPr>
                <w:noProof/>
                <w:webHidden/>
              </w:rPr>
              <w:fldChar w:fldCharType="begin"/>
            </w:r>
            <w:r w:rsidR="00CB68C4">
              <w:rPr>
                <w:noProof/>
                <w:webHidden/>
              </w:rPr>
              <w:instrText xml:space="preserve"> PAGEREF _Toc479238790 \h </w:instrText>
            </w:r>
            <w:r w:rsidR="00CB68C4">
              <w:rPr>
                <w:noProof/>
                <w:webHidden/>
              </w:rPr>
            </w:r>
            <w:r w:rsidR="00CB68C4">
              <w:rPr>
                <w:noProof/>
                <w:webHidden/>
              </w:rPr>
              <w:fldChar w:fldCharType="separate"/>
            </w:r>
            <w:r w:rsidR="00334541">
              <w:rPr>
                <w:noProof/>
                <w:webHidden/>
              </w:rPr>
              <w:t>35</w:t>
            </w:r>
            <w:r w:rsidR="00CB68C4">
              <w:rPr>
                <w:noProof/>
                <w:webHidden/>
              </w:rPr>
              <w:fldChar w:fldCharType="end"/>
            </w:r>
          </w:hyperlink>
        </w:p>
        <w:p w14:paraId="6ED2D514"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1" w:history="1">
            <w:r w:rsidR="00CB68C4" w:rsidRPr="00912F37">
              <w:rPr>
                <w:rStyle w:val="a3"/>
                <w:noProof/>
              </w:rPr>
              <w:t>7.2.</w:t>
            </w:r>
            <w:r w:rsidR="00CB68C4">
              <w:rPr>
                <w:rFonts w:asciiTheme="minorHAnsi" w:eastAsiaTheme="minorEastAsia" w:hAnsiTheme="minorHAnsi" w:cstheme="minorBidi"/>
                <w:noProof/>
                <w:sz w:val="21"/>
                <w:szCs w:val="22"/>
              </w:rPr>
              <w:tab/>
            </w:r>
            <w:r w:rsidR="00CB68C4" w:rsidRPr="00912F37">
              <w:rPr>
                <w:rStyle w:val="a3"/>
                <w:rFonts w:hint="eastAsia"/>
                <w:noProof/>
              </w:rPr>
              <w:t>政府の標準ガイドライン</w:t>
            </w:r>
            <w:r w:rsidR="00CB68C4" w:rsidRPr="00912F37">
              <w:rPr>
                <w:rStyle w:val="a3"/>
                <w:noProof/>
              </w:rPr>
              <w:t>/iCD</w:t>
            </w:r>
            <w:r w:rsidR="00CB68C4" w:rsidRPr="00912F37">
              <w:rPr>
                <w:rStyle w:val="a3"/>
                <w:rFonts w:hint="eastAsia"/>
                <w:noProof/>
              </w:rPr>
              <w:t>を活用した業務の遂行とスキル・知識の選択的習得</w:t>
            </w:r>
            <w:r w:rsidR="00CB68C4">
              <w:rPr>
                <w:noProof/>
                <w:webHidden/>
              </w:rPr>
              <w:tab/>
            </w:r>
            <w:r w:rsidR="00CB68C4">
              <w:rPr>
                <w:noProof/>
                <w:webHidden/>
              </w:rPr>
              <w:fldChar w:fldCharType="begin"/>
            </w:r>
            <w:r w:rsidR="00CB68C4">
              <w:rPr>
                <w:noProof/>
                <w:webHidden/>
              </w:rPr>
              <w:instrText xml:space="preserve"> PAGEREF _Toc479238791 \h </w:instrText>
            </w:r>
            <w:r w:rsidR="00CB68C4">
              <w:rPr>
                <w:noProof/>
                <w:webHidden/>
              </w:rPr>
            </w:r>
            <w:r w:rsidR="00CB68C4">
              <w:rPr>
                <w:noProof/>
                <w:webHidden/>
              </w:rPr>
              <w:fldChar w:fldCharType="separate"/>
            </w:r>
            <w:r w:rsidR="00334541">
              <w:rPr>
                <w:noProof/>
                <w:webHidden/>
              </w:rPr>
              <w:t>36</w:t>
            </w:r>
            <w:r w:rsidR="00CB68C4">
              <w:rPr>
                <w:noProof/>
                <w:webHidden/>
              </w:rPr>
              <w:fldChar w:fldCharType="end"/>
            </w:r>
          </w:hyperlink>
        </w:p>
        <w:p w14:paraId="294548CB"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2" w:history="1">
            <w:r w:rsidR="00CB68C4" w:rsidRPr="00912F37">
              <w:rPr>
                <w:rStyle w:val="a3"/>
                <w:noProof/>
              </w:rPr>
              <w:t>7.3.</w:t>
            </w:r>
            <w:r w:rsidR="00CB68C4">
              <w:rPr>
                <w:rFonts w:asciiTheme="minorHAnsi" w:eastAsiaTheme="minorEastAsia" w:hAnsiTheme="minorHAnsi" w:cstheme="minorBidi"/>
                <w:noProof/>
                <w:sz w:val="21"/>
                <w:szCs w:val="22"/>
              </w:rPr>
              <w:tab/>
            </w:r>
            <w:r w:rsidR="00CB68C4" w:rsidRPr="00912F37">
              <w:rPr>
                <w:rStyle w:val="a3"/>
                <w:rFonts w:hint="eastAsia"/>
                <w:noProof/>
              </w:rPr>
              <w:t>タスクディクショナリ</w:t>
            </w:r>
            <w:r w:rsidR="00CB68C4">
              <w:rPr>
                <w:noProof/>
                <w:webHidden/>
              </w:rPr>
              <w:tab/>
            </w:r>
            <w:r w:rsidR="00CB68C4">
              <w:rPr>
                <w:noProof/>
                <w:webHidden/>
              </w:rPr>
              <w:fldChar w:fldCharType="begin"/>
            </w:r>
            <w:r w:rsidR="00CB68C4">
              <w:rPr>
                <w:noProof/>
                <w:webHidden/>
              </w:rPr>
              <w:instrText xml:space="preserve"> PAGEREF _Toc479238792 \h </w:instrText>
            </w:r>
            <w:r w:rsidR="00CB68C4">
              <w:rPr>
                <w:noProof/>
                <w:webHidden/>
              </w:rPr>
            </w:r>
            <w:r w:rsidR="00CB68C4">
              <w:rPr>
                <w:noProof/>
                <w:webHidden/>
              </w:rPr>
              <w:fldChar w:fldCharType="separate"/>
            </w:r>
            <w:r w:rsidR="00334541">
              <w:rPr>
                <w:noProof/>
                <w:webHidden/>
              </w:rPr>
              <w:t>37</w:t>
            </w:r>
            <w:r w:rsidR="00CB68C4">
              <w:rPr>
                <w:noProof/>
                <w:webHidden/>
              </w:rPr>
              <w:fldChar w:fldCharType="end"/>
            </w:r>
          </w:hyperlink>
        </w:p>
        <w:p w14:paraId="62065635"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93" w:history="1">
            <w:r w:rsidR="00CB68C4" w:rsidRPr="00912F37">
              <w:rPr>
                <w:rStyle w:val="a3"/>
                <w:noProof/>
                <w14:scene3d>
                  <w14:camera w14:prst="orthographicFront"/>
                  <w14:lightRig w14:rig="threePt" w14:dir="t">
                    <w14:rot w14:lat="0" w14:lon="0" w14:rev="0"/>
                  </w14:lightRig>
                </w14:scene3d>
              </w:rPr>
              <w:t>7.3.1.</w:t>
            </w:r>
            <w:r w:rsidR="00CB68C4">
              <w:rPr>
                <w:rFonts w:asciiTheme="minorHAnsi" w:eastAsiaTheme="minorEastAsia" w:hAnsiTheme="minorHAnsi" w:cstheme="minorBidi"/>
                <w:noProof/>
                <w:sz w:val="21"/>
                <w:szCs w:val="22"/>
              </w:rPr>
              <w:tab/>
            </w:r>
            <w:r w:rsidR="00CB68C4" w:rsidRPr="00912F37">
              <w:rPr>
                <w:rStyle w:val="a3"/>
                <w:rFonts w:hint="eastAsia"/>
                <w:noProof/>
              </w:rPr>
              <w:t>【非表示】タスクディクショナリ構成図（</w:t>
            </w:r>
            <w:r w:rsidR="00CB68C4" w:rsidRPr="00912F37">
              <w:rPr>
                <w:rStyle w:val="a3"/>
                <w:noProof/>
              </w:rPr>
              <w:t>IPA</w:t>
            </w:r>
            <w:r w:rsidR="00CB68C4" w:rsidRPr="00912F37">
              <w:rPr>
                <w:rStyle w:val="a3"/>
                <w:rFonts w:hint="eastAsia"/>
                <w:noProof/>
              </w:rPr>
              <w:t>）</w:t>
            </w:r>
            <w:r w:rsidR="00CB68C4">
              <w:rPr>
                <w:noProof/>
                <w:webHidden/>
              </w:rPr>
              <w:tab/>
            </w:r>
            <w:r w:rsidR="00CB68C4">
              <w:rPr>
                <w:noProof/>
                <w:webHidden/>
              </w:rPr>
              <w:fldChar w:fldCharType="begin"/>
            </w:r>
            <w:r w:rsidR="00CB68C4">
              <w:rPr>
                <w:noProof/>
                <w:webHidden/>
              </w:rPr>
              <w:instrText xml:space="preserve"> PAGEREF _Toc479238793 \h </w:instrText>
            </w:r>
            <w:r w:rsidR="00CB68C4">
              <w:rPr>
                <w:noProof/>
                <w:webHidden/>
              </w:rPr>
            </w:r>
            <w:r w:rsidR="00CB68C4">
              <w:rPr>
                <w:noProof/>
                <w:webHidden/>
              </w:rPr>
              <w:fldChar w:fldCharType="separate"/>
            </w:r>
            <w:r w:rsidR="00334541">
              <w:rPr>
                <w:noProof/>
                <w:webHidden/>
              </w:rPr>
              <w:t>37</w:t>
            </w:r>
            <w:r w:rsidR="00CB68C4">
              <w:rPr>
                <w:noProof/>
                <w:webHidden/>
              </w:rPr>
              <w:fldChar w:fldCharType="end"/>
            </w:r>
          </w:hyperlink>
        </w:p>
        <w:p w14:paraId="28260D84" w14:textId="77777777" w:rsidR="00CB68C4" w:rsidRDefault="00E034D2" w:rsidP="00CB68C4">
          <w:pPr>
            <w:pStyle w:val="31"/>
            <w:tabs>
              <w:tab w:val="left" w:pos="1260"/>
              <w:tab w:val="right" w:leader="dot" w:pos="8494"/>
            </w:tabs>
            <w:rPr>
              <w:rFonts w:asciiTheme="minorHAnsi" w:eastAsiaTheme="minorEastAsia" w:hAnsiTheme="minorHAnsi" w:cstheme="minorBidi"/>
              <w:noProof/>
              <w:sz w:val="21"/>
              <w:szCs w:val="22"/>
            </w:rPr>
          </w:pPr>
          <w:hyperlink w:anchor="_Toc479238794" w:history="1">
            <w:r w:rsidR="00CB68C4" w:rsidRPr="00912F37">
              <w:rPr>
                <w:rStyle w:val="a3"/>
                <w:noProof/>
                <w14:scene3d>
                  <w14:camera w14:prst="orthographicFront"/>
                  <w14:lightRig w14:rig="threePt" w14:dir="t">
                    <w14:rot w14:lat="0" w14:lon="0" w14:rev="0"/>
                  </w14:lightRig>
                </w14:scene3d>
              </w:rPr>
              <w:t>7.3.2.</w:t>
            </w:r>
            <w:r w:rsidR="00CB68C4">
              <w:rPr>
                <w:rFonts w:asciiTheme="minorHAnsi" w:eastAsiaTheme="minorEastAsia" w:hAnsiTheme="minorHAnsi" w:cstheme="minorBidi"/>
                <w:noProof/>
                <w:sz w:val="21"/>
                <w:szCs w:val="22"/>
              </w:rPr>
              <w:tab/>
            </w:r>
            <w:r w:rsidR="00CB68C4" w:rsidRPr="00912F37">
              <w:rPr>
                <w:rStyle w:val="a3"/>
                <w:rFonts w:hint="eastAsia"/>
                <w:noProof/>
              </w:rPr>
              <w:t>タスクディクショナリ（中分類）</w:t>
            </w:r>
            <w:r w:rsidR="00CB68C4">
              <w:rPr>
                <w:noProof/>
                <w:webHidden/>
              </w:rPr>
              <w:tab/>
            </w:r>
            <w:r w:rsidR="00CB68C4">
              <w:rPr>
                <w:noProof/>
                <w:webHidden/>
              </w:rPr>
              <w:fldChar w:fldCharType="begin"/>
            </w:r>
            <w:r w:rsidR="00CB68C4">
              <w:rPr>
                <w:noProof/>
                <w:webHidden/>
              </w:rPr>
              <w:instrText xml:space="preserve"> PAGEREF _Toc479238794 \h </w:instrText>
            </w:r>
            <w:r w:rsidR="00CB68C4">
              <w:rPr>
                <w:noProof/>
                <w:webHidden/>
              </w:rPr>
            </w:r>
            <w:r w:rsidR="00CB68C4">
              <w:rPr>
                <w:noProof/>
                <w:webHidden/>
              </w:rPr>
              <w:fldChar w:fldCharType="separate"/>
            </w:r>
            <w:r w:rsidR="00334541">
              <w:rPr>
                <w:noProof/>
                <w:webHidden/>
              </w:rPr>
              <w:t>38</w:t>
            </w:r>
            <w:r w:rsidR="00CB68C4">
              <w:rPr>
                <w:noProof/>
                <w:webHidden/>
              </w:rPr>
              <w:fldChar w:fldCharType="end"/>
            </w:r>
          </w:hyperlink>
        </w:p>
        <w:p w14:paraId="56E147C2"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5" w:history="1">
            <w:r w:rsidR="00CB68C4" w:rsidRPr="00912F37">
              <w:rPr>
                <w:rStyle w:val="a3"/>
                <w:noProof/>
              </w:rPr>
              <w:t>7.4.</w:t>
            </w:r>
            <w:r w:rsidR="00CB68C4">
              <w:rPr>
                <w:rFonts w:asciiTheme="minorHAnsi" w:eastAsiaTheme="minorEastAsia" w:hAnsiTheme="minorHAnsi" w:cstheme="minorBidi"/>
                <w:noProof/>
                <w:sz w:val="21"/>
                <w:szCs w:val="22"/>
              </w:rPr>
              <w:tab/>
            </w:r>
            <w:r w:rsidR="00CB68C4" w:rsidRPr="00912F37">
              <w:rPr>
                <w:rStyle w:val="a3"/>
                <w:rFonts w:hint="eastAsia"/>
                <w:noProof/>
              </w:rPr>
              <w:t>スキルディクショナリ（</w:t>
            </w:r>
            <w:r w:rsidR="00CB68C4" w:rsidRPr="00912F37">
              <w:rPr>
                <w:rStyle w:val="a3"/>
                <w:noProof/>
              </w:rPr>
              <w:t>IPA</w:t>
            </w:r>
            <w:r w:rsidR="00CB68C4" w:rsidRPr="00912F37">
              <w:rPr>
                <w:rStyle w:val="a3"/>
                <w:rFonts w:hint="eastAsia"/>
                <w:noProof/>
              </w:rPr>
              <w:t>）</w:t>
            </w:r>
            <w:r w:rsidR="00CB68C4">
              <w:rPr>
                <w:noProof/>
                <w:webHidden/>
              </w:rPr>
              <w:tab/>
            </w:r>
            <w:r w:rsidR="00CB68C4">
              <w:rPr>
                <w:noProof/>
                <w:webHidden/>
              </w:rPr>
              <w:fldChar w:fldCharType="begin"/>
            </w:r>
            <w:r w:rsidR="00CB68C4">
              <w:rPr>
                <w:noProof/>
                <w:webHidden/>
              </w:rPr>
              <w:instrText xml:space="preserve"> PAGEREF _Toc479238795 \h </w:instrText>
            </w:r>
            <w:r w:rsidR="00CB68C4">
              <w:rPr>
                <w:noProof/>
                <w:webHidden/>
              </w:rPr>
            </w:r>
            <w:r w:rsidR="00CB68C4">
              <w:rPr>
                <w:noProof/>
                <w:webHidden/>
              </w:rPr>
              <w:fldChar w:fldCharType="separate"/>
            </w:r>
            <w:r w:rsidR="00334541">
              <w:rPr>
                <w:noProof/>
                <w:webHidden/>
              </w:rPr>
              <w:t>39</w:t>
            </w:r>
            <w:r w:rsidR="00CB68C4">
              <w:rPr>
                <w:noProof/>
                <w:webHidden/>
              </w:rPr>
              <w:fldChar w:fldCharType="end"/>
            </w:r>
          </w:hyperlink>
        </w:p>
        <w:p w14:paraId="1B8AD045"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6" w:history="1">
            <w:r w:rsidR="00CB68C4" w:rsidRPr="00912F37">
              <w:rPr>
                <w:rStyle w:val="a3"/>
                <w:noProof/>
              </w:rPr>
              <w:t>7.5.</w:t>
            </w:r>
            <w:r w:rsidR="00CB68C4">
              <w:rPr>
                <w:rFonts w:asciiTheme="minorHAnsi" w:eastAsiaTheme="minorEastAsia" w:hAnsiTheme="minorHAnsi" w:cstheme="minorBidi"/>
                <w:noProof/>
                <w:sz w:val="21"/>
                <w:szCs w:val="22"/>
              </w:rPr>
              <w:tab/>
            </w:r>
            <w:r w:rsidR="00CB68C4" w:rsidRPr="00912F37">
              <w:rPr>
                <w:rStyle w:val="a3"/>
                <w:noProof/>
              </w:rPr>
              <w:t>IT</w:t>
            </w:r>
            <w:r w:rsidR="00CB68C4" w:rsidRPr="00912F37">
              <w:rPr>
                <w:rStyle w:val="a3"/>
                <w:rFonts w:hint="eastAsia"/>
                <w:noProof/>
              </w:rPr>
              <w:t>パスポート試験シラバス</w:t>
            </w:r>
            <w:r w:rsidR="00CB68C4">
              <w:rPr>
                <w:noProof/>
                <w:webHidden/>
              </w:rPr>
              <w:tab/>
            </w:r>
            <w:r w:rsidR="00CB68C4">
              <w:rPr>
                <w:noProof/>
                <w:webHidden/>
              </w:rPr>
              <w:fldChar w:fldCharType="begin"/>
            </w:r>
            <w:r w:rsidR="00CB68C4">
              <w:rPr>
                <w:noProof/>
                <w:webHidden/>
              </w:rPr>
              <w:instrText xml:space="preserve"> PAGEREF _Toc479238796 \h </w:instrText>
            </w:r>
            <w:r w:rsidR="00CB68C4">
              <w:rPr>
                <w:noProof/>
                <w:webHidden/>
              </w:rPr>
            </w:r>
            <w:r w:rsidR="00CB68C4">
              <w:rPr>
                <w:noProof/>
                <w:webHidden/>
              </w:rPr>
              <w:fldChar w:fldCharType="separate"/>
            </w:r>
            <w:r w:rsidR="00334541">
              <w:rPr>
                <w:noProof/>
                <w:webHidden/>
              </w:rPr>
              <w:t>40</w:t>
            </w:r>
            <w:r w:rsidR="00CB68C4">
              <w:rPr>
                <w:noProof/>
                <w:webHidden/>
              </w:rPr>
              <w:fldChar w:fldCharType="end"/>
            </w:r>
          </w:hyperlink>
        </w:p>
        <w:p w14:paraId="3764A508"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797" w:history="1">
            <w:r w:rsidR="00CB68C4" w:rsidRPr="00912F37">
              <w:rPr>
                <w:rStyle w:val="a3"/>
                <w:noProof/>
              </w:rPr>
              <w:t>8.</w:t>
            </w:r>
            <w:r w:rsidR="00CB68C4">
              <w:rPr>
                <w:rFonts w:asciiTheme="minorHAnsi" w:eastAsiaTheme="minorEastAsia" w:hAnsiTheme="minorHAnsi" w:cstheme="minorBidi"/>
                <w:noProof/>
                <w:sz w:val="21"/>
                <w:szCs w:val="22"/>
              </w:rPr>
              <w:tab/>
            </w:r>
            <w:r w:rsidR="00CB68C4" w:rsidRPr="00912F37">
              <w:rPr>
                <w:rStyle w:val="a3"/>
                <w:rFonts w:hint="eastAsia"/>
                <w:noProof/>
              </w:rPr>
              <w:t>情報セキュリティ対策</w:t>
            </w:r>
            <w:r w:rsidR="00CB68C4">
              <w:rPr>
                <w:noProof/>
                <w:webHidden/>
              </w:rPr>
              <w:tab/>
            </w:r>
            <w:r w:rsidR="00CB68C4">
              <w:rPr>
                <w:noProof/>
                <w:webHidden/>
              </w:rPr>
              <w:fldChar w:fldCharType="begin"/>
            </w:r>
            <w:r w:rsidR="00CB68C4">
              <w:rPr>
                <w:noProof/>
                <w:webHidden/>
              </w:rPr>
              <w:instrText xml:space="preserve"> PAGEREF _Toc479238797 \h </w:instrText>
            </w:r>
            <w:r w:rsidR="00CB68C4">
              <w:rPr>
                <w:noProof/>
                <w:webHidden/>
              </w:rPr>
            </w:r>
            <w:r w:rsidR="00CB68C4">
              <w:rPr>
                <w:noProof/>
                <w:webHidden/>
              </w:rPr>
              <w:fldChar w:fldCharType="separate"/>
            </w:r>
            <w:r w:rsidR="00334541">
              <w:rPr>
                <w:noProof/>
                <w:webHidden/>
              </w:rPr>
              <w:t>41</w:t>
            </w:r>
            <w:r w:rsidR="00CB68C4">
              <w:rPr>
                <w:noProof/>
                <w:webHidden/>
              </w:rPr>
              <w:fldChar w:fldCharType="end"/>
            </w:r>
          </w:hyperlink>
        </w:p>
        <w:p w14:paraId="2B1C0610"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8" w:history="1">
            <w:r w:rsidR="00CB68C4" w:rsidRPr="00912F37">
              <w:rPr>
                <w:rStyle w:val="a3"/>
                <w:noProof/>
              </w:rPr>
              <w:t>8.1.</w:t>
            </w:r>
            <w:r w:rsidR="00CB68C4">
              <w:rPr>
                <w:rFonts w:asciiTheme="minorHAnsi" w:eastAsiaTheme="minorEastAsia" w:hAnsiTheme="minorHAnsi" w:cstheme="minorBidi"/>
                <w:noProof/>
                <w:sz w:val="21"/>
                <w:szCs w:val="22"/>
              </w:rPr>
              <w:tab/>
            </w:r>
            <w:r w:rsidR="00CB68C4" w:rsidRPr="00912F37">
              <w:rPr>
                <w:rStyle w:val="a3"/>
                <w:rFonts w:hint="eastAsia"/>
                <w:noProof/>
              </w:rPr>
              <w:t>情報セキュリティポリシーの階層</w:t>
            </w:r>
            <w:r w:rsidR="00CB68C4">
              <w:rPr>
                <w:noProof/>
                <w:webHidden/>
              </w:rPr>
              <w:tab/>
            </w:r>
            <w:r w:rsidR="00CB68C4">
              <w:rPr>
                <w:noProof/>
                <w:webHidden/>
              </w:rPr>
              <w:fldChar w:fldCharType="begin"/>
            </w:r>
            <w:r w:rsidR="00CB68C4">
              <w:rPr>
                <w:noProof/>
                <w:webHidden/>
              </w:rPr>
              <w:instrText xml:space="preserve"> PAGEREF _Toc479238798 \h </w:instrText>
            </w:r>
            <w:r w:rsidR="00CB68C4">
              <w:rPr>
                <w:noProof/>
                <w:webHidden/>
              </w:rPr>
            </w:r>
            <w:r w:rsidR="00CB68C4">
              <w:rPr>
                <w:noProof/>
                <w:webHidden/>
              </w:rPr>
              <w:fldChar w:fldCharType="separate"/>
            </w:r>
            <w:r w:rsidR="00334541">
              <w:rPr>
                <w:noProof/>
                <w:webHidden/>
              </w:rPr>
              <w:t>41</w:t>
            </w:r>
            <w:r w:rsidR="00CB68C4">
              <w:rPr>
                <w:noProof/>
                <w:webHidden/>
              </w:rPr>
              <w:fldChar w:fldCharType="end"/>
            </w:r>
          </w:hyperlink>
        </w:p>
        <w:p w14:paraId="6D216BB3"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799" w:history="1">
            <w:r w:rsidR="00CB68C4" w:rsidRPr="00912F37">
              <w:rPr>
                <w:rStyle w:val="a3"/>
                <w:noProof/>
              </w:rPr>
              <w:t>8.2.</w:t>
            </w:r>
            <w:r w:rsidR="00CB68C4">
              <w:rPr>
                <w:rFonts w:asciiTheme="minorHAnsi" w:eastAsiaTheme="minorEastAsia" w:hAnsiTheme="minorHAnsi" w:cstheme="minorBidi"/>
                <w:noProof/>
                <w:sz w:val="21"/>
                <w:szCs w:val="22"/>
              </w:rPr>
              <w:tab/>
            </w:r>
            <w:r w:rsidR="00CB68C4" w:rsidRPr="00912F37">
              <w:rPr>
                <w:rStyle w:val="a3"/>
                <w:rFonts w:hint="eastAsia"/>
                <w:noProof/>
              </w:rPr>
              <w:t>リスクの要因</w:t>
            </w:r>
            <w:r w:rsidR="00CB68C4">
              <w:rPr>
                <w:noProof/>
                <w:webHidden/>
              </w:rPr>
              <w:tab/>
            </w:r>
            <w:r w:rsidR="00CB68C4">
              <w:rPr>
                <w:noProof/>
                <w:webHidden/>
              </w:rPr>
              <w:fldChar w:fldCharType="begin"/>
            </w:r>
            <w:r w:rsidR="00CB68C4">
              <w:rPr>
                <w:noProof/>
                <w:webHidden/>
              </w:rPr>
              <w:instrText xml:space="preserve"> PAGEREF _Toc479238799 \h </w:instrText>
            </w:r>
            <w:r w:rsidR="00CB68C4">
              <w:rPr>
                <w:noProof/>
                <w:webHidden/>
              </w:rPr>
            </w:r>
            <w:r w:rsidR="00CB68C4">
              <w:rPr>
                <w:noProof/>
                <w:webHidden/>
              </w:rPr>
              <w:fldChar w:fldCharType="separate"/>
            </w:r>
            <w:r w:rsidR="00334541">
              <w:rPr>
                <w:noProof/>
                <w:webHidden/>
              </w:rPr>
              <w:t>44</w:t>
            </w:r>
            <w:r w:rsidR="00CB68C4">
              <w:rPr>
                <w:noProof/>
                <w:webHidden/>
              </w:rPr>
              <w:fldChar w:fldCharType="end"/>
            </w:r>
          </w:hyperlink>
        </w:p>
        <w:p w14:paraId="362DB4B4"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0" w:history="1">
            <w:r w:rsidR="00CB68C4" w:rsidRPr="00912F37">
              <w:rPr>
                <w:rStyle w:val="a3"/>
                <w:noProof/>
              </w:rPr>
              <w:t>8.3.</w:t>
            </w:r>
            <w:r w:rsidR="00CB68C4">
              <w:rPr>
                <w:rFonts w:asciiTheme="minorHAnsi" w:eastAsiaTheme="minorEastAsia" w:hAnsiTheme="minorHAnsi" w:cstheme="minorBidi"/>
                <w:noProof/>
                <w:sz w:val="21"/>
                <w:szCs w:val="22"/>
              </w:rPr>
              <w:tab/>
            </w:r>
            <w:r w:rsidR="00CB68C4" w:rsidRPr="00912F37">
              <w:rPr>
                <w:rStyle w:val="a3"/>
                <w:rFonts w:hint="eastAsia"/>
                <w:noProof/>
              </w:rPr>
              <w:t>情報セキュリティにおけるさまざまな対策</w:t>
            </w:r>
            <w:r w:rsidR="00CB68C4">
              <w:rPr>
                <w:noProof/>
                <w:webHidden/>
              </w:rPr>
              <w:tab/>
            </w:r>
            <w:r w:rsidR="00CB68C4">
              <w:rPr>
                <w:noProof/>
                <w:webHidden/>
              </w:rPr>
              <w:fldChar w:fldCharType="begin"/>
            </w:r>
            <w:r w:rsidR="00CB68C4">
              <w:rPr>
                <w:noProof/>
                <w:webHidden/>
              </w:rPr>
              <w:instrText xml:space="preserve"> PAGEREF _Toc479238800 \h </w:instrText>
            </w:r>
            <w:r w:rsidR="00CB68C4">
              <w:rPr>
                <w:noProof/>
                <w:webHidden/>
              </w:rPr>
            </w:r>
            <w:r w:rsidR="00CB68C4">
              <w:rPr>
                <w:noProof/>
                <w:webHidden/>
              </w:rPr>
              <w:fldChar w:fldCharType="separate"/>
            </w:r>
            <w:r w:rsidR="00334541">
              <w:rPr>
                <w:noProof/>
                <w:webHidden/>
              </w:rPr>
              <w:t>45</w:t>
            </w:r>
            <w:r w:rsidR="00CB68C4">
              <w:rPr>
                <w:noProof/>
                <w:webHidden/>
              </w:rPr>
              <w:fldChar w:fldCharType="end"/>
            </w:r>
          </w:hyperlink>
        </w:p>
        <w:p w14:paraId="127A2ED7"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1" w:history="1">
            <w:r w:rsidR="00CB68C4" w:rsidRPr="00912F37">
              <w:rPr>
                <w:rStyle w:val="a3"/>
                <w:noProof/>
              </w:rPr>
              <w:t>8.4.</w:t>
            </w:r>
            <w:r w:rsidR="00CB68C4">
              <w:rPr>
                <w:rFonts w:asciiTheme="minorHAnsi" w:eastAsiaTheme="minorEastAsia" w:hAnsiTheme="minorHAnsi" w:cstheme="minorBidi"/>
                <w:noProof/>
                <w:sz w:val="21"/>
                <w:szCs w:val="22"/>
              </w:rPr>
              <w:tab/>
            </w:r>
            <w:r w:rsidR="00CB68C4" w:rsidRPr="00912F37">
              <w:rPr>
                <w:rStyle w:val="a3"/>
                <w:rFonts w:hint="eastAsia"/>
                <w:noProof/>
              </w:rPr>
              <w:t>企業の情報セキュリティ対策と人材面の対策</w:t>
            </w:r>
            <w:r w:rsidR="00CB68C4">
              <w:rPr>
                <w:noProof/>
                <w:webHidden/>
              </w:rPr>
              <w:tab/>
            </w:r>
            <w:r w:rsidR="00CB68C4">
              <w:rPr>
                <w:noProof/>
                <w:webHidden/>
              </w:rPr>
              <w:fldChar w:fldCharType="begin"/>
            </w:r>
            <w:r w:rsidR="00CB68C4">
              <w:rPr>
                <w:noProof/>
                <w:webHidden/>
              </w:rPr>
              <w:instrText xml:space="preserve"> PAGEREF _Toc479238801 \h </w:instrText>
            </w:r>
            <w:r w:rsidR="00CB68C4">
              <w:rPr>
                <w:noProof/>
                <w:webHidden/>
              </w:rPr>
            </w:r>
            <w:r w:rsidR="00CB68C4">
              <w:rPr>
                <w:noProof/>
                <w:webHidden/>
              </w:rPr>
              <w:fldChar w:fldCharType="separate"/>
            </w:r>
            <w:r w:rsidR="00334541">
              <w:rPr>
                <w:noProof/>
                <w:webHidden/>
              </w:rPr>
              <w:t>46</w:t>
            </w:r>
            <w:r w:rsidR="00CB68C4">
              <w:rPr>
                <w:noProof/>
                <w:webHidden/>
              </w:rPr>
              <w:fldChar w:fldCharType="end"/>
            </w:r>
          </w:hyperlink>
        </w:p>
        <w:p w14:paraId="7463B296"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2" w:history="1">
            <w:r w:rsidR="00CB68C4" w:rsidRPr="00912F37">
              <w:rPr>
                <w:rStyle w:val="a3"/>
                <w:noProof/>
              </w:rPr>
              <w:t>8.5.</w:t>
            </w:r>
            <w:r w:rsidR="00CB68C4">
              <w:rPr>
                <w:rFonts w:asciiTheme="minorHAnsi" w:eastAsiaTheme="minorEastAsia" w:hAnsiTheme="minorHAnsi" w:cstheme="minorBidi"/>
                <w:noProof/>
                <w:sz w:val="21"/>
                <w:szCs w:val="22"/>
              </w:rPr>
              <w:tab/>
            </w:r>
            <w:r w:rsidR="00CB68C4" w:rsidRPr="00912F37">
              <w:rPr>
                <w:rStyle w:val="a3"/>
                <w:rFonts w:hint="eastAsia"/>
                <w:noProof/>
              </w:rPr>
              <w:t>情報処理技術者試験　情報セキュリティ人材育成の取組み</w:t>
            </w:r>
            <w:r w:rsidR="00CB68C4">
              <w:rPr>
                <w:noProof/>
                <w:webHidden/>
              </w:rPr>
              <w:tab/>
            </w:r>
            <w:r w:rsidR="00CB68C4">
              <w:rPr>
                <w:noProof/>
                <w:webHidden/>
              </w:rPr>
              <w:fldChar w:fldCharType="begin"/>
            </w:r>
            <w:r w:rsidR="00CB68C4">
              <w:rPr>
                <w:noProof/>
                <w:webHidden/>
              </w:rPr>
              <w:instrText xml:space="preserve"> PAGEREF _Toc479238802 \h </w:instrText>
            </w:r>
            <w:r w:rsidR="00CB68C4">
              <w:rPr>
                <w:noProof/>
                <w:webHidden/>
              </w:rPr>
            </w:r>
            <w:r w:rsidR="00CB68C4">
              <w:rPr>
                <w:noProof/>
                <w:webHidden/>
              </w:rPr>
              <w:fldChar w:fldCharType="separate"/>
            </w:r>
            <w:r w:rsidR="00334541">
              <w:rPr>
                <w:noProof/>
                <w:webHidden/>
              </w:rPr>
              <w:t>46</w:t>
            </w:r>
            <w:r w:rsidR="00CB68C4">
              <w:rPr>
                <w:noProof/>
                <w:webHidden/>
              </w:rPr>
              <w:fldChar w:fldCharType="end"/>
            </w:r>
          </w:hyperlink>
        </w:p>
        <w:p w14:paraId="2FC72572"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3" w:history="1">
            <w:r w:rsidR="00CB68C4" w:rsidRPr="00912F37">
              <w:rPr>
                <w:rStyle w:val="a3"/>
                <w:noProof/>
              </w:rPr>
              <w:t>8.6.</w:t>
            </w:r>
            <w:r w:rsidR="00CB68C4">
              <w:rPr>
                <w:rFonts w:asciiTheme="minorHAnsi" w:eastAsiaTheme="minorEastAsia" w:hAnsiTheme="minorHAnsi" w:cstheme="minorBidi"/>
                <w:noProof/>
                <w:sz w:val="21"/>
                <w:szCs w:val="22"/>
              </w:rPr>
              <w:tab/>
            </w:r>
            <w:r w:rsidR="00CB68C4" w:rsidRPr="00912F37">
              <w:rPr>
                <w:rStyle w:val="a3"/>
                <w:rFonts w:hint="eastAsia"/>
                <w:noProof/>
              </w:rPr>
              <w:t>情報セキュリティマネジメント試験　シラバス</w:t>
            </w:r>
            <w:r w:rsidR="00CB68C4">
              <w:rPr>
                <w:noProof/>
                <w:webHidden/>
              </w:rPr>
              <w:tab/>
            </w:r>
            <w:r w:rsidR="00CB68C4">
              <w:rPr>
                <w:noProof/>
                <w:webHidden/>
              </w:rPr>
              <w:fldChar w:fldCharType="begin"/>
            </w:r>
            <w:r w:rsidR="00CB68C4">
              <w:rPr>
                <w:noProof/>
                <w:webHidden/>
              </w:rPr>
              <w:instrText xml:space="preserve"> PAGEREF _Toc479238803 \h </w:instrText>
            </w:r>
            <w:r w:rsidR="00CB68C4">
              <w:rPr>
                <w:noProof/>
                <w:webHidden/>
              </w:rPr>
            </w:r>
            <w:r w:rsidR="00CB68C4">
              <w:rPr>
                <w:noProof/>
                <w:webHidden/>
              </w:rPr>
              <w:fldChar w:fldCharType="separate"/>
            </w:r>
            <w:r w:rsidR="00334541">
              <w:rPr>
                <w:noProof/>
                <w:webHidden/>
              </w:rPr>
              <w:t>47</w:t>
            </w:r>
            <w:r w:rsidR="00CB68C4">
              <w:rPr>
                <w:noProof/>
                <w:webHidden/>
              </w:rPr>
              <w:fldChar w:fldCharType="end"/>
            </w:r>
          </w:hyperlink>
        </w:p>
        <w:p w14:paraId="05F4511F" w14:textId="77777777" w:rsidR="00CB68C4" w:rsidRDefault="00E034D2">
          <w:pPr>
            <w:pStyle w:val="11"/>
            <w:tabs>
              <w:tab w:val="left" w:pos="400"/>
              <w:tab w:val="right" w:leader="dot" w:pos="8494"/>
            </w:tabs>
            <w:rPr>
              <w:rFonts w:asciiTheme="minorHAnsi" w:eastAsiaTheme="minorEastAsia" w:hAnsiTheme="minorHAnsi" w:cstheme="minorBidi"/>
              <w:noProof/>
              <w:sz w:val="21"/>
              <w:szCs w:val="22"/>
            </w:rPr>
          </w:pPr>
          <w:hyperlink w:anchor="_Toc479238804" w:history="1">
            <w:r w:rsidR="00CB68C4" w:rsidRPr="00912F37">
              <w:rPr>
                <w:rStyle w:val="a3"/>
                <w:rFonts w:ascii="Microsoft JhengHei" w:hAnsi="Microsoft JhengHei" w:cs="Microsoft JhengHei"/>
                <w:noProof/>
              </w:rPr>
              <w:t>9.</w:t>
            </w:r>
            <w:r w:rsidR="00CB68C4">
              <w:rPr>
                <w:rFonts w:asciiTheme="minorHAnsi" w:eastAsiaTheme="minorEastAsia" w:hAnsiTheme="minorHAnsi" w:cstheme="minorBidi"/>
                <w:noProof/>
                <w:sz w:val="21"/>
                <w:szCs w:val="22"/>
              </w:rPr>
              <w:tab/>
            </w:r>
            <w:r w:rsidR="00CB68C4" w:rsidRPr="00912F37">
              <w:rPr>
                <w:rStyle w:val="a3"/>
                <w:rFonts w:hint="eastAsia"/>
                <w:noProof/>
              </w:rPr>
              <w:t>図書館情報システムにフォーカスしたシステム構築・運</w:t>
            </w:r>
            <w:r w:rsidR="00CB68C4" w:rsidRPr="00912F37">
              <w:rPr>
                <w:rStyle w:val="a3"/>
                <w:rFonts w:ascii="Meiryo UI" w:eastAsia="Meiryo UI" w:hAnsi="Meiryo UI" w:cs="Meiryo UI" w:hint="eastAsia"/>
                <w:noProof/>
              </w:rPr>
              <w:t>⽤</w:t>
            </w:r>
            <w:r w:rsidR="00CB68C4">
              <w:rPr>
                <w:noProof/>
                <w:webHidden/>
              </w:rPr>
              <w:tab/>
            </w:r>
            <w:r w:rsidR="00CB68C4">
              <w:rPr>
                <w:noProof/>
                <w:webHidden/>
              </w:rPr>
              <w:fldChar w:fldCharType="begin"/>
            </w:r>
            <w:r w:rsidR="00CB68C4">
              <w:rPr>
                <w:noProof/>
                <w:webHidden/>
              </w:rPr>
              <w:instrText xml:space="preserve"> PAGEREF _Toc479238804 \h </w:instrText>
            </w:r>
            <w:r w:rsidR="00CB68C4">
              <w:rPr>
                <w:noProof/>
                <w:webHidden/>
              </w:rPr>
            </w:r>
            <w:r w:rsidR="00CB68C4">
              <w:rPr>
                <w:noProof/>
                <w:webHidden/>
              </w:rPr>
              <w:fldChar w:fldCharType="separate"/>
            </w:r>
            <w:r w:rsidR="00334541">
              <w:rPr>
                <w:noProof/>
                <w:webHidden/>
              </w:rPr>
              <w:t>48</w:t>
            </w:r>
            <w:r w:rsidR="00CB68C4">
              <w:rPr>
                <w:noProof/>
                <w:webHidden/>
              </w:rPr>
              <w:fldChar w:fldCharType="end"/>
            </w:r>
          </w:hyperlink>
        </w:p>
        <w:p w14:paraId="08D8C96A"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5" w:history="1">
            <w:r w:rsidR="00CB68C4" w:rsidRPr="00912F37">
              <w:rPr>
                <w:rStyle w:val="a3"/>
                <w:noProof/>
              </w:rPr>
              <w:t>9.1.</w:t>
            </w:r>
            <w:r w:rsidR="00CB68C4">
              <w:rPr>
                <w:rFonts w:asciiTheme="minorHAnsi" w:eastAsiaTheme="minorEastAsia" w:hAnsiTheme="minorHAnsi" w:cstheme="minorBidi"/>
                <w:noProof/>
                <w:sz w:val="21"/>
                <w:szCs w:val="22"/>
              </w:rPr>
              <w:tab/>
            </w:r>
            <w:r w:rsidR="00CB68C4" w:rsidRPr="00912F37">
              <w:rPr>
                <w:rStyle w:val="a3"/>
                <w:rFonts w:hint="eastAsia"/>
                <w:noProof/>
              </w:rPr>
              <w:t>情報探索ニーズに応えるためのサービスと情報システム機能の概念</w:t>
            </w:r>
            <w:r w:rsidR="00CB68C4">
              <w:rPr>
                <w:noProof/>
                <w:webHidden/>
              </w:rPr>
              <w:tab/>
            </w:r>
            <w:r w:rsidR="00CB68C4">
              <w:rPr>
                <w:noProof/>
                <w:webHidden/>
              </w:rPr>
              <w:fldChar w:fldCharType="begin"/>
            </w:r>
            <w:r w:rsidR="00CB68C4">
              <w:rPr>
                <w:noProof/>
                <w:webHidden/>
              </w:rPr>
              <w:instrText xml:space="preserve"> PAGEREF _Toc479238805 \h </w:instrText>
            </w:r>
            <w:r w:rsidR="00CB68C4">
              <w:rPr>
                <w:noProof/>
                <w:webHidden/>
              </w:rPr>
            </w:r>
            <w:r w:rsidR="00CB68C4">
              <w:rPr>
                <w:noProof/>
                <w:webHidden/>
              </w:rPr>
              <w:fldChar w:fldCharType="separate"/>
            </w:r>
            <w:r w:rsidR="00334541">
              <w:rPr>
                <w:noProof/>
                <w:webHidden/>
              </w:rPr>
              <w:t>48</w:t>
            </w:r>
            <w:r w:rsidR="00CB68C4">
              <w:rPr>
                <w:noProof/>
                <w:webHidden/>
              </w:rPr>
              <w:fldChar w:fldCharType="end"/>
            </w:r>
          </w:hyperlink>
        </w:p>
        <w:p w14:paraId="7FB38EFE"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6" w:history="1">
            <w:r w:rsidR="00CB68C4" w:rsidRPr="00912F37">
              <w:rPr>
                <w:rStyle w:val="a3"/>
                <w:noProof/>
              </w:rPr>
              <w:t>9.2.</w:t>
            </w:r>
            <w:r w:rsidR="00CB68C4">
              <w:rPr>
                <w:rFonts w:asciiTheme="minorHAnsi" w:eastAsiaTheme="minorEastAsia" w:hAnsiTheme="minorHAnsi" w:cstheme="minorBidi"/>
                <w:noProof/>
                <w:sz w:val="21"/>
                <w:szCs w:val="22"/>
              </w:rPr>
              <w:tab/>
            </w:r>
            <w:r w:rsidR="00CB68C4" w:rsidRPr="00912F37">
              <w:rPr>
                <w:rStyle w:val="a3"/>
                <w:rFonts w:hint="eastAsia"/>
                <w:noProof/>
              </w:rPr>
              <w:t>図書館システム構築・運用のタスク【概要】</w:t>
            </w:r>
            <w:r w:rsidR="00CB68C4">
              <w:rPr>
                <w:noProof/>
                <w:webHidden/>
              </w:rPr>
              <w:tab/>
            </w:r>
            <w:r w:rsidR="00CB68C4">
              <w:rPr>
                <w:noProof/>
                <w:webHidden/>
              </w:rPr>
              <w:fldChar w:fldCharType="begin"/>
            </w:r>
            <w:r w:rsidR="00CB68C4">
              <w:rPr>
                <w:noProof/>
                <w:webHidden/>
              </w:rPr>
              <w:instrText xml:space="preserve"> PAGEREF _Toc479238806 \h </w:instrText>
            </w:r>
            <w:r w:rsidR="00CB68C4">
              <w:rPr>
                <w:noProof/>
                <w:webHidden/>
              </w:rPr>
            </w:r>
            <w:r w:rsidR="00CB68C4">
              <w:rPr>
                <w:noProof/>
                <w:webHidden/>
              </w:rPr>
              <w:fldChar w:fldCharType="separate"/>
            </w:r>
            <w:r w:rsidR="00334541">
              <w:rPr>
                <w:noProof/>
                <w:webHidden/>
              </w:rPr>
              <w:t>55</w:t>
            </w:r>
            <w:r w:rsidR="00CB68C4">
              <w:rPr>
                <w:noProof/>
                <w:webHidden/>
              </w:rPr>
              <w:fldChar w:fldCharType="end"/>
            </w:r>
          </w:hyperlink>
        </w:p>
        <w:p w14:paraId="26819BEA"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7" w:history="1">
            <w:r w:rsidR="00CB68C4" w:rsidRPr="00912F37">
              <w:rPr>
                <w:rStyle w:val="a3"/>
                <w:noProof/>
              </w:rPr>
              <w:t>9.3.</w:t>
            </w:r>
            <w:r w:rsidR="00CB68C4">
              <w:rPr>
                <w:rFonts w:asciiTheme="minorHAnsi" w:eastAsiaTheme="minorEastAsia" w:hAnsiTheme="minorHAnsi" w:cstheme="minorBidi"/>
                <w:noProof/>
                <w:sz w:val="21"/>
                <w:szCs w:val="22"/>
              </w:rPr>
              <w:tab/>
            </w:r>
            <w:r w:rsidR="00CB68C4" w:rsidRPr="00912F37">
              <w:rPr>
                <w:rStyle w:val="a3"/>
                <w:rFonts w:hint="eastAsia"/>
                <w:noProof/>
              </w:rPr>
              <w:t>図書館システム構築・運用に必要なスキル概要</w:t>
            </w:r>
            <w:r w:rsidR="00CB68C4">
              <w:rPr>
                <w:noProof/>
                <w:webHidden/>
              </w:rPr>
              <w:tab/>
            </w:r>
            <w:r w:rsidR="00CB68C4">
              <w:rPr>
                <w:noProof/>
                <w:webHidden/>
              </w:rPr>
              <w:fldChar w:fldCharType="begin"/>
            </w:r>
            <w:r w:rsidR="00CB68C4">
              <w:rPr>
                <w:noProof/>
                <w:webHidden/>
              </w:rPr>
              <w:instrText xml:space="preserve"> PAGEREF _Toc479238807 \h </w:instrText>
            </w:r>
            <w:r w:rsidR="00CB68C4">
              <w:rPr>
                <w:noProof/>
                <w:webHidden/>
              </w:rPr>
            </w:r>
            <w:r w:rsidR="00CB68C4">
              <w:rPr>
                <w:noProof/>
                <w:webHidden/>
              </w:rPr>
              <w:fldChar w:fldCharType="separate"/>
            </w:r>
            <w:r w:rsidR="00334541">
              <w:rPr>
                <w:noProof/>
                <w:webHidden/>
              </w:rPr>
              <w:t>55</w:t>
            </w:r>
            <w:r w:rsidR="00CB68C4">
              <w:rPr>
                <w:noProof/>
                <w:webHidden/>
              </w:rPr>
              <w:fldChar w:fldCharType="end"/>
            </w:r>
          </w:hyperlink>
        </w:p>
        <w:p w14:paraId="55471A3A"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8" w:history="1">
            <w:r w:rsidR="00CB68C4" w:rsidRPr="00912F37">
              <w:rPr>
                <w:rStyle w:val="a3"/>
                <w:noProof/>
              </w:rPr>
              <w:t>9.4.</w:t>
            </w:r>
            <w:r w:rsidR="00CB68C4">
              <w:rPr>
                <w:rFonts w:asciiTheme="minorHAnsi" w:eastAsiaTheme="minorEastAsia" w:hAnsiTheme="minorHAnsi" w:cstheme="minorBidi"/>
                <w:noProof/>
                <w:sz w:val="21"/>
                <w:szCs w:val="22"/>
              </w:rPr>
              <w:tab/>
            </w:r>
            <w:r w:rsidR="00CB68C4" w:rsidRPr="00912F37">
              <w:rPr>
                <w:rStyle w:val="a3"/>
                <w:rFonts w:hint="eastAsia"/>
                <w:noProof/>
              </w:rPr>
              <w:t>実務に必要なスキルの見つけ方</w:t>
            </w:r>
            <w:r w:rsidR="00CB68C4">
              <w:rPr>
                <w:noProof/>
                <w:webHidden/>
              </w:rPr>
              <w:tab/>
            </w:r>
            <w:r w:rsidR="00CB68C4">
              <w:rPr>
                <w:noProof/>
                <w:webHidden/>
              </w:rPr>
              <w:fldChar w:fldCharType="begin"/>
            </w:r>
            <w:r w:rsidR="00CB68C4">
              <w:rPr>
                <w:noProof/>
                <w:webHidden/>
              </w:rPr>
              <w:instrText xml:space="preserve"> PAGEREF _Toc479238808 \h </w:instrText>
            </w:r>
            <w:r w:rsidR="00CB68C4">
              <w:rPr>
                <w:noProof/>
                <w:webHidden/>
              </w:rPr>
            </w:r>
            <w:r w:rsidR="00CB68C4">
              <w:rPr>
                <w:noProof/>
                <w:webHidden/>
              </w:rPr>
              <w:fldChar w:fldCharType="separate"/>
            </w:r>
            <w:r w:rsidR="00334541">
              <w:rPr>
                <w:noProof/>
                <w:webHidden/>
              </w:rPr>
              <w:t>56</w:t>
            </w:r>
            <w:r w:rsidR="00CB68C4">
              <w:rPr>
                <w:noProof/>
                <w:webHidden/>
              </w:rPr>
              <w:fldChar w:fldCharType="end"/>
            </w:r>
          </w:hyperlink>
        </w:p>
        <w:p w14:paraId="23C60215"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09" w:history="1">
            <w:r w:rsidR="00CB68C4" w:rsidRPr="00912F37">
              <w:rPr>
                <w:rStyle w:val="a3"/>
                <w:noProof/>
              </w:rPr>
              <w:t>9.5.</w:t>
            </w:r>
            <w:r w:rsidR="00CB68C4">
              <w:rPr>
                <w:rFonts w:asciiTheme="minorHAnsi" w:eastAsiaTheme="minorEastAsia" w:hAnsiTheme="minorHAnsi" w:cstheme="minorBidi"/>
                <w:noProof/>
                <w:sz w:val="21"/>
                <w:szCs w:val="22"/>
              </w:rPr>
              <w:tab/>
            </w:r>
            <w:r w:rsidR="00CB68C4" w:rsidRPr="00912F37">
              <w:rPr>
                <w:rStyle w:val="a3"/>
                <w:rFonts w:hint="eastAsia"/>
                <w:noProof/>
              </w:rPr>
              <w:t>要件定義書に記載する項目</w:t>
            </w:r>
            <w:r w:rsidR="00CB68C4">
              <w:rPr>
                <w:noProof/>
                <w:webHidden/>
              </w:rPr>
              <w:tab/>
            </w:r>
            <w:r w:rsidR="00CB68C4">
              <w:rPr>
                <w:noProof/>
                <w:webHidden/>
              </w:rPr>
              <w:fldChar w:fldCharType="begin"/>
            </w:r>
            <w:r w:rsidR="00CB68C4">
              <w:rPr>
                <w:noProof/>
                <w:webHidden/>
              </w:rPr>
              <w:instrText xml:space="preserve"> PAGEREF _Toc479238809 \h </w:instrText>
            </w:r>
            <w:r w:rsidR="00CB68C4">
              <w:rPr>
                <w:noProof/>
                <w:webHidden/>
              </w:rPr>
            </w:r>
            <w:r w:rsidR="00CB68C4">
              <w:rPr>
                <w:noProof/>
                <w:webHidden/>
              </w:rPr>
              <w:fldChar w:fldCharType="separate"/>
            </w:r>
            <w:r w:rsidR="00334541">
              <w:rPr>
                <w:noProof/>
                <w:webHidden/>
              </w:rPr>
              <w:t>56</w:t>
            </w:r>
            <w:r w:rsidR="00CB68C4">
              <w:rPr>
                <w:noProof/>
                <w:webHidden/>
              </w:rPr>
              <w:fldChar w:fldCharType="end"/>
            </w:r>
          </w:hyperlink>
        </w:p>
        <w:p w14:paraId="7E4A9F64"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0" w:history="1">
            <w:r w:rsidR="00CB68C4" w:rsidRPr="00912F37">
              <w:rPr>
                <w:rStyle w:val="a3"/>
                <w:noProof/>
              </w:rPr>
              <w:t>9.6.</w:t>
            </w:r>
            <w:r w:rsidR="00CB68C4">
              <w:rPr>
                <w:rFonts w:asciiTheme="minorHAnsi" w:eastAsiaTheme="minorEastAsia" w:hAnsiTheme="minorHAnsi" w:cstheme="minorBidi"/>
                <w:noProof/>
                <w:sz w:val="21"/>
                <w:szCs w:val="22"/>
              </w:rPr>
              <w:tab/>
            </w:r>
            <w:r w:rsidR="00CB68C4" w:rsidRPr="00912F37">
              <w:rPr>
                <w:rStyle w:val="a3"/>
                <w:rFonts w:hint="eastAsia"/>
                <w:noProof/>
              </w:rPr>
              <w:t>調達仕様書への記載事項</w:t>
            </w:r>
            <w:r w:rsidR="00CB68C4">
              <w:rPr>
                <w:noProof/>
                <w:webHidden/>
              </w:rPr>
              <w:tab/>
            </w:r>
            <w:r w:rsidR="00CB68C4">
              <w:rPr>
                <w:noProof/>
                <w:webHidden/>
              </w:rPr>
              <w:fldChar w:fldCharType="begin"/>
            </w:r>
            <w:r w:rsidR="00CB68C4">
              <w:rPr>
                <w:noProof/>
                <w:webHidden/>
              </w:rPr>
              <w:instrText xml:space="preserve"> PAGEREF _Toc479238810 \h </w:instrText>
            </w:r>
            <w:r w:rsidR="00CB68C4">
              <w:rPr>
                <w:noProof/>
                <w:webHidden/>
              </w:rPr>
            </w:r>
            <w:r w:rsidR="00CB68C4">
              <w:rPr>
                <w:noProof/>
                <w:webHidden/>
              </w:rPr>
              <w:fldChar w:fldCharType="separate"/>
            </w:r>
            <w:r w:rsidR="00334541">
              <w:rPr>
                <w:noProof/>
                <w:webHidden/>
              </w:rPr>
              <w:t>61</w:t>
            </w:r>
            <w:r w:rsidR="00CB68C4">
              <w:rPr>
                <w:noProof/>
                <w:webHidden/>
              </w:rPr>
              <w:fldChar w:fldCharType="end"/>
            </w:r>
          </w:hyperlink>
        </w:p>
        <w:p w14:paraId="0FD1AF46"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1" w:history="1">
            <w:r w:rsidR="00CB68C4" w:rsidRPr="00912F37">
              <w:rPr>
                <w:rStyle w:val="a3"/>
                <w:noProof/>
              </w:rPr>
              <w:t>9.7.</w:t>
            </w:r>
            <w:r w:rsidR="00CB68C4">
              <w:rPr>
                <w:rFonts w:asciiTheme="minorHAnsi" w:eastAsiaTheme="minorEastAsia" w:hAnsiTheme="minorHAnsi" w:cstheme="minorBidi"/>
                <w:noProof/>
                <w:sz w:val="21"/>
                <w:szCs w:val="22"/>
              </w:rPr>
              <w:tab/>
            </w:r>
            <w:r w:rsidR="00CB68C4" w:rsidRPr="00912F37">
              <w:rPr>
                <w:rStyle w:val="a3"/>
                <w:rFonts w:hint="eastAsia"/>
                <w:noProof/>
              </w:rPr>
              <w:t>図書館情報システム構築のタスクプロフィール（政府標準ガイドライン準拠）</w:t>
            </w:r>
            <w:r w:rsidR="00CB68C4">
              <w:rPr>
                <w:noProof/>
                <w:webHidden/>
              </w:rPr>
              <w:tab/>
            </w:r>
            <w:r w:rsidR="00CB68C4">
              <w:rPr>
                <w:noProof/>
                <w:webHidden/>
              </w:rPr>
              <w:fldChar w:fldCharType="begin"/>
            </w:r>
            <w:r w:rsidR="00CB68C4">
              <w:rPr>
                <w:noProof/>
                <w:webHidden/>
              </w:rPr>
              <w:instrText xml:space="preserve"> PAGEREF _Toc479238811 \h </w:instrText>
            </w:r>
            <w:r w:rsidR="00CB68C4">
              <w:rPr>
                <w:noProof/>
                <w:webHidden/>
              </w:rPr>
            </w:r>
            <w:r w:rsidR="00CB68C4">
              <w:rPr>
                <w:noProof/>
                <w:webHidden/>
              </w:rPr>
              <w:fldChar w:fldCharType="separate"/>
            </w:r>
            <w:r w:rsidR="00334541">
              <w:rPr>
                <w:noProof/>
                <w:webHidden/>
              </w:rPr>
              <w:t>63</w:t>
            </w:r>
            <w:r w:rsidR="00CB68C4">
              <w:rPr>
                <w:noProof/>
                <w:webHidden/>
              </w:rPr>
              <w:fldChar w:fldCharType="end"/>
            </w:r>
          </w:hyperlink>
        </w:p>
        <w:p w14:paraId="7A3DD223" w14:textId="77777777" w:rsidR="00CB68C4" w:rsidRDefault="00E034D2" w:rsidP="00CB68C4">
          <w:pPr>
            <w:pStyle w:val="23"/>
            <w:tabs>
              <w:tab w:val="left" w:pos="840"/>
              <w:tab w:val="right" w:leader="dot" w:pos="8494"/>
            </w:tabs>
            <w:rPr>
              <w:rFonts w:asciiTheme="minorHAnsi" w:eastAsiaTheme="minorEastAsia" w:hAnsiTheme="minorHAnsi" w:cstheme="minorBidi"/>
              <w:noProof/>
              <w:sz w:val="21"/>
              <w:szCs w:val="22"/>
            </w:rPr>
          </w:pPr>
          <w:hyperlink w:anchor="_Toc479238812" w:history="1">
            <w:r w:rsidR="00CB68C4" w:rsidRPr="00912F37">
              <w:rPr>
                <w:rStyle w:val="a3"/>
                <w:noProof/>
              </w:rPr>
              <w:t>9.8.</w:t>
            </w:r>
            <w:r w:rsidR="00CB68C4">
              <w:rPr>
                <w:rFonts w:asciiTheme="minorHAnsi" w:eastAsiaTheme="minorEastAsia" w:hAnsiTheme="minorHAnsi" w:cstheme="minorBidi"/>
                <w:noProof/>
                <w:sz w:val="21"/>
                <w:szCs w:val="22"/>
              </w:rPr>
              <w:tab/>
            </w:r>
            <w:r w:rsidR="00CB68C4" w:rsidRPr="00912F37">
              <w:rPr>
                <w:rStyle w:val="a3"/>
                <w:rFonts w:hint="eastAsia"/>
                <w:noProof/>
              </w:rPr>
              <w:t>人とシステムの役割分担</w:t>
            </w:r>
            <w:r w:rsidR="00CB68C4">
              <w:rPr>
                <w:noProof/>
                <w:webHidden/>
              </w:rPr>
              <w:tab/>
            </w:r>
            <w:r w:rsidR="00CB68C4">
              <w:rPr>
                <w:noProof/>
                <w:webHidden/>
              </w:rPr>
              <w:fldChar w:fldCharType="begin"/>
            </w:r>
            <w:r w:rsidR="00CB68C4">
              <w:rPr>
                <w:noProof/>
                <w:webHidden/>
              </w:rPr>
              <w:instrText xml:space="preserve"> PAGEREF _Toc479238812 \h </w:instrText>
            </w:r>
            <w:r w:rsidR="00CB68C4">
              <w:rPr>
                <w:noProof/>
                <w:webHidden/>
              </w:rPr>
            </w:r>
            <w:r w:rsidR="00CB68C4">
              <w:rPr>
                <w:noProof/>
                <w:webHidden/>
              </w:rPr>
              <w:fldChar w:fldCharType="separate"/>
            </w:r>
            <w:r w:rsidR="00334541">
              <w:rPr>
                <w:noProof/>
                <w:webHidden/>
              </w:rPr>
              <w:t>64</w:t>
            </w:r>
            <w:r w:rsidR="00CB68C4">
              <w:rPr>
                <w:noProof/>
                <w:webHidden/>
              </w:rPr>
              <w:fldChar w:fldCharType="end"/>
            </w:r>
          </w:hyperlink>
        </w:p>
        <w:p w14:paraId="30B39462"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13" w:history="1">
            <w:r w:rsidR="00CB68C4" w:rsidRPr="00912F37">
              <w:rPr>
                <w:rStyle w:val="a3"/>
                <w:noProof/>
              </w:rPr>
              <w:t>10.</w:t>
            </w:r>
            <w:r w:rsidR="00CB68C4">
              <w:rPr>
                <w:rFonts w:asciiTheme="minorHAnsi" w:eastAsiaTheme="minorEastAsia" w:hAnsiTheme="minorHAnsi" w:cstheme="minorBidi"/>
                <w:noProof/>
                <w:sz w:val="21"/>
                <w:szCs w:val="22"/>
              </w:rPr>
              <w:tab/>
            </w:r>
            <w:r w:rsidR="00CB68C4" w:rsidRPr="00912F37">
              <w:rPr>
                <w:rStyle w:val="a3"/>
                <w:rFonts w:hint="eastAsia"/>
                <w:noProof/>
              </w:rPr>
              <w:t>電</w:t>
            </w:r>
            <w:r w:rsidR="00CB68C4" w:rsidRPr="00912F37">
              <w:rPr>
                <w:rStyle w:val="a3"/>
                <w:rFonts w:ascii="Meiryo UI" w:eastAsia="Meiryo UI" w:hAnsi="Meiryo UI" w:cs="Meiryo UI" w:hint="eastAsia"/>
                <w:noProof/>
              </w:rPr>
              <w:t>⼦</w:t>
            </w:r>
            <w:r w:rsidR="00CB68C4" w:rsidRPr="00912F37">
              <w:rPr>
                <w:rStyle w:val="a3"/>
                <w:rFonts w:hint="eastAsia"/>
                <w:noProof/>
              </w:rPr>
              <w:t>図書館サービスの理念とあゆみ</w:t>
            </w:r>
            <w:r w:rsidR="00CB68C4">
              <w:rPr>
                <w:noProof/>
                <w:webHidden/>
              </w:rPr>
              <w:tab/>
            </w:r>
            <w:r w:rsidR="00CB68C4">
              <w:rPr>
                <w:noProof/>
                <w:webHidden/>
              </w:rPr>
              <w:fldChar w:fldCharType="begin"/>
            </w:r>
            <w:r w:rsidR="00CB68C4">
              <w:rPr>
                <w:noProof/>
                <w:webHidden/>
              </w:rPr>
              <w:instrText xml:space="preserve"> PAGEREF _Toc479238813 \h </w:instrText>
            </w:r>
            <w:r w:rsidR="00CB68C4">
              <w:rPr>
                <w:noProof/>
                <w:webHidden/>
              </w:rPr>
            </w:r>
            <w:r w:rsidR="00CB68C4">
              <w:rPr>
                <w:noProof/>
                <w:webHidden/>
              </w:rPr>
              <w:fldChar w:fldCharType="separate"/>
            </w:r>
            <w:r w:rsidR="00334541">
              <w:rPr>
                <w:noProof/>
                <w:webHidden/>
              </w:rPr>
              <w:t>65</w:t>
            </w:r>
            <w:r w:rsidR="00CB68C4">
              <w:rPr>
                <w:noProof/>
                <w:webHidden/>
              </w:rPr>
              <w:fldChar w:fldCharType="end"/>
            </w:r>
          </w:hyperlink>
        </w:p>
        <w:p w14:paraId="74503D41"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4" w:history="1">
            <w:r w:rsidR="00CB68C4" w:rsidRPr="00912F37">
              <w:rPr>
                <w:rStyle w:val="a3"/>
                <w:noProof/>
              </w:rPr>
              <w:t>10.1.</w:t>
            </w:r>
            <w:r w:rsidR="00CB68C4">
              <w:rPr>
                <w:rFonts w:asciiTheme="minorHAnsi" w:eastAsiaTheme="minorEastAsia" w:hAnsiTheme="minorHAnsi" w:cstheme="minorBidi"/>
                <w:noProof/>
                <w:sz w:val="21"/>
                <w:szCs w:val="22"/>
              </w:rPr>
              <w:tab/>
            </w:r>
            <w:r w:rsidR="00CB68C4" w:rsidRPr="00912F37">
              <w:rPr>
                <w:rStyle w:val="a3"/>
                <w:rFonts w:hint="eastAsia"/>
                <w:noProof/>
              </w:rPr>
              <w:t>電子図書館に関連する構想とサービスの変遷</w:t>
            </w:r>
            <w:r w:rsidR="00CB68C4">
              <w:rPr>
                <w:noProof/>
                <w:webHidden/>
              </w:rPr>
              <w:tab/>
            </w:r>
            <w:r w:rsidR="00CB68C4">
              <w:rPr>
                <w:noProof/>
                <w:webHidden/>
              </w:rPr>
              <w:fldChar w:fldCharType="begin"/>
            </w:r>
            <w:r w:rsidR="00CB68C4">
              <w:rPr>
                <w:noProof/>
                <w:webHidden/>
              </w:rPr>
              <w:instrText xml:space="preserve"> PAGEREF _Toc479238814 \h </w:instrText>
            </w:r>
            <w:r w:rsidR="00CB68C4">
              <w:rPr>
                <w:noProof/>
                <w:webHidden/>
              </w:rPr>
            </w:r>
            <w:r w:rsidR="00CB68C4">
              <w:rPr>
                <w:noProof/>
                <w:webHidden/>
              </w:rPr>
              <w:fldChar w:fldCharType="separate"/>
            </w:r>
            <w:r w:rsidR="00334541">
              <w:rPr>
                <w:noProof/>
                <w:webHidden/>
              </w:rPr>
              <w:t>65</w:t>
            </w:r>
            <w:r w:rsidR="00CB68C4">
              <w:rPr>
                <w:noProof/>
                <w:webHidden/>
              </w:rPr>
              <w:fldChar w:fldCharType="end"/>
            </w:r>
          </w:hyperlink>
        </w:p>
        <w:p w14:paraId="454AD5A8"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5" w:history="1">
            <w:r w:rsidR="00CB68C4" w:rsidRPr="00912F37">
              <w:rPr>
                <w:rStyle w:val="a3"/>
                <w:noProof/>
              </w:rPr>
              <w:t>10.2.</w:t>
            </w:r>
            <w:r w:rsidR="00CB68C4">
              <w:rPr>
                <w:rFonts w:asciiTheme="minorHAnsi" w:eastAsiaTheme="minorEastAsia" w:hAnsiTheme="minorHAnsi" w:cstheme="minorBidi"/>
                <w:noProof/>
                <w:sz w:val="21"/>
                <w:szCs w:val="22"/>
              </w:rPr>
              <w:tab/>
            </w:r>
            <w:r w:rsidR="00CB68C4" w:rsidRPr="00912F37">
              <w:rPr>
                <w:rStyle w:val="a3"/>
                <w:rFonts w:hint="eastAsia"/>
                <w:noProof/>
              </w:rPr>
              <w:t>知識インフラの構築を目指した電子図書館サービスの歩みと今後</w:t>
            </w:r>
            <w:r w:rsidR="00CB68C4">
              <w:rPr>
                <w:noProof/>
                <w:webHidden/>
              </w:rPr>
              <w:tab/>
            </w:r>
            <w:r w:rsidR="00CB68C4">
              <w:rPr>
                <w:noProof/>
                <w:webHidden/>
              </w:rPr>
              <w:fldChar w:fldCharType="begin"/>
            </w:r>
            <w:r w:rsidR="00CB68C4">
              <w:rPr>
                <w:noProof/>
                <w:webHidden/>
              </w:rPr>
              <w:instrText xml:space="preserve"> PAGEREF _Toc479238815 \h </w:instrText>
            </w:r>
            <w:r w:rsidR="00CB68C4">
              <w:rPr>
                <w:noProof/>
                <w:webHidden/>
              </w:rPr>
            </w:r>
            <w:r w:rsidR="00CB68C4">
              <w:rPr>
                <w:noProof/>
                <w:webHidden/>
              </w:rPr>
              <w:fldChar w:fldCharType="separate"/>
            </w:r>
            <w:r w:rsidR="00334541">
              <w:rPr>
                <w:noProof/>
                <w:webHidden/>
              </w:rPr>
              <w:t>65</w:t>
            </w:r>
            <w:r w:rsidR="00CB68C4">
              <w:rPr>
                <w:noProof/>
                <w:webHidden/>
              </w:rPr>
              <w:fldChar w:fldCharType="end"/>
            </w:r>
          </w:hyperlink>
        </w:p>
        <w:p w14:paraId="62F36F36"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6" w:history="1">
            <w:r w:rsidR="00CB68C4" w:rsidRPr="00912F37">
              <w:rPr>
                <w:rStyle w:val="a3"/>
                <w:noProof/>
              </w:rPr>
              <w:t>10.3.</w:t>
            </w:r>
            <w:r w:rsidR="00CB68C4">
              <w:rPr>
                <w:rFonts w:asciiTheme="minorHAnsi" w:eastAsiaTheme="minorEastAsia" w:hAnsiTheme="minorHAnsi" w:cstheme="minorBidi"/>
                <w:noProof/>
                <w:sz w:val="21"/>
                <w:szCs w:val="22"/>
              </w:rPr>
              <w:tab/>
            </w:r>
            <w:r w:rsidR="00CB68C4" w:rsidRPr="00912F37">
              <w:rPr>
                <w:rStyle w:val="a3"/>
                <w:noProof/>
              </w:rPr>
              <w:t>NDL</w:t>
            </w:r>
            <w:r w:rsidR="00CB68C4" w:rsidRPr="00912F37">
              <w:rPr>
                <w:rStyle w:val="a3"/>
                <w:rFonts w:hint="eastAsia"/>
                <w:noProof/>
              </w:rPr>
              <w:t>電子図書館サービスの全体像（</w:t>
            </w:r>
            <w:r w:rsidR="00CB68C4" w:rsidRPr="00912F37">
              <w:rPr>
                <w:rStyle w:val="a3"/>
                <w:noProof/>
              </w:rPr>
              <w:t>2004</w:t>
            </w:r>
            <w:r w:rsidR="00CB68C4" w:rsidRPr="00912F37">
              <w:rPr>
                <w:rStyle w:val="a3"/>
                <w:rFonts w:hint="eastAsia"/>
                <w:noProof/>
              </w:rPr>
              <w:t>年）</w:t>
            </w:r>
            <w:r w:rsidR="00CB68C4">
              <w:rPr>
                <w:noProof/>
                <w:webHidden/>
              </w:rPr>
              <w:tab/>
            </w:r>
            <w:r w:rsidR="00CB68C4">
              <w:rPr>
                <w:noProof/>
                <w:webHidden/>
              </w:rPr>
              <w:fldChar w:fldCharType="begin"/>
            </w:r>
            <w:r w:rsidR="00CB68C4">
              <w:rPr>
                <w:noProof/>
                <w:webHidden/>
              </w:rPr>
              <w:instrText xml:space="preserve"> PAGEREF _Toc479238816 \h </w:instrText>
            </w:r>
            <w:r w:rsidR="00CB68C4">
              <w:rPr>
                <w:noProof/>
                <w:webHidden/>
              </w:rPr>
            </w:r>
            <w:r w:rsidR="00CB68C4">
              <w:rPr>
                <w:noProof/>
                <w:webHidden/>
              </w:rPr>
              <w:fldChar w:fldCharType="separate"/>
            </w:r>
            <w:r w:rsidR="00334541">
              <w:rPr>
                <w:noProof/>
                <w:webHidden/>
              </w:rPr>
              <w:t>66</w:t>
            </w:r>
            <w:r w:rsidR="00CB68C4">
              <w:rPr>
                <w:noProof/>
                <w:webHidden/>
              </w:rPr>
              <w:fldChar w:fldCharType="end"/>
            </w:r>
          </w:hyperlink>
        </w:p>
        <w:p w14:paraId="2FFE5B03"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7" w:history="1">
            <w:r w:rsidR="00CB68C4" w:rsidRPr="00912F37">
              <w:rPr>
                <w:rStyle w:val="a3"/>
                <w:noProof/>
              </w:rPr>
              <w:t>10.4.</w:t>
            </w:r>
            <w:r w:rsidR="00CB68C4">
              <w:rPr>
                <w:rFonts w:asciiTheme="minorHAnsi" w:eastAsiaTheme="minorEastAsia" w:hAnsiTheme="minorHAnsi" w:cstheme="minorBidi"/>
                <w:noProof/>
                <w:sz w:val="21"/>
                <w:szCs w:val="22"/>
              </w:rPr>
              <w:tab/>
            </w:r>
            <w:r w:rsidR="00CB68C4" w:rsidRPr="00912F37">
              <w:rPr>
                <w:rStyle w:val="a3"/>
                <w:rFonts w:hint="eastAsia"/>
                <w:noProof/>
              </w:rPr>
              <w:t>電子図書館</w:t>
            </w:r>
            <w:r w:rsidR="00CB68C4" w:rsidRPr="00912F37">
              <w:rPr>
                <w:rStyle w:val="a3"/>
                <w:noProof/>
              </w:rPr>
              <w:t>20</w:t>
            </w:r>
            <w:r w:rsidR="00CB68C4" w:rsidRPr="00912F37">
              <w:rPr>
                <w:rStyle w:val="a3"/>
                <w:rFonts w:hint="eastAsia"/>
                <w:noProof/>
              </w:rPr>
              <w:t>年の歩み（詳細）</w:t>
            </w:r>
            <w:r w:rsidR="00CB68C4">
              <w:rPr>
                <w:noProof/>
                <w:webHidden/>
              </w:rPr>
              <w:tab/>
            </w:r>
            <w:r w:rsidR="00CB68C4">
              <w:rPr>
                <w:noProof/>
                <w:webHidden/>
              </w:rPr>
              <w:fldChar w:fldCharType="begin"/>
            </w:r>
            <w:r w:rsidR="00CB68C4">
              <w:rPr>
                <w:noProof/>
                <w:webHidden/>
              </w:rPr>
              <w:instrText xml:space="preserve"> PAGEREF _Toc479238817 \h </w:instrText>
            </w:r>
            <w:r w:rsidR="00CB68C4">
              <w:rPr>
                <w:noProof/>
                <w:webHidden/>
              </w:rPr>
            </w:r>
            <w:r w:rsidR="00CB68C4">
              <w:rPr>
                <w:noProof/>
                <w:webHidden/>
              </w:rPr>
              <w:fldChar w:fldCharType="separate"/>
            </w:r>
            <w:r w:rsidR="00334541">
              <w:rPr>
                <w:noProof/>
                <w:webHidden/>
              </w:rPr>
              <w:t>67</w:t>
            </w:r>
            <w:r w:rsidR="00CB68C4">
              <w:rPr>
                <w:noProof/>
                <w:webHidden/>
              </w:rPr>
              <w:fldChar w:fldCharType="end"/>
            </w:r>
          </w:hyperlink>
        </w:p>
        <w:p w14:paraId="4BF64740"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8" w:history="1">
            <w:r w:rsidR="00CB68C4" w:rsidRPr="00912F37">
              <w:rPr>
                <w:rStyle w:val="a3"/>
                <w:noProof/>
              </w:rPr>
              <w:t>10.5.</w:t>
            </w:r>
            <w:r w:rsidR="00CB68C4">
              <w:rPr>
                <w:rFonts w:asciiTheme="minorHAnsi" w:eastAsiaTheme="minorEastAsia" w:hAnsiTheme="minorHAnsi" w:cstheme="minorBidi"/>
                <w:noProof/>
                <w:sz w:val="21"/>
                <w:szCs w:val="22"/>
              </w:rPr>
              <w:tab/>
            </w:r>
            <w:r w:rsidR="00CB68C4" w:rsidRPr="00912F37">
              <w:rPr>
                <w:rStyle w:val="a3"/>
                <w:rFonts w:hint="eastAsia"/>
                <w:noProof/>
              </w:rPr>
              <w:t>「電子図書館サービス」という言葉の使われ方</w:t>
            </w:r>
            <w:r w:rsidR="00CB68C4">
              <w:rPr>
                <w:noProof/>
                <w:webHidden/>
              </w:rPr>
              <w:tab/>
            </w:r>
            <w:r w:rsidR="00CB68C4">
              <w:rPr>
                <w:noProof/>
                <w:webHidden/>
              </w:rPr>
              <w:fldChar w:fldCharType="begin"/>
            </w:r>
            <w:r w:rsidR="00CB68C4">
              <w:rPr>
                <w:noProof/>
                <w:webHidden/>
              </w:rPr>
              <w:instrText xml:space="preserve"> PAGEREF _Toc479238818 \h </w:instrText>
            </w:r>
            <w:r w:rsidR="00CB68C4">
              <w:rPr>
                <w:noProof/>
                <w:webHidden/>
              </w:rPr>
            </w:r>
            <w:r w:rsidR="00CB68C4">
              <w:rPr>
                <w:noProof/>
                <w:webHidden/>
              </w:rPr>
              <w:fldChar w:fldCharType="separate"/>
            </w:r>
            <w:r w:rsidR="00334541">
              <w:rPr>
                <w:noProof/>
                <w:webHidden/>
              </w:rPr>
              <w:t>68</w:t>
            </w:r>
            <w:r w:rsidR="00CB68C4">
              <w:rPr>
                <w:noProof/>
                <w:webHidden/>
              </w:rPr>
              <w:fldChar w:fldCharType="end"/>
            </w:r>
          </w:hyperlink>
        </w:p>
        <w:p w14:paraId="42182ED4"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19" w:history="1">
            <w:r w:rsidR="00CB68C4" w:rsidRPr="00912F37">
              <w:rPr>
                <w:rStyle w:val="a3"/>
                <w:noProof/>
              </w:rPr>
              <w:t>10.6.</w:t>
            </w:r>
            <w:r w:rsidR="00CB68C4">
              <w:rPr>
                <w:rFonts w:asciiTheme="minorHAnsi" w:eastAsiaTheme="minorEastAsia" w:hAnsiTheme="minorHAnsi" w:cstheme="minorBidi"/>
                <w:noProof/>
                <w:sz w:val="21"/>
                <w:szCs w:val="22"/>
              </w:rPr>
              <w:tab/>
            </w:r>
            <w:r w:rsidR="00CB68C4" w:rsidRPr="00912F37">
              <w:rPr>
                <w:rStyle w:val="a3"/>
                <w:rFonts w:hint="eastAsia"/>
                <w:noProof/>
              </w:rPr>
              <w:t>「国立国会図書館サーチ」の全体イメージ（</w:t>
            </w:r>
            <w:r w:rsidR="00CB68C4" w:rsidRPr="00912F37">
              <w:rPr>
                <w:rStyle w:val="a3"/>
                <w:noProof/>
              </w:rPr>
              <w:t>2010</w:t>
            </w:r>
            <w:r w:rsidR="00CB68C4" w:rsidRPr="00912F37">
              <w:rPr>
                <w:rStyle w:val="a3"/>
                <w:rFonts w:hint="eastAsia"/>
                <w:noProof/>
              </w:rPr>
              <w:t>年）</w:t>
            </w:r>
            <w:r w:rsidR="00CB68C4">
              <w:rPr>
                <w:noProof/>
                <w:webHidden/>
              </w:rPr>
              <w:tab/>
            </w:r>
            <w:r w:rsidR="00CB68C4">
              <w:rPr>
                <w:noProof/>
                <w:webHidden/>
              </w:rPr>
              <w:fldChar w:fldCharType="begin"/>
            </w:r>
            <w:r w:rsidR="00CB68C4">
              <w:rPr>
                <w:noProof/>
                <w:webHidden/>
              </w:rPr>
              <w:instrText xml:space="preserve"> PAGEREF _Toc479238819 \h </w:instrText>
            </w:r>
            <w:r w:rsidR="00CB68C4">
              <w:rPr>
                <w:noProof/>
                <w:webHidden/>
              </w:rPr>
            </w:r>
            <w:r w:rsidR="00CB68C4">
              <w:rPr>
                <w:noProof/>
                <w:webHidden/>
              </w:rPr>
              <w:fldChar w:fldCharType="separate"/>
            </w:r>
            <w:r w:rsidR="00334541">
              <w:rPr>
                <w:noProof/>
                <w:webHidden/>
              </w:rPr>
              <w:t>70</w:t>
            </w:r>
            <w:r w:rsidR="00CB68C4">
              <w:rPr>
                <w:noProof/>
                <w:webHidden/>
              </w:rPr>
              <w:fldChar w:fldCharType="end"/>
            </w:r>
          </w:hyperlink>
        </w:p>
        <w:p w14:paraId="34C946EB"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20" w:history="1">
            <w:r w:rsidR="00CB68C4" w:rsidRPr="00912F37">
              <w:rPr>
                <w:rStyle w:val="a3"/>
                <w:noProof/>
              </w:rPr>
              <w:t>11.</w:t>
            </w:r>
            <w:r w:rsidR="00CB68C4">
              <w:rPr>
                <w:rFonts w:asciiTheme="minorHAnsi" w:eastAsiaTheme="minorEastAsia" w:hAnsiTheme="minorHAnsi" w:cstheme="minorBidi"/>
                <w:noProof/>
                <w:sz w:val="21"/>
                <w:szCs w:val="22"/>
              </w:rPr>
              <w:tab/>
            </w:r>
            <w:r w:rsidR="00CB68C4" w:rsidRPr="00912F37">
              <w:rPr>
                <w:rStyle w:val="a3"/>
                <w:rFonts w:hint="eastAsia"/>
                <w:noProof/>
              </w:rPr>
              <w:t>電</w:t>
            </w:r>
            <w:r w:rsidR="00CB68C4" w:rsidRPr="00912F37">
              <w:rPr>
                <w:rStyle w:val="a3"/>
                <w:rFonts w:ascii="Meiryo UI" w:eastAsia="Meiryo UI" w:hAnsi="Meiryo UI" w:cs="Meiryo UI" w:hint="eastAsia"/>
                <w:noProof/>
              </w:rPr>
              <w:t>⼦</w:t>
            </w:r>
            <w:r w:rsidR="00CB68C4" w:rsidRPr="00912F37">
              <w:rPr>
                <w:rStyle w:val="a3"/>
                <w:rFonts w:hint="eastAsia"/>
                <w:noProof/>
              </w:rPr>
              <w:t>図書館サービスの発展形</w:t>
            </w:r>
            <w:r w:rsidR="00CB68C4">
              <w:rPr>
                <w:noProof/>
                <w:webHidden/>
              </w:rPr>
              <w:tab/>
            </w:r>
            <w:r w:rsidR="00CB68C4">
              <w:rPr>
                <w:noProof/>
                <w:webHidden/>
              </w:rPr>
              <w:fldChar w:fldCharType="begin"/>
            </w:r>
            <w:r w:rsidR="00CB68C4">
              <w:rPr>
                <w:noProof/>
                <w:webHidden/>
              </w:rPr>
              <w:instrText xml:space="preserve"> PAGEREF _Toc479238820 \h </w:instrText>
            </w:r>
            <w:r w:rsidR="00CB68C4">
              <w:rPr>
                <w:noProof/>
                <w:webHidden/>
              </w:rPr>
            </w:r>
            <w:r w:rsidR="00CB68C4">
              <w:rPr>
                <w:noProof/>
                <w:webHidden/>
              </w:rPr>
              <w:fldChar w:fldCharType="separate"/>
            </w:r>
            <w:r w:rsidR="00334541">
              <w:rPr>
                <w:noProof/>
                <w:webHidden/>
              </w:rPr>
              <w:t>72</w:t>
            </w:r>
            <w:r w:rsidR="00CB68C4">
              <w:rPr>
                <w:noProof/>
                <w:webHidden/>
              </w:rPr>
              <w:fldChar w:fldCharType="end"/>
            </w:r>
          </w:hyperlink>
        </w:p>
        <w:p w14:paraId="28B27F49"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1" w:history="1">
            <w:r w:rsidR="00CB68C4" w:rsidRPr="00912F37">
              <w:rPr>
                <w:rStyle w:val="a3"/>
                <w:noProof/>
              </w:rPr>
              <w:t>11.1.</w:t>
            </w:r>
            <w:r w:rsidR="00CB68C4">
              <w:rPr>
                <w:rFonts w:asciiTheme="minorHAnsi" w:eastAsiaTheme="minorEastAsia" w:hAnsiTheme="minorHAnsi" w:cstheme="minorBidi"/>
                <w:noProof/>
                <w:sz w:val="21"/>
                <w:szCs w:val="22"/>
              </w:rPr>
              <w:tab/>
            </w:r>
            <w:r w:rsidR="00CB68C4" w:rsidRPr="00912F37">
              <w:rPr>
                <w:rStyle w:val="a3"/>
                <w:rFonts w:hint="eastAsia"/>
                <w:noProof/>
              </w:rPr>
              <w:t>知識インフラの必要性</w:t>
            </w:r>
            <w:r w:rsidR="00CB68C4">
              <w:rPr>
                <w:noProof/>
                <w:webHidden/>
              </w:rPr>
              <w:tab/>
            </w:r>
            <w:r w:rsidR="00CB68C4">
              <w:rPr>
                <w:noProof/>
                <w:webHidden/>
              </w:rPr>
              <w:fldChar w:fldCharType="begin"/>
            </w:r>
            <w:r w:rsidR="00CB68C4">
              <w:rPr>
                <w:noProof/>
                <w:webHidden/>
              </w:rPr>
              <w:instrText xml:space="preserve"> PAGEREF _Toc479238821 \h </w:instrText>
            </w:r>
            <w:r w:rsidR="00CB68C4">
              <w:rPr>
                <w:noProof/>
                <w:webHidden/>
              </w:rPr>
            </w:r>
            <w:r w:rsidR="00CB68C4">
              <w:rPr>
                <w:noProof/>
                <w:webHidden/>
              </w:rPr>
              <w:fldChar w:fldCharType="separate"/>
            </w:r>
            <w:r w:rsidR="00334541">
              <w:rPr>
                <w:noProof/>
                <w:webHidden/>
              </w:rPr>
              <w:t>72</w:t>
            </w:r>
            <w:r w:rsidR="00CB68C4">
              <w:rPr>
                <w:noProof/>
                <w:webHidden/>
              </w:rPr>
              <w:fldChar w:fldCharType="end"/>
            </w:r>
          </w:hyperlink>
        </w:p>
        <w:p w14:paraId="62C9EC28"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2" w:history="1">
            <w:r w:rsidR="00CB68C4" w:rsidRPr="00912F37">
              <w:rPr>
                <w:rStyle w:val="a3"/>
                <w:noProof/>
              </w:rPr>
              <w:t>11.2.</w:t>
            </w:r>
            <w:r w:rsidR="00CB68C4">
              <w:rPr>
                <w:rFonts w:asciiTheme="minorHAnsi" w:eastAsiaTheme="minorEastAsia" w:hAnsiTheme="minorHAnsi" w:cstheme="minorBidi"/>
                <w:noProof/>
                <w:sz w:val="21"/>
                <w:szCs w:val="22"/>
              </w:rPr>
              <w:tab/>
            </w:r>
            <w:r w:rsidR="00CB68C4" w:rsidRPr="00912F37">
              <w:rPr>
                <w:rStyle w:val="a3"/>
                <w:rFonts w:hint="eastAsia"/>
                <w:noProof/>
              </w:rPr>
              <w:t>次世代技術の研究開発成果の活用</w:t>
            </w:r>
            <w:r w:rsidR="00CB68C4">
              <w:rPr>
                <w:noProof/>
                <w:webHidden/>
              </w:rPr>
              <w:tab/>
            </w:r>
            <w:r w:rsidR="00CB68C4">
              <w:rPr>
                <w:noProof/>
                <w:webHidden/>
              </w:rPr>
              <w:fldChar w:fldCharType="begin"/>
            </w:r>
            <w:r w:rsidR="00CB68C4">
              <w:rPr>
                <w:noProof/>
                <w:webHidden/>
              </w:rPr>
              <w:instrText xml:space="preserve"> PAGEREF _Toc479238822 \h </w:instrText>
            </w:r>
            <w:r w:rsidR="00CB68C4">
              <w:rPr>
                <w:noProof/>
                <w:webHidden/>
              </w:rPr>
            </w:r>
            <w:r w:rsidR="00CB68C4">
              <w:rPr>
                <w:noProof/>
                <w:webHidden/>
              </w:rPr>
              <w:fldChar w:fldCharType="separate"/>
            </w:r>
            <w:r w:rsidR="00334541">
              <w:rPr>
                <w:noProof/>
                <w:webHidden/>
              </w:rPr>
              <w:t>73</w:t>
            </w:r>
            <w:r w:rsidR="00CB68C4">
              <w:rPr>
                <w:noProof/>
                <w:webHidden/>
              </w:rPr>
              <w:fldChar w:fldCharType="end"/>
            </w:r>
          </w:hyperlink>
        </w:p>
        <w:p w14:paraId="7775B629"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3" w:history="1">
            <w:r w:rsidR="00CB68C4" w:rsidRPr="00912F37">
              <w:rPr>
                <w:rStyle w:val="a3"/>
                <w:noProof/>
              </w:rPr>
              <w:t>11.3.</w:t>
            </w:r>
            <w:r w:rsidR="00CB68C4">
              <w:rPr>
                <w:rFonts w:asciiTheme="minorHAnsi" w:eastAsiaTheme="minorEastAsia" w:hAnsiTheme="minorHAnsi" w:cstheme="minorBidi"/>
                <w:noProof/>
                <w:sz w:val="21"/>
                <w:szCs w:val="22"/>
              </w:rPr>
              <w:tab/>
            </w:r>
            <w:r w:rsidR="00CB68C4" w:rsidRPr="00912F37">
              <w:rPr>
                <w:rStyle w:val="a3"/>
                <w:rFonts w:hint="eastAsia"/>
                <w:noProof/>
              </w:rPr>
              <w:t>知識情報基盤の構築モデル</w:t>
            </w:r>
            <w:r w:rsidR="00CB68C4">
              <w:rPr>
                <w:noProof/>
                <w:webHidden/>
              </w:rPr>
              <w:tab/>
            </w:r>
            <w:r w:rsidR="00CB68C4">
              <w:rPr>
                <w:noProof/>
                <w:webHidden/>
              </w:rPr>
              <w:fldChar w:fldCharType="begin"/>
            </w:r>
            <w:r w:rsidR="00CB68C4">
              <w:rPr>
                <w:noProof/>
                <w:webHidden/>
              </w:rPr>
              <w:instrText xml:space="preserve"> PAGEREF _Toc479238823 \h </w:instrText>
            </w:r>
            <w:r w:rsidR="00CB68C4">
              <w:rPr>
                <w:noProof/>
                <w:webHidden/>
              </w:rPr>
            </w:r>
            <w:r w:rsidR="00CB68C4">
              <w:rPr>
                <w:noProof/>
                <w:webHidden/>
              </w:rPr>
              <w:fldChar w:fldCharType="separate"/>
            </w:r>
            <w:r w:rsidR="00334541">
              <w:rPr>
                <w:noProof/>
                <w:webHidden/>
              </w:rPr>
              <w:t>74</w:t>
            </w:r>
            <w:r w:rsidR="00CB68C4">
              <w:rPr>
                <w:noProof/>
                <w:webHidden/>
              </w:rPr>
              <w:fldChar w:fldCharType="end"/>
            </w:r>
          </w:hyperlink>
        </w:p>
        <w:p w14:paraId="79DA37DB"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4" w:history="1">
            <w:r w:rsidR="00CB68C4" w:rsidRPr="00912F37">
              <w:rPr>
                <w:rStyle w:val="a3"/>
                <w:noProof/>
              </w:rPr>
              <w:t>11.4.</w:t>
            </w:r>
            <w:r w:rsidR="00CB68C4">
              <w:rPr>
                <w:rFonts w:asciiTheme="minorHAnsi" w:eastAsiaTheme="minorEastAsia" w:hAnsiTheme="minorHAnsi" w:cstheme="minorBidi"/>
                <w:noProof/>
                <w:sz w:val="21"/>
                <w:szCs w:val="22"/>
              </w:rPr>
              <w:tab/>
            </w:r>
            <w:r w:rsidR="00CB68C4" w:rsidRPr="00912F37">
              <w:rPr>
                <w:rStyle w:val="a3"/>
                <w:rFonts w:hint="eastAsia"/>
                <w:noProof/>
              </w:rPr>
              <w:t>知識情報基盤の構築に向けた展開</w:t>
            </w:r>
            <w:r w:rsidR="00CB68C4">
              <w:rPr>
                <w:noProof/>
                <w:webHidden/>
              </w:rPr>
              <w:tab/>
            </w:r>
            <w:r w:rsidR="00CB68C4">
              <w:rPr>
                <w:noProof/>
                <w:webHidden/>
              </w:rPr>
              <w:fldChar w:fldCharType="begin"/>
            </w:r>
            <w:r w:rsidR="00CB68C4">
              <w:rPr>
                <w:noProof/>
                <w:webHidden/>
              </w:rPr>
              <w:instrText xml:space="preserve"> PAGEREF _Toc479238824 \h </w:instrText>
            </w:r>
            <w:r w:rsidR="00CB68C4">
              <w:rPr>
                <w:noProof/>
                <w:webHidden/>
              </w:rPr>
            </w:r>
            <w:r w:rsidR="00CB68C4">
              <w:rPr>
                <w:noProof/>
                <w:webHidden/>
              </w:rPr>
              <w:fldChar w:fldCharType="separate"/>
            </w:r>
            <w:r w:rsidR="00334541">
              <w:rPr>
                <w:noProof/>
                <w:webHidden/>
              </w:rPr>
              <w:t>75</w:t>
            </w:r>
            <w:r w:rsidR="00CB68C4">
              <w:rPr>
                <w:noProof/>
                <w:webHidden/>
              </w:rPr>
              <w:fldChar w:fldCharType="end"/>
            </w:r>
          </w:hyperlink>
        </w:p>
        <w:p w14:paraId="439DBB3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5" w:history="1">
            <w:r w:rsidR="00CB68C4" w:rsidRPr="00912F37">
              <w:rPr>
                <w:rStyle w:val="a3"/>
                <w:noProof/>
              </w:rPr>
              <w:t>11.5.</w:t>
            </w:r>
            <w:r w:rsidR="00CB68C4">
              <w:rPr>
                <w:rFonts w:asciiTheme="minorHAnsi" w:eastAsiaTheme="minorEastAsia" w:hAnsiTheme="minorHAnsi" w:cstheme="minorBidi"/>
                <w:noProof/>
                <w:sz w:val="21"/>
                <w:szCs w:val="22"/>
              </w:rPr>
              <w:tab/>
            </w:r>
            <w:r w:rsidR="00CB68C4" w:rsidRPr="00912F37">
              <w:rPr>
                <w:rStyle w:val="a3"/>
                <w:rFonts w:hint="eastAsia"/>
                <w:noProof/>
              </w:rPr>
              <w:t>東日本大震災アーカイブのシステムイメージ</w:t>
            </w:r>
            <w:r w:rsidR="00CB68C4">
              <w:rPr>
                <w:noProof/>
                <w:webHidden/>
              </w:rPr>
              <w:tab/>
            </w:r>
            <w:r w:rsidR="00CB68C4">
              <w:rPr>
                <w:noProof/>
                <w:webHidden/>
              </w:rPr>
              <w:fldChar w:fldCharType="begin"/>
            </w:r>
            <w:r w:rsidR="00CB68C4">
              <w:rPr>
                <w:noProof/>
                <w:webHidden/>
              </w:rPr>
              <w:instrText xml:space="preserve"> PAGEREF _Toc479238825 \h </w:instrText>
            </w:r>
            <w:r w:rsidR="00CB68C4">
              <w:rPr>
                <w:noProof/>
                <w:webHidden/>
              </w:rPr>
            </w:r>
            <w:r w:rsidR="00CB68C4">
              <w:rPr>
                <w:noProof/>
                <w:webHidden/>
              </w:rPr>
              <w:fldChar w:fldCharType="separate"/>
            </w:r>
            <w:r w:rsidR="00334541">
              <w:rPr>
                <w:noProof/>
                <w:webHidden/>
              </w:rPr>
              <w:t>76</w:t>
            </w:r>
            <w:r w:rsidR="00CB68C4">
              <w:rPr>
                <w:noProof/>
                <w:webHidden/>
              </w:rPr>
              <w:fldChar w:fldCharType="end"/>
            </w:r>
          </w:hyperlink>
        </w:p>
        <w:p w14:paraId="152484D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6" w:history="1">
            <w:r w:rsidR="00CB68C4" w:rsidRPr="00912F37">
              <w:rPr>
                <w:rStyle w:val="a3"/>
                <w:noProof/>
              </w:rPr>
              <w:t>11.6.</w:t>
            </w:r>
            <w:r w:rsidR="00CB68C4">
              <w:rPr>
                <w:rFonts w:asciiTheme="minorHAnsi" w:eastAsiaTheme="minorEastAsia" w:hAnsiTheme="minorHAnsi" w:cstheme="minorBidi"/>
                <w:noProof/>
                <w:sz w:val="21"/>
                <w:szCs w:val="22"/>
              </w:rPr>
              <w:tab/>
            </w:r>
            <w:r w:rsidR="00CB68C4" w:rsidRPr="00912F37">
              <w:rPr>
                <w:rStyle w:val="a3"/>
                <w:noProof/>
              </w:rPr>
              <w:t>NDL</w:t>
            </w:r>
            <w:r w:rsidR="00CB68C4" w:rsidRPr="00912F37">
              <w:rPr>
                <w:rStyle w:val="a3"/>
                <w:rFonts w:hint="eastAsia"/>
                <w:noProof/>
              </w:rPr>
              <w:t>東日本大震災アーカイブの取組</w:t>
            </w:r>
            <w:r w:rsidR="00CB68C4">
              <w:rPr>
                <w:noProof/>
                <w:webHidden/>
              </w:rPr>
              <w:tab/>
            </w:r>
            <w:r w:rsidR="00CB68C4">
              <w:rPr>
                <w:noProof/>
                <w:webHidden/>
              </w:rPr>
              <w:fldChar w:fldCharType="begin"/>
            </w:r>
            <w:r w:rsidR="00CB68C4">
              <w:rPr>
                <w:noProof/>
                <w:webHidden/>
              </w:rPr>
              <w:instrText xml:space="preserve"> PAGEREF _Toc479238826 \h </w:instrText>
            </w:r>
            <w:r w:rsidR="00CB68C4">
              <w:rPr>
                <w:noProof/>
                <w:webHidden/>
              </w:rPr>
            </w:r>
            <w:r w:rsidR="00CB68C4">
              <w:rPr>
                <w:noProof/>
                <w:webHidden/>
              </w:rPr>
              <w:fldChar w:fldCharType="separate"/>
            </w:r>
            <w:r w:rsidR="00334541">
              <w:rPr>
                <w:noProof/>
                <w:webHidden/>
              </w:rPr>
              <w:t>77</w:t>
            </w:r>
            <w:r w:rsidR="00CB68C4">
              <w:rPr>
                <w:noProof/>
                <w:webHidden/>
              </w:rPr>
              <w:fldChar w:fldCharType="end"/>
            </w:r>
          </w:hyperlink>
        </w:p>
        <w:p w14:paraId="35095E70"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27" w:history="1">
            <w:r w:rsidR="00CB68C4" w:rsidRPr="00912F37">
              <w:rPr>
                <w:rStyle w:val="a3"/>
                <w:noProof/>
              </w:rPr>
              <w:t>12.</w:t>
            </w:r>
            <w:r w:rsidR="00CB68C4">
              <w:rPr>
                <w:rFonts w:asciiTheme="minorHAnsi" w:eastAsiaTheme="minorEastAsia" w:hAnsiTheme="minorHAnsi" w:cstheme="minorBidi"/>
                <w:noProof/>
                <w:sz w:val="21"/>
                <w:szCs w:val="22"/>
              </w:rPr>
              <w:tab/>
            </w:r>
            <w:r w:rsidR="00CB68C4" w:rsidRPr="00912F37">
              <w:rPr>
                <w:rStyle w:val="a3"/>
                <w:rFonts w:hint="eastAsia"/>
                <w:noProof/>
              </w:rPr>
              <w:t>デジタルアーカイブに関連する国の施策</w:t>
            </w:r>
            <w:r w:rsidR="00CB68C4">
              <w:rPr>
                <w:noProof/>
                <w:webHidden/>
              </w:rPr>
              <w:tab/>
            </w:r>
            <w:r w:rsidR="00CB68C4">
              <w:rPr>
                <w:noProof/>
                <w:webHidden/>
              </w:rPr>
              <w:fldChar w:fldCharType="begin"/>
            </w:r>
            <w:r w:rsidR="00CB68C4">
              <w:rPr>
                <w:noProof/>
                <w:webHidden/>
              </w:rPr>
              <w:instrText xml:space="preserve"> PAGEREF _Toc479238827 \h </w:instrText>
            </w:r>
            <w:r w:rsidR="00CB68C4">
              <w:rPr>
                <w:noProof/>
                <w:webHidden/>
              </w:rPr>
            </w:r>
            <w:r w:rsidR="00CB68C4">
              <w:rPr>
                <w:noProof/>
                <w:webHidden/>
              </w:rPr>
              <w:fldChar w:fldCharType="separate"/>
            </w:r>
            <w:r w:rsidR="00334541">
              <w:rPr>
                <w:noProof/>
                <w:webHidden/>
              </w:rPr>
              <w:t>78</w:t>
            </w:r>
            <w:r w:rsidR="00CB68C4">
              <w:rPr>
                <w:noProof/>
                <w:webHidden/>
              </w:rPr>
              <w:fldChar w:fldCharType="end"/>
            </w:r>
          </w:hyperlink>
        </w:p>
        <w:p w14:paraId="4378ADD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8" w:history="1">
            <w:r w:rsidR="00CB68C4" w:rsidRPr="00912F37">
              <w:rPr>
                <w:rStyle w:val="a3"/>
                <w:noProof/>
              </w:rPr>
              <w:t>12.1.</w:t>
            </w:r>
            <w:r w:rsidR="00CB68C4">
              <w:rPr>
                <w:rFonts w:asciiTheme="minorHAnsi" w:eastAsiaTheme="minorEastAsia" w:hAnsiTheme="minorHAnsi" w:cstheme="minorBidi"/>
                <w:noProof/>
                <w:sz w:val="21"/>
                <w:szCs w:val="22"/>
              </w:rPr>
              <w:tab/>
            </w:r>
            <w:r w:rsidR="00CB68C4" w:rsidRPr="00912F37">
              <w:rPr>
                <w:rStyle w:val="a3"/>
                <w:noProof/>
              </w:rPr>
              <w:t>e-Japan</w:t>
            </w:r>
            <w:r w:rsidR="00CB68C4" w:rsidRPr="00912F37">
              <w:rPr>
                <w:rStyle w:val="a3"/>
                <w:rFonts w:hint="eastAsia"/>
                <w:noProof/>
              </w:rPr>
              <w:t>戦略（政府</w:t>
            </w:r>
            <w:r w:rsidR="00CB68C4" w:rsidRPr="00912F37">
              <w:rPr>
                <w:rStyle w:val="a3"/>
                <w:noProof/>
              </w:rPr>
              <w:t>IT</w:t>
            </w:r>
            <w:r w:rsidR="00CB68C4" w:rsidRPr="00912F37">
              <w:rPr>
                <w:rStyle w:val="a3"/>
                <w:rFonts w:hint="eastAsia"/>
                <w:noProof/>
              </w:rPr>
              <w:t>戦略本部）</w:t>
            </w:r>
            <w:r w:rsidR="00CB68C4">
              <w:rPr>
                <w:noProof/>
                <w:webHidden/>
              </w:rPr>
              <w:tab/>
            </w:r>
            <w:r w:rsidR="00CB68C4">
              <w:rPr>
                <w:noProof/>
                <w:webHidden/>
              </w:rPr>
              <w:fldChar w:fldCharType="begin"/>
            </w:r>
            <w:r w:rsidR="00CB68C4">
              <w:rPr>
                <w:noProof/>
                <w:webHidden/>
              </w:rPr>
              <w:instrText xml:space="preserve"> PAGEREF _Toc479238828 \h </w:instrText>
            </w:r>
            <w:r w:rsidR="00CB68C4">
              <w:rPr>
                <w:noProof/>
                <w:webHidden/>
              </w:rPr>
            </w:r>
            <w:r w:rsidR="00CB68C4">
              <w:rPr>
                <w:noProof/>
                <w:webHidden/>
              </w:rPr>
              <w:fldChar w:fldCharType="separate"/>
            </w:r>
            <w:r w:rsidR="00334541">
              <w:rPr>
                <w:noProof/>
                <w:webHidden/>
              </w:rPr>
              <w:t>78</w:t>
            </w:r>
            <w:r w:rsidR="00CB68C4">
              <w:rPr>
                <w:noProof/>
                <w:webHidden/>
              </w:rPr>
              <w:fldChar w:fldCharType="end"/>
            </w:r>
          </w:hyperlink>
        </w:p>
        <w:p w14:paraId="07B262C2"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29" w:history="1">
            <w:r w:rsidR="00CB68C4" w:rsidRPr="00912F37">
              <w:rPr>
                <w:rStyle w:val="a3"/>
                <w:noProof/>
              </w:rPr>
              <w:t>12.2.</w:t>
            </w:r>
            <w:r w:rsidR="00CB68C4">
              <w:rPr>
                <w:rFonts w:asciiTheme="minorHAnsi" w:eastAsiaTheme="minorEastAsia" w:hAnsiTheme="minorHAnsi" w:cstheme="minorBidi"/>
                <w:noProof/>
                <w:sz w:val="21"/>
                <w:szCs w:val="22"/>
              </w:rPr>
              <w:tab/>
            </w:r>
            <w:r w:rsidR="00CB68C4" w:rsidRPr="00912F37">
              <w:rPr>
                <w:rStyle w:val="a3"/>
                <w:rFonts w:hint="eastAsia"/>
                <w:noProof/>
              </w:rPr>
              <w:t>国の情報政策のあゆみ</w:t>
            </w:r>
            <w:r w:rsidR="00CB68C4">
              <w:rPr>
                <w:noProof/>
                <w:webHidden/>
              </w:rPr>
              <w:tab/>
            </w:r>
            <w:r w:rsidR="00CB68C4">
              <w:rPr>
                <w:noProof/>
                <w:webHidden/>
              </w:rPr>
              <w:fldChar w:fldCharType="begin"/>
            </w:r>
            <w:r w:rsidR="00CB68C4">
              <w:rPr>
                <w:noProof/>
                <w:webHidden/>
              </w:rPr>
              <w:instrText xml:space="preserve"> PAGEREF _Toc479238829 \h </w:instrText>
            </w:r>
            <w:r w:rsidR="00CB68C4">
              <w:rPr>
                <w:noProof/>
                <w:webHidden/>
              </w:rPr>
            </w:r>
            <w:r w:rsidR="00CB68C4">
              <w:rPr>
                <w:noProof/>
                <w:webHidden/>
              </w:rPr>
              <w:fldChar w:fldCharType="separate"/>
            </w:r>
            <w:r w:rsidR="00334541">
              <w:rPr>
                <w:noProof/>
                <w:webHidden/>
              </w:rPr>
              <w:t>78</w:t>
            </w:r>
            <w:r w:rsidR="00CB68C4">
              <w:rPr>
                <w:noProof/>
                <w:webHidden/>
              </w:rPr>
              <w:fldChar w:fldCharType="end"/>
            </w:r>
          </w:hyperlink>
        </w:p>
        <w:p w14:paraId="618368CB"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0" w:history="1">
            <w:r w:rsidR="00CB68C4" w:rsidRPr="00912F37">
              <w:rPr>
                <w:rStyle w:val="a3"/>
                <w:noProof/>
              </w:rPr>
              <w:t>12.3.</w:t>
            </w:r>
            <w:r w:rsidR="00CB68C4">
              <w:rPr>
                <w:rFonts w:asciiTheme="minorHAnsi" w:eastAsiaTheme="minorEastAsia" w:hAnsiTheme="minorHAnsi" w:cstheme="minorBidi"/>
                <w:noProof/>
                <w:sz w:val="21"/>
                <w:szCs w:val="22"/>
              </w:rPr>
              <w:tab/>
            </w:r>
            <w:r w:rsidR="00CB68C4" w:rsidRPr="00912F37">
              <w:rPr>
                <w:rStyle w:val="a3"/>
                <w:rFonts w:hint="eastAsia"/>
                <w:noProof/>
              </w:rPr>
              <w:t>最近の国のアーカイブ関連政策</w:t>
            </w:r>
            <w:r w:rsidR="00CB68C4">
              <w:rPr>
                <w:noProof/>
                <w:webHidden/>
              </w:rPr>
              <w:tab/>
            </w:r>
            <w:r w:rsidR="00CB68C4">
              <w:rPr>
                <w:noProof/>
                <w:webHidden/>
              </w:rPr>
              <w:fldChar w:fldCharType="begin"/>
            </w:r>
            <w:r w:rsidR="00CB68C4">
              <w:rPr>
                <w:noProof/>
                <w:webHidden/>
              </w:rPr>
              <w:instrText xml:space="preserve"> PAGEREF _Toc479238830 \h </w:instrText>
            </w:r>
            <w:r w:rsidR="00CB68C4">
              <w:rPr>
                <w:noProof/>
                <w:webHidden/>
              </w:rPr>
            </w:r>
            <w:r w:rsidR="00CB68C4">
              <w:rPr>
                <w:noProof/>
                <w:webHidden/>
              </w:rPr>
              <w:fldChar w:fldCharType="separate"/>
            </w:r>
            <w:r w:rsidR="00334541">
              <w:rPr>
                <w:noProof/>
                <w:webHidden/>
              </w:rPr>
              <w:t>79</w:t>
            </w:r>
            <w:r w:rsidR="00CB68C4">
              <w:rPr>
                <w:noProof/>
                <w:webHidden/>
              </w:rPr>
              <w:fldChar w:fldCharType="end"/>
            </w:r>
          </w:hyperlink>
        </w:p>
        <w:p w14:paraId="0958160E"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31" w:history="1">
            <w:r w:rsidR="00CB68C4" w:rsidRPr="00912F37">
              <w:rPr>
                <w:rStyle w:val="a3"/>
                <w:noProof/>
              </w:rPr>
              <w:t>13.</w:t>
            </w:r>
            <w:r w:rsidR="00CB68C4">
              <w:rPr>
                <w:rFonts w:asciiTheme="minorHAnsi" w:eastAsiaTheme="minorEastAsia" w:hAnsiTheme="minorHAnsi" w:cstheme="minorBidi"/>
                <w:noProof/>
                <w:sz w:val="21"/>
                <w:szCs w:val="22"/>
              </w:rPr>
              <w:tab/>
            </w:r>
            <w:r w:rsidR="00CB68C4" w:rsidRPr="00912F37">
              <w:rPr>
                <w:rStyle w:val="a3"/>
                <w:rFonts w:hint="eastAsia"/>
                <w:noProof/>
              </w:rPr>
              <w:t>今後</w:t>
            </w:r>
            <w:r w:rsidR="00CB68C4" w:rsidRPr="00912F37">
              <w:rPr>
                <w:rStyle w:val="a3"/>
                <w:noProof/>
              </w:rPr>
              <w:t>10</w:t>
            </w:r>
            <w:r w:rsidR="00CB68C4" w:rsidRPr="00912F37">
              <w:rPr>
                <w:rStyle w:val="a3"/>
                <w:rFonts w:hint="eastAsia"/>
                <w:noProof/>
              </w:rPr>
              <w:t>年を</w:t>
            </w:r>
            <w:r w:rsidR="00CB68C4" w:rsidRPr="00912F37">
              <w:rPr>
                <w:rStyle w:val="a3"/>
                <w:rFonts w:ascii="Meiryo UI" w:eastAsia="Meiryo UI" w:hAnsi="Meiryo UI" w:cs="Meiryo UI" w:hint="eastAsia"/>
                <w:noProof/>
              </w:rPr>
              <w:t>⾒</w:t>
            </w:r>
            <w:r w:rsidR="00CB68C4" w:rsidRPr="00912F37">
              <w:rPr>
                <w:rStyle w:val="a3"/>
                <w:rFonts w:hint="eastAsia"/>
                <w:noProof/>
              </w:rPr>
              <w:t>据えたサービスの構築</w:t>
            </w:r>
            <w:r w:rsidR="00CB68C4">
              <w:rPr>
                <w:noProof/>
                <w:webHidden/>
              </w:rPr>
              <w:tab/>
            </w:r>
            <w:r w:rsidR="00CB68C4">
              <w:rPr>
                <w:noProof/>
                <w:webHidden/>
              </w:rPr>
              <w:fldChar w:fldCharType="begin"/>
            </w:r>
            <w:r w:rsidR="00CB68C4">
              <w:rPr>
                <w:noProof/>
                <w:webHidden/>
              </w:rPr>
              <w:instrText xml:space="preserve"> PAGEREF _Toc479238831 \h </w:instrText>
            </w:r>
            <w:r w:rsidR="00CB68C4">
              <w:rPr>
                <w:noProof/>
                <w:webHidden/>
              </w:rPr>
            </w:r>
            <w:r w:rsidR="00CB68C4">
              <w:rPr>
                <w:noProof/>
                <w:webHidden/>
              </w:rPr>
              <w:fldChar w:fldCharType="separate"/>
            </w:r>
            <w:r w:rsidR="00334541">
              <w:rPr>
                <w:noProof/>
                <w:webHidden/>
              </w:rPr>
              <w:t>80</w:t>
            </w:r>
            <w:r w:rsidR="00CB68C4">
              <w:rPr>
                <w:noProof/>
                <w:webHidden/>
              </w:rPr>
              <w:fldChar w:fldCharType="end"/>
            </w:r>
          </w:hyperlink>
        </w:p>
        <w:p w14:paraId="1352D68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2" w:history="1">
            <w:r w:rsidR="00CB68C4" w:rsidRPr="00912F37">
              <w:rPr>
                <w:rStyle w:val="a3"/>
                <w:noProof/>
              </w:rPr>
              <w:t>13.1.</w:t>
            </w:r>
            <w:r w:rsidR="00CB68C4">
              <w:rPr>
                <w:rFonts w:asciiTheme="minorHAnsi" w:eastAsiaTheme="minorEastAsia" w:hAnsiTheme="minorHAnsi" w:cstheme="minorBidi"/>
                <w:noProof/>
                <w:sz w:val="21"/>
                <w:szCs w:val="22"/>
              </w:rPr>
              <w:tab/>
            </w:r>
            <w:r w:rsidR="00CB68C4" w:rsidRPr="00912F37">
              <w:rPr>
                <w:rStyle w:val="a3"/>
                <w:rFonts w:hint="eastAsia"/>
                <w:noProof/>
              </w:rPr>
              <w:t>書籍分野のナショナルアーカイブの概念モデル</w:t>
            </w:r>
            <w:r w:rsidR="00CB68C4">
              <w:rPr>
                <w:noProof/>
                <w:webHidden/>
              </w:rPr>
              <w:tab/>
            </w:r>
            <w:r w:rsidR="00CB68C4">
              <w:rPr>
                <w:noProof/>
                <w:webHidden/>
              </w:rPr>
              <w:fldChar w:fldCharType="begin"/>
            </w:r>
            <w:r w:rsidR="00CB68C4">
              <w:rPr>
                <w:noProof/>
                <w:webHidden/>
              </w:rPr>
              <w:instrText xml:space="preserve"> PAGEREF _Toc479238832 \h </w:instrText>
            </w:r>
            <w:r w:rsidR="00CB68C4">
              <w:rPr>
                <w:noProof/>
                <w:webHidden/>
              </w:rPr>
            </w:r>
            <w:r w:rsidR="00CB68C4">
              <w:rPr>
                <w:noProof/>
                <w:webHidden/>
              </w:rPr>
              <w:fldChar w:fldCharType="separate"/>
            </w:r>
            <w:r w:rsidR="00334541">
              <w:rPr>
                <w:noProof/>
                <w:webHidden/>
              </w:rPr>
              <w:t>80</w:t>
            </w:r>
            <w:r w:rsidR="00CB68C4">
              <w:rPr>
                <w:noProof/>
                <w:webHidden/>
              </w:rPr>
              <w:fldChar w:fldCharType="end"/>
            </w:r>
          </w:hyperlink>
        </w:p>
        <w:p w14:paraId="6BFDB34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3" w:history="1">
            <w:r w:rsidR="00CB68C4" w:rsidRPr="00912F37">
              <w:rPr>
                <w:rStyle w:val="a3"/>
                <w:noProof/>
              </w:rPr>
              <w:t>13.2.</w:t>
            </w:r>
            <w:r w:rsidR="00CB68C4">
              <w:rPr>
                <w:rFonts w:asciiTheme="minorHAnsi" w:eastAsiaTheme="minorEastAsia" w:hAnsiTheme="minorHAnsi" w:cstheme="minorBidi"/>
                <w:noProof/>
                <w:sz w:val="21"/>
                <w:szCs w:val="22"/>
              </w:rPr>
              <w:tab/>
            </w:r>
            <w:r w:rsidR="00CB68C4" w:rsidRPr="00912F37">
              <w:rPr>
                <w:rStyle w:val="a3"/>
                <w:rFonts w:hint="eastAsia"/>
                <w:noProof/>
              </w:rPr>
              <w:t>電子書籍のナショナルアーカイブ</w:t>
            </w:r>
            <w:r w:rsidR="00CB68C4" w:rsidRPr="00912F37">
              <w:rPr>
                <w:rStyle w:val="a3"/>
                <w:noProof/>
              </w:rPr>
              <w:t>DFD</w:t>
            </w:r>
            <w:r w:rsidR="00CB68C4">
              <w:rPr>
                <w:noProof/>
                <w:webHidden/>
              </w:rPr>
              <w:tab/>
            </w:r>
            <w:r w:rsidR="00CB68C4">
              <w:rPr>
                <w:noProof/>
                <w:webHidden/>
              </w:rPr>
              <w:fldChar w:fldCharType="begin"/>
            </w:r>
            <w:r w:rsidR="00CB68C4">
              <w:rPr>
                <w:noProof/>
                <w:webHidden/>
              </w:rPr>
              <w:instrText xml:space="preserve"> PAGEREF _Toc479238833 \h </w:instrText>
            </w:r>
            <w:r w:rsidR="00CB68C4">
              <w:rPr>
                <w:noProof/>
                <w:webHidden/>
              </w:rPr>
            </w:r>
            <w:r w:rsidR="00CB68C4">
              <w:rPr>
                <w:noProof/>
                <w:webHidden/>
              </w:rPr>
              <w:fldChar w:fldCharType="separate"/>
            </w:r>
            <w:r w:rsidR="00334541">
              <w:rPr>
                <w:noProof/>
                <w:webHidden/>
              </w:rPr>
              <w:t>81</w:t>
            </w:r>
            <w:r w:rsidR="00CB68C4">
              <w:rPr>
                <w:noProof/>
                <w:webHidden/>
              </w:rPr>
              <w:fldChar w:fldCharType="end"/>
            </w:r>
          </w:hyperlink>
        </w:p>
        <w:p w14:paraId="7ED41670"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4" w:history="1">
            <w:r w:rsidR="00CB68C4" w:rsidRPr="00912F37">
              <w:rPr>
                <w:rStyle w:val="a3"/>
                <w:noProof/>
              </w:rPr>
              <w:t>13.3.</w:t>
            </w:r>
            <w:r w:rsidR="00CB68C4">
              <w:rPr>
                <w:rFonts w:asciiTheme="minorHAnsi" w:eastAsiaTheme="minorEastAsia" w:hAnsiTheme="minorHAnsi" w:cstheme="minorBidi"/>
                <w:noProof/>
                <w:sz w:val="21"/>
                <w:szCs w:val="22"/>
              </w:rPr>
              <w:tab/>
            </w:r>
            <w:r w:rsidR="00CB68C4" w:rsidRPr="00912F37">
              <w:rPr>
                <w:rStyle w:val="a3"/>
                <w:rFonts w:hint="eastAsia"/>
                <w:noProof/>
              </w:rPr>
              <w:t>【問題提起】一般国民の情報へのアクセスを保証</w:t>
            </w:r>
            <w:r w:rsidR="00CB68C4">
              <w:rPr>
                <w:noProof/>
                <w:webHidden/>
              </w:rPr>
              <w:tab/>
            </w:r>
            <w:r w:rsidR="00CB68C4">
              <w:rPr>
                <w:noProof/>
                <w:webHidden/>
              </w:rPr>
              <w:fldChar w:fldCharType="begin"/>
            </w:r>
            <w:r w:rsidR="00CB68C4">
              <w:rPr>
                <w:noProof/>
                <w:webHidden/>
              </w:rPr>
              <w:instrText xml:space="preserve"> PAGEREF _Toc479238834 \h </w:instrText>
            </w:r>
            <w:r w:rsidR="00CB68C4">
              <w:rPr>
                <w:noProof/>
                <w:webHidden/>
              </w:rPr>
            </w:r>
            <w:r w:rsidR="00CB68C4">
              <w:rPr>
                <w:noProof/>
                <w:webHidden/>
              </w:rPr>
              <w:fldChar w:fldCharType="separate"/>
            </w:r>
            <w:r w:rsidR="00334541">
              <w:rPr>
                <w:noProof/>
                <w:webHidden/>
              </w:rPr>
              <w:t>81</w:t>
            </w:r>
            <w:r w:rsidR="00CB68C4">
              <w:rPr>
                <w:noProof/>
                <w:webHidden/>
              </w:rPr>
              <w:fldChar w:fldCharType="end"/>
            </w:r>
          </w:hyperlink>
        </w:p>
        <w:p w14:paraId="296DD0EF"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5" w:history="1">
            <w:r w:rsidR="00CB68C4" w:rsidRPr="00912F37">
              <w:rPr>
                <w:rStyle w:val="a3"/>
                <w:noProof/>
              </w:rPr>
              <w:t>13.4.</w:t>
            </w:r>
            <w:r w:rsidR="00CB68C4">
              <w:rPr>
                <w:rFonts w:asciiTheme="minorHAnsi" w:eastAsiaTheme="minorEastAsia" w:hAnsiTheme="minorHAnsi" w:cstheme="minorBidi"/>
                <w:noProof/>
                <w:sz w:val="21"/>
                <w:szCs w:val="22"/>
              </w:rPr>
              <w:tab/>
            </w:r>
            <w:r w:rsidR="00CB68C4" w:rsidRPr="00912F37">
              <w:rPr>
                <w:rStyle w:val="a3"/>
                <w:rFonts w:hint="eastAsia"/>
                <w:noProof/>
              </w:rPr>
              <w:t>【非表示】一般国民の情報へのアクセスを保証　補足説明</w:t>
            </w:r>
            <w:r w:rsidR="00CB68C4">
              <w:rPr>
                <w:noProof/>
                <w:webHidden/>
              </w:rPr>
              <w:tab/>
            </w:r>
            <w:r w:rsidR="00CB68C4">
              <w:rPr>
                <w:noProof/>
                <w:webHidden/>
              </w:rPr>
              <w:fldChar w:fldCharType="begin"/>
            </w:r>
            <w:r w:rsidR="00CB68C4">
              <w:rPr>
                <w:noProof/>
                <w:webHidden/>
              </w:rPr>
              <w:instrText xml:space="preserve"> PAGEREF _Toc479238835 \h </w:instrText>
            </w:r>
            <w:r w:rsidR="00CB68C4">
              <w:rPr>
                <w:noProof/>
                <w:webHidden/>
              </w:rPr>
            </w:r>
            <w:r w:rsidR="00CB68C4">
              <w:rPr>
                <w:noProof/>
                <w:webHidden/>
              </w:rPr>
              <w:fldChar w:fldCharType="separate"/>
            </w:r>
            <w:r w:rsidR="00334541">
              <w:rPr>
                <w:noProof/>
                <w:webHidden/>
              </w:rPr>
              <w:t>83</w:t>
            </w:r>
            <w:r w:rsidR="00CB68C4">
              <w:rPr>
                <w:noProof/>
                <w:webHidden/>
              </w:rPr>
              <w:fldChar w:fldCharType="end"/>
            </w:r>
          </w:hyperlink>
        </w:p>
        <w:p w14:paraId="74F5193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6" w:history="1">
            <w:r w:rsidR="00CB68C4" w:rsidRPr="00912F37">
              <w:rPr>
                <w:rStyle w:val="a3"/>
                <w:noProof/>
              </w:rPr>
              <w:t>13.5.</w:t>
            </w:r>
            <w:r w:rsidR="00CB68C4">
              <w:rPr>
                <w:rFonts w:asciiTheme="minorHAnsi" w:eastAsiaTheme="minorEastAsia" w:hAnsiTheme="minorHAnsi" w:cstheme="minorBidi"/>
                <w:noProof/>
                <w:sz w:val="21"/>
                <w:szCs w:val="22"/>
              </w:rPr>
              <w:tab/>
            </w:r>
            <w:r w:rsidR="00CB68C4" w:rsidRPr="00912F37">
              <w:rPr>
                <w:rStyle w:val="a3"/>
                <w:rFonts w:hint="eastAsia"/>
                <w:noProof/>
              </w:rPr>
              <w:t>ナショナルアーカイブの概念</w:t>
            </w:r>
            <w:r w:rsidR="00CB68C4">
              <w:rPr>
                <w:noProof/>
                <w:webHidden/>
              </w:rPr>
              <w:tab/>
            </w:r>
            <w:r w:rsidR="00CB68C4">
              <w:rPr>
                <w:noProof/>
                <w:webHidden/>
              </w:rPr>
              <w:fldChar w:fldCharType="begin"/>
            </w:r>
            <w:r w:rsidR="00CB68C4">
              <w:rPr>
                <w:noProof/>
                <w:webHidden/>
              </w:rPr>
              <w:instrText xml:space="preserve"> PAGEREF _Toc479238836 \h </w:instrText>
            </w:r>
            <w:r w:rsidR="00CB68C4">
              <w:rPr>
                <w:noProof/>
                <w:webHidden/>
              </w:rPr>
            </w:r>
            <w:r w:rsidR="00CB68C4">
              <w:rPr>
                <w:noProof/>
                <w:webHidden/>
              </w:rPr>
              <w:fldChar w:fldCharType="separate"/>
            </w:r>
            <w:r w:rsidR="00334541">
              <w:rPr>
                <w:noProof/>
                <w:webHidden/>
              </w:rPr>
              <w:t>83</w:t>
            </w:r>
            <w:r w:rsidR="00CB68C4">
              <w:rPr>
                <w:noProof/>
                <w:webHidden/>
              </w:rPr>
              <w:fldChar w:fldCharType="end"/>
            </w:r>
          </w:hyperlink>
        </w:p>
        <w:p w14:paraId="79D6571B"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7" w:history="1">
            <w:r w:rsidR="00CB68C4" w:rsidRPr="00912F37">
              <w:rPr>
                <w:rStyle w:val="a3"/>
                <w:noProof/>
              </w:rPr>
              <w:t>13.6.</w:t>
            </w:r>
            <w:r w:rsidR="00CB68C4">
              <w:rPr>
                <w:rFonts w:asciiTheme="minorHAnsi" w:eastAsiaTheme="minorEastAsia" w:hAnsiTheme="minorHAnsi" w:cstheme="minorBidi"/>
                <w:noProof/>
                <w:sz w:val="21"/>
                <w:szCs w:val="22"/>
              </w:rPr>
              <w:tab/>
            </w:r>
            <w:r w:rsidR="00CB68C4" w:rsidRPr="00912F37">
              <w:rPr>
                <w:rStyle w:val="a3"/>
                <w:rFonts w:hint="eastAsia"/>
                <w:noProof/>
              </w:rPr>
              <w:t>文化財を含めたナショナルアーカイブの機能イメージ</w:t>
            </w:r>
            <w:r w:rsidR="00CB68C4">
              <w:rPr>
                <w:noProof/>
                <w:webHidden/>
              </w:rPr>
              <w:tab/>
            </w:r>
            <w:r w:rsidR="00CB68C4">
              <w:rPr>
                <w:noProof/>
                <w:webHidden/>
              </w:rPr>
              <w:fldChar w:fldCharType="begin"/>
            </w:r>
            <w:r w:rsidR="00CB68C4">
              <w:rPr>
                <w:noProof/>
                <w:webHidden/>
              </w:rPr>
              <w:instrText xml:space="preserve"> PAGEREF _Toc479238837 \h </w:instrText>
            </w:r>
            <w:r w:rsidR="00CB68C4">
              <w:rPr>
                <w:noProof/>
                <w:webHidden/>
              </w:rPr>
            </w:r>
            <w:r w:rsidR="00CB68C4">
              <w:rPr>
                <w:noProof/>
                <w:webHidden/>
              </w:rPr>
              <w:fldChar w:fldCharType="separate"/>
            </w:r>
            <w:r w:rsidR="00334541">
              <w:rPr>
                <w:noProof/>
                <w:webHidden/>
              </w:rPr>
              <w:t>84</w:t>
            </w:r>
            <w:r w:rsidR="00CB68C4">
              <w:rPr>
                <w:noProof/>
                <w:webHidden/>
              </w:rPr>
              <w:fldChar w:fldCharType="end"/>
            </w:r>
          </w:hyperlink>
        </w:p>
        <w:p w14:paraId="2ED8A31E"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38" w:history="1">
            <w:r w:rsidR="00CB68C4" w:rsidRPr="00912F37">
              <w:rPr>
                <w:rStyle w:val="a3"/>
                <w:noProof/>
              </w:rPr>
              <w:t>14.</w:t>
            </w:r>
            <w:r w:rsidR="00CB68C4">
              <w:rPr>
                <w:rFonts w:asciiTheme="minorHAnsi" w:eastAsiaTheme="minorEastAsia" w:hAnsiTheme="minorHAnsi" w:cstheme="minorBidi"/>
                <w:noProof/>
                <w:sz w:val="21"/>
                <w:szCs w:val="22"/>
              </w:rPr>
              <w:tab/>
            </w:r>
            <w:r w:rsidR="00CB68C4" w:rsidRPr="00912F37">
              <w:rPr>
                <w:rStyle w:val="a3"/>
                <w:rFonts w:hint="eastAsia"/>
                <w:noProof/>
              </w:rPr>
              <w:t>ナショナルアーカイブにおけるセマンティックウェブ化</w:t>
            </w:r>
            <w:r w:rsidR="00CB68C4">
              <w:rPr>
                <w:noProof/>
                <w:webHidden/>
              </w:rPr>
              <w:tab/>
            </w:r>
            <w:r w:rsidR="00CB68C4">
              <w:rPr>
                <w:noProof/>
                <w:webHidden/>
              </w:rPr>
              <w:fldChar w:fldCharType="begin"/>
            </w:r>
            <w:r w:rsidR="00CB68C4">
              <w:rPr>
                <w:noProof/>
                <w:webHidden/>
              </w:rPr>
              <w:instrText xml:space="preserve"> PAGEREF _Toc479238838 \h </w:instrText>
            </w:r>
            <w:r w:rsidR="00CB68C4">
              <w:rPr>
                <w:noProof/>
                <w:webHidden/>
              </w:rPr>
            </w:r>
            <w:r w:rsidR="00CB68C4">
              <w:rPr>
                <w:noProof/>
                <w:webHidden/>
              </w:rPr>
              <w:fldChar w:fldCharType="separate"/>
            </w:r>
            <w:r w:rsidR="00334541">
              <w:rPr>
                <w:noProof/>
                <w:webHidden/>
              </w:rPr>
              <w:t>85</w:t>
            </w:r>
            <w:r w:rsidR="00CB68C4">
              <w:rPr>
                <w:noProof/>
                <w:webHidden/>
              </w:rPr>
              <w:fldChar w:fldCharType="end"/>
            </w:r>
          </w:hyperlink>
        </w:p>
        <w:p w14:paraId="47F67690"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39" w:history="1">
            <w:r w:rsidR="00CB68C4" w:rsidRPr="00912F37">
              <w:rPr>
                <w:rStyle w:val="a3"/>
                <w:noProof/>
              </w:rPr>
              <w:t>14.1.</w:t>
            </w:r>
            <w:r w:rsidR="00CB68C4">
              <w:rPr>
                <w:rFonts w:asciiTheme="minorHAnsi" w:eastAsiaTheme="minorEastAsia" w:hAnsiTheme="minorHAnsi" w:cstheme="minorBidi"/>
                <w:noProof/>
                <w:sz w:val="21"/>
                <w:szCs w:val="22"/>
              </w:rPr>
              <w:tab/>
            </w:r>
            <w:r w:rsidR="00CB68C4" w:rsidRPr="00912F37">
              <w:rPr>
                <w:rStyle w:val="a3"/>
                <w:rFonts w:hint="eastAsia"/>
                <w:noProof/>
              </w:rPr>
              <w:t>ナショナルアーカイブにおける</w:t>
            </w:r>
            <w:r w:rsidR="00CB68C4" w:rsidRPr="00912F37">
              <w:rPr>
                <w:rStyle w:val="a3"/>
                <w:noProof/>
              </w:rPr>
              <w:t>LOD</w:t>
            </w:r>
            <w:r w:rsidR="00CB68C4" w:rsidRPr="00912F37">
              <w:rPr>
                <w:rStyle w:val="a3"/>
                <w:rFonts w:hint="eastAsia"/>
                <w:noProof/>
              </w:rPr>
              <w:t>化</w:t>
            </w:r>
            <w:r w:rsidR="00CB68C4">
              <w:rPr>
                <w:noProof/>
                <w:webHidden/>
              </w:rPr>
              <w:tab/>
            </w:r>
            <w:r w:rsidR="00CB68C4">
              <w:rPr>
                <w:noProof/>
                <w:webHidden/>
              </w:rPr>
              <w:fldChar w:fldCharType="begin"/>
            </w:r>
            <w:r w:rsidR="00CB68C4">
              <w:rPr>
                <w:noProof/>
                <w:webHidden/>
              </w:rPr>
              <w:instrText xml:space="preserve"> PAGEREF _Toc479238839 \h </w:instrText>
            </w:r>
            <w:r w:rsidR="00CB68C4">
              <w:rPr>
                <w:noProof/>
                <w:webHidden/>
              </w:rPr>
            </w:r>
            <w:r w:rsidR="00CB68C4">
              <w:rPr>
                <w:noProof/>
                <w:webHidden/>
              </w:rPr>
              <w:fldChar w:fldCharType="separate"/>
            </w:r>
            <w:r w:rsidR="00334541">
              <w:rPr>
                <w:noProof/>
                <w:webHidden/>
              </w:rPr>
              <w:t>85</w:t>
            </w:r>
            <w:r w:rsidR="00CB68C4">
              <w:rPr>
                <w:noProof/>
                <w:webHidden/>
              </w:rPr>
              <w:fldChar w:fldCharType="end"/>
            </w:r>
          </w:hyperlink>
        </w:p>
        <w:p w14:paraId="552F42C9"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0" w:history="1">
            <w:r w:rsidR="00CB68C4" w:rsidRPr="00912F37">
              <w:rPr>
                <w:rStyle w:val="a3"/>
                <w:noProof/>
              </w:rPr>
              <w:t>14.2.</w:t>
            </w:r>
            <w:r w:rsidR="00CB68C4">
              <w:rPr>
                <w:rFonts w:asciiTheme="minorHAnsi" w:eastAsiaTheme="minorEastAsia" w:hAnsiTheme="minorHAnsi" w:cstheme="minorBidi"/>
                <w:noProof/>
                <w:sz w:val="21"/>
                <w:szCs w:val="22"/>
              </w:rPr>
              <w:tab/>
            </w:r>
            <w:r w:rsidR="00CB68C4" w:rsidRPr="00912F37">
              <w:rPr>
                <w:rStyle w:val="a3"/>
                <w:rFonts w:hint="eastAsia"/>
                <w:noProof/>
              </w:rPr>
              <w:t>文化資産として関連付けて保存すべきインスタンス</w:t>
            </w:r>
            <w:r w:rsidR="00CB68C4">
              <w:rPr>
                <w:noProof/>
                <w:webHidden/>
              </w:rPr>
              <w:tab/>
            </w:r>
            <w:r w:rsidR="00CB68C4">
              <w:rPr>
                <w:noProof/>
                <w:webHidden/>
              </w:rPr>
              <w:fldChar w:fldCharType="begin"/>
            </w:r>
            <w:r w:rsidR="00CB68C4">
              <w:rPr>
                <w:noProof/>
                <w:webHidden/>
              </w:rPr>
              <w:instrText xml:space="preserve"> PAGEREF _Toc479238840 \h </w:instrText>
            </w:r>
            <w:r w:rsidR="00CB68C4">
              <w:rPr>
                <w:noProof/>
                <w:webHidden/>
              </w:rPr>
            </w:r>
            <w:r w:rsidR="00CB68C4">
              <w:rPr>
                <w:noProof/>
                <w:webHidden/>
              </w:rPr>
              <w:fldChar w:fldCharType="separate"/>
            </w:r>
            <w:r w:rsidR="00334541">
              <w:rPr>
                <w:noProof/>
                <w:webHidden/>
              </w:rPr>
              <w:t>86</w:t>
            </w:r>
            <w:r w:rsidR="00CB68C4">
              <w:rPr>
                <w:noProof/>
                <w:webHidden/>
              </w:rPr>
              <w:fldChar w:fldCharType="end"/>
            </w:r>
          </w:hyperlink>
        </w:p>
        <w:p w14:paraId="1121F602"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1" w:history="1">
            <w:r w:rsidR="00CB68C4" w:rsidRPr="00912F37">
              <w:rPr>
                <w:rStyle w:val="a3"/>
                <w:noProof/>
              </w:rPr>
              <w:t>14.3.</w:t>
            </w:r>
            <w:r w:rsidR="00CB68C4">
              <w:rPr>
                <w:rFonts w:asciiTheme="minorHAnsi" w:eastAsiaTheme="minorEastAsia" w:hAnsiTheme="minorHAnsi" w:cstheme="minorBidi"/>
                <w:noProof/>
                <w:sz w:val="21"/>
                <w:szCs w:val="22"/>
              </w:rPr>
              <w:tab/>
            </w:r>
            <w:r w:rsidR="00CB68C4" w:rsidRPr="00912F37">
              <w:rPr>
                <w:rStyle w:val="a3"/>
                <w:rFonts w:hint="eastAsia"/>
                <w:noProof/>
              </w:rPr>
              <w:t>ベリーピッキングモデルで考える探索と検索</w:t>
            </w:r>
            <w:r w:rsidR="00CB68C4">
              <w:rPr>
                <w:noProof/>
                <w:webHidden/>
              </w:rPr>
              <w:tab/>
            </w:r>
            <w:r w:rsidR="00CB68C4">
              <w:rPr>
                <w:noProof/>
                <w:webHidden/>
              </w:rPr>
              <w:fldChar w:fldCharType="begin"/>
            </w:r>
            <w:r w:rsidR="00CB68C4">
              <w:rPr>
                <w:noProof/>
                <w:webHidden/>
              </w:rPr>
              <w:instrText xml:space="preserve"> PAGEREF _Toc479238841 \h </w:instrText>
            </w:r>
            <w:r w:rsidR="00CB68C4">
              <w:rPr>
                <w:noProof/>
                <w:webHidden/>
              </w:rPr>
            </w:r>
            <w:r w:rsidR="00CB68C4">
              <w:rPr>
                <w:noProof/>
                <w:webHidden/>
              </w:rPr>
              <w:fldChar w:fldCharType="separate"/>
            </w:r>
            <w:r w:rsidR="00334541">
              <w:rPr>
                <w:noProof/>
                <w:webHidden/>
              </w:rPr>
              <w:t>87</w:t>
            </w:r>
            <w:r w:rsidR="00CB68C4">
              <w:rPr>
                <w:noProof/>
                <w:webHidden/>
              </w:rPr>
              <w:fldChar w:fldCharType="end"/>
            </w:r>
          </w:hyperlink>
        </w:p>
        <w:p w14:paraId="5EE76E29"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2" w:history="1">
            <w:r w:rsidR="00CB68C4" w:rsidRPr="00912F37">
              <w:rPr>
                <w:rStyle w:val="a3"/>
                <w:noProof/>
              </w:rPr>
              <w:t>14.4.</w:t>
            </w:r>
            <w:r w:rsidR="00CB68C4">
              <w:rPr>
                <w:rFonts w:asciiTheme="minorHAnsi" w:eastAsiaTheme="minorEastAsia" w:hAnsiTheme="minorHAnsi" w:cstheme="minorBidi"/>
                <w:noProof/>
                <w:sz w:val="21"/>
                <w:szCs w:val="22"/>
              </w:rPr>
              <w:tab/>
            </w:r>
            <w:r w:rsidR="00CB68C4" w:rsidRPr="00912F37">
              <w:rPr>
                <w:rStyle w:val="a3"/>
                <w:rFonts w:hint="eastAsia"/>
                <w:noProof/>
              </w:rPr>
              <w:t>国の文化資源のアーカイブのイメージ</w:t>
            </w:r>
            <w:r w:rsidR="00CB68C4">
              <w:rPr>
                <w:noProof/>
                <w:webHidden/>
              </w:rPr>
              <w:tab/>
            </w:r>
            <w:r w:rsidR="00CB68C4">
              <w:rPr>
                <w:noProof/>
                <w:webHidden/>
              </w:rPr>
              <w:fldChar w:fldCharType="begin"/>
            </w:r>
            <w:r w:rsidR="00CB68C4">
              <w:rPr>
                <w:noProof/>
                <w:webHidden/>
              </w:rPr>
              <w:instrText xml:space="preserve"> PAGEREF _Toc479238842 \h </w:instrText>
            </w:r>
            <w:r w:rsidR="00CB68C4">
              <w:rPr>
                <w:noProof/>
                <w:webHidden/>
              </w:rPr>
            </w:r>
            <w:r w:rsidR="00CB68C4">
              <w:rPr>
                <w:noProof/>
                <w:webHidden/>
              </w:rPr>
              <w:fldChar w:fldCharType="separate"/>
            </w:r>
            <w:r w:rsidR="00334541">
              <w:rPr>
                <w:noProof/>
                <w:webHidden/>
              </w:rPr>
              <w:t>88</w:t>
            </w:r>
            <w:r w:rsidR="00CB68C4">
              <w:rPr>
                <w:noProof/>
                <w:webHidden/>
              </w:rPr>
              <w:fldChar w:fldCharType="end"/>
            </w:r>
          </w:hyperlink>
        </w:p>
        <w:p w14:paraId="6F7A0703"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43" w:history="1">
            <w:r w:rsidR="00CB68C4" w:rsidRPr="00912F37">
              <w:rPr>
                <w:rStyle w:val="a3"/>
                <w:noProof/>
              </w:rPr>
              <w:t>15.</w:t>
            </w:r>
            <w:r w:rsidR="00CB68C4">
              <w:rPr>
                <w:rFonts w:asciiTheme="minorHAnsi" w:eastAsiaTheme="minorEastAsia" w:hAnsiTheme="minorHAnsi" w:cstheme="minorBidi"/>
                <w:noProof/>
                <w:sz w:val="21"/>
                <w:szCs w:val="22"/>
              </w:rPr>
              <w:tab/>
            </w:r>
            <w:r w:rsidR="00CB68C4" w:rsidRPr="00912F37">
              <w:rPr>
                <w:rStyle w:val="a3"/>
                <w:rFonts w:hint="eastAsia"/>
                <w:noProof/>
              </w:rPr>
              <w:t>今後の公共図書館システム</w:t>
            </w:r>
            <w:r w:rsidR="00CB68C4">
              <w:rPr>
                <w:noProof/>
                <w:webHidden/>
              </w:rPr>
              <w:tab/>
            </w:r>
            <w:r w:rsidR="00CB68C4">
              <w:rPr>
                <w:noProof/>
                <w:webHidden/>
              </w:rPr>
              <w:fldChar w:fldCharType="begin"/>
            </w:r>
            <w:r w:rsidR="00CB68C4">
              <w:rPr>
                <w:noProof/>
                <w:webHidden/>
              </w:rPr>
              <w:instrText xml:space="preserve"> PAGEREF _Toc479238843 \h </w:instrText>
            </w:r>
            <w:r w:rsidR="00CB68C4">
              <w:rPr>
                <w:noProof/>
                <w:webHidden/>
              </w:rPr>
            </w:r>
            <w:r w:rsidR="00CB68C4">
              <w:rPr>
                <w:noProof/>
                <w:webHidden/>
              </w:rPr>
              <w:fldChar w:fldCharType="separate"/>
            </w:r>
            <w:r w:rsidR="00334541">
              <w:rPr>
                <w:noProof/>
                <w:webHidden/>
              </w:rPr>
              <w:t>89</w:t>
            </w:r>
            <w:r w:rsidR="00CB68C4">
              <w:rPr>
                <w:noProof/>
                <w:webHidden/>
              </w:rPr>
              <w:fldChar w:fldCharType="end"/>
            </w:r>
          </w:hyperlink>
        </w:p>
        <w:p w14:paraId="376C026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4" w:history="1">
            <w:r w:rsidR="00CB68C4" w:rsidRPr="00912F37">
              <w:rPr>
                <w:rStyle w:val="a3"/>
                <w:noProof/>
              </w:rPr>
              <w:t>15.1.</w:t>
            </w:r>
            <w:r w:rsidR="00CB68C4">
              <w:rPr>
                <w:rFonts w:asciiTheme="minorHAnsi" w:eastAsiaTheme="minorEastAsia" w:hAnsiTheme="minorHAnsi" w:cstheme="minorBidi"/>
                <w:noProof/>
                <w:sz w:val="21"/>
                <w:szCs w:val="22"/>
              </w:rPr>
              <w:tab/>
            </w:r>
            <w:r w:rsidR="00CB68C4" w:rsidRPr="00912F37">
              <w:rPr>
                <w:rStyle w:val="a3"/>
                <w:rFonts w:hint="eastAsia"/>
                <w:noProof/>
              </w:rPr>
              <w:t>公共図書館のシステム構成イメージ</w:t>
            </w:r>
            <w:r w:rsidR="00CB68C4">
              <w:rPr>
                <w:noProof/>
                <w:webHidden/>
              </w:rPr>
              <w:tab/>
            </w:r>
            <w:r w:rsidR="00CB68C4">
              <w:rPr>
                <w:noProof/>
                <w:webHidden/>
              </w:rPr>
              <w:fldChar w:fldCharType="begin"/>
            </w:r>
            <w:r w:rsidR="00CB68C4">
              <w:rPr>
                <w:noProof/>
                <w:webHidden/>
              </w:rPr>
              <w:instrText xml:space="preserve"> PAGEREF _Toc479238844 \h </w:instrText>
            </w:r>
            <w:r w:rsidR="00CB68C4">
              <w:rPr>
                <w:noProof/>
                <w:webHidden/>
              </w:rPr>
            </w:r>
            <w:r w:rsidR="00CB68C4">
              <w:rPr>
                <w:noProof/>
                <w:webHidden/>
              </w:rPr>
              <w:fldChar w:fldCharType="separate"/>
            </w:r>
            <w:r w:rsidR="00334541">
              <w:rPr>
                <w:noProof/>
                <w:webHidden/>
              </w:rPr>
              <w:t>89</w:t>
            </w:r>
            <w:r w:rsidR="00CB68C4">
              <w:rPr>
                <w:noProof/>
                <w:webHidden/>
              </w:rPr>
              <w:fldChar w:fldCharType="end"/>
            </w:r>
          </w:hyperlink>
        </w:p>
        <w:p w14:paraId="45A56DC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5" w:history="1">
            <w:r w:rsidR="00CB68C4" w:rsidRPr="00912F37">
              <w:rPr>
                <w:rStyle w:val="a3"/>
                <w:noProof/>
              </w:rPr>
              <w:t>15.2.</w:t>
            </w:r>
            <w:r w:rsidR="00CB68C4">
              <w:rPr>
                <w:rFonts w:asciiTheme="minorHAnsi" w:eastAsiaTheme="minorEastAsia" w:hAnsiTheme="minorHAnsi" w:cstheme="minorBidi"/>
                <w:noProof/>
                <w:sz w:val="21"/>
                <w:szCs w:val="22"/>
              </w:rPr>
              <w:tab/>
            </w:r>
            <w:r w:rsidR="00CB68C4" w:rsidRPr="00912F37">
              <w:rPr>
                <w:rStyle w:val="a3"/>
                <w:rFonts w:hint="eastAsia"/>
                <w:noProof/>
              </w:rPr>
              <w:t>【非表示】これからの図書館、博物館、美術館等の機能</w:t>
            </w:r>
            <w:r w:rsidR="00CB68C4">
              <w:rPr>
                <w:noProof/>
                <w:webHidden/>
              </w:rPr>
              <w:tab/>
            </w:r>
            <w:r w:rsidR="00CB68C4">
              <w:rPr>
                <w:noProof/>
                <w:webHidden/>
              </w:rPr>
              <w:fldChar w:fldCharType="begin"/>
            </w:r>
            <w:r w:rsidR="00CB68C4">
              <w:rPr>
                <w:noProof/>
                <w:webHidden/>
              </w:rPr>
              <w:instrText xml:space="preserve"> PAGEREF _Toc479238845 \h </w:instrText>
            </w:r>
            <w:r w:rsidR="00CB68C4">
              <w:rPr>
                <w:noProof/>
                <w:webHidden/>
              </w:rPr>
            </w:r>
            <w:r w:rsidR="00CB68C4">
              <w:rPr>
                <w:noProof/>
                <w:webHidden/>
              </w:rPr>
              <w:fldChar w:fldCharType="separate"/>
            </w:r>
            <w:r w:rsidR="00334541">
              <w:rPr>
                <w:noProof/>
                <w:webHidden/>
              </w:rPr>
              <w:t>91</w:t>
            </w:r>
            <w:r w:rsidR="00CB68C4">
              <w:rPr>
                <w:noProof/>
                <w:webHidden/>
              </w:rPr>
              <w:fldChar w:fldCharType="end"/>
            </w:r>
          </w:hyperlink>
        </w:p>
        <w:p w14:paraId="767254B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6" w:history="1">
            <w:r w:rsidR="00CB68C4" w:rsidRPr="00912F37">
              <w:rPr>
                <w:rStyle w:val="a3"/>
                <w:noProof/>
              </w:rPr>
              <w:t>15.3.</w:t>
            </w:r>
            <w:r w:rsidR="00CB68C4">
              <w:rPr>
                <w:rFonts w:asciiTheme="minorHAnsi" w:eastAsiaTheme="minorEastAsia" w:hAnsiTheme="minorHAnsi" w:cstheme="minorBidi"/>
                <w:noProof/>
                <w:sz w:val="21"/>
                <w:szCs w:val="22"/>
              </w:rPr>
              <w:tab/>
            </w:r>
            <w:r w:rsidR="00CB68C4" w:rsidRPr="00912F37">
              <w:rPr>
                <w:rStyle w:val="a3"/>
                <w:rFonts w:hint="eastAsia"/>
                <w:noProof/>
              </w:rPr>
              <w:t>今後の公共図書館に望まれる図書館システム</w:t>
            </w:r>
            <w:r w:rsidR="00CB68C4">
              <w:rPr>
                <w:noProof/>
                <w:webHidden/>
              </w:rPr>
              <w:tab/>
            </w:r>
            <w:r w:rsidR="00CB68C4">
              <w:rPr>
                <w:noProof/>
                <w:webHidden/>
              </w:rPr>
              <w:fldChar w:fldCharType="begin"/>
            </w:r>
            <w:r w:rsidR="00CB68C4">
              <w:rPr>
                <w:noProof/>
                <w:webHidden/>
              </w:rPr>
              <w:instrText xml:space="preserve"> PAGEREF _Toc479238846 \h </w:instrText>
            </w:r>
            <w:r w:rsidR="00CB68C4">
              <w:rPr>
                <w:noProof/>
                <w:webHidden/>
              </w:rPr>
            </w:r>
            <w:r w:rsidR="00CB68C4">
              <w:rPr>
                <w:noProof/>
                <w:webHidden/>
              </w:rPr>
              <w:fldChar w:fldCharType="separate"/>
            </w:r>
            <w:r w:rsidR="00334541">
              <w:rPr>
                <w:noProof/>
                <w:webHidden/>
              </w:rPr>
              <w:t>92</w:t>
            </w:r>
            <w:r w:rsidR="00CB68C4">
              <w:rPr>
                <w:noProof/>
                <w:webHidden/>
              </w:rPr>
              <w:fldChar w:fldCharType="end"/>
            </w:r>
          </w:hyperlink>
        </w:p>
        <w:p w14:paraId="1B2A0638"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7" w:history="1">
            <w:r w:rsidR="00CB68C4" w:rsidRPr="00912F37">
              <w:rPr>
                <w:rStyle w:val="a3"/>
                <w:noProof/>
              </w:rPr>
              <w:t>15.4.</w:t>
            </w:r>
            <w:r w:rsidR="00CB68C4">
              <w:rPr>
                <w:rFonts w:asciiTheme="minorHAnsi" w:eastAsiaTheme="minorEastAsia" w:hAnsiTheme="minorHAnsi" w:cstheme="minorBidi"/>
                <w:noProof/>
                <w:sz w:val="21"/>
                <w:szCs w:val="22"/>
              </w:rPr>
              <w:tab/>
            </w:r>
            <w:r w:rsidR="00CB68C4" w:rsidRPr="00912F37">
              <w:rPr>
                <w:rStyle w:val="a3"/>
                <w:rFonts w:hint="eastAsia"/>
                <w:noProof/>
              </w:rPr>
              <w:t>電子図書館サービスシステム構築に向けた外部機関の支援【期待】</w:t>
            </w:r>
            <w:r w:rsidR="00CB68C4">
              <w:rPr>
                <w:noProof/>
                <w:webHidden/>
              </w:rPr>
              <w:tab/>
            </w:r>
            <w:r w:rsidR="00CB68C4">
              <w:rPr>
                <w:noProof/>
                <w:webHidden/>
              </w:rPr>
              <w:fldChar w:fldCharType="begin"/>
            </w:r>
            <w:r w:rsidR="00CB68C4">
              <w:rPr>
                <w:noProof/>
                <w:webHidden/>
              </w:rPr>
              <w:instrText xml:space="preserve"> PAGEREF _Toc479238847 \h </w:instrText>
            </w:r>
            <w:r w:rsidR="00CB68C4">
              <w:rPr>
                <w:noProof/>
                <w:webHidden/>
              </w:rPr>
            </w:r>
            <w:r w:rsidR="00CB68C4">
              <w:rPr>
                <w:noProof/>
                <w:webHidden/>
              </w:rPr>
              <w:fldChar w:fldCharType="separate"/>
            </w:r>
            <w:r w:rsidR="00334541">
              <w:rPr>
                <w:noProof/>
                <w:webHidden/>
              </w:rPr>
              <w:t>93</w:t>
            </w:r>
            <w:r w:rsidR="00CB68C4">
              <w:rPr>
                <w:noProof/>
                <w:webHidden/>
              </w:rPr>
              <w:fldChar w:fldCharType="end"/>
            </w:r>
          </w:hyperlink>
        </w:p>
        <w:p w14:paraId="363D5C4D"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48" w:history="1">
            <w:r w:rsidR="00CB68C4" w:rsidRPr="00912F37">
              <w:rPr>
                <w:rStyle w:val="a3"/>
                <w:noProof/>
              </w:rPr>
              <w:t>16.</w:t>
            </w:r>
            <w:r w:rsidR="00CB68C4">
              <w:rPr>
                <w:rFonts w:asciiTheme="minorHAnsi" w:eastAsiaTheme="minorEastAsia" w:hAnsiTheme="minorHAnsi" w:cstheme="minorBidi"/>
                <w:noProof/>
                <w:sz w:val="21"/>
                <w:szCs w:val="22"/>
              </w:rPr>
              <w:tab/>
            </w:r>
            <w:r w:rsidR="00CB68C4" w:rsidRPr="00912F37">
              <w:rPr>
                <w:rStyle w:val="a3"/>
                <w:rFonts w:hint="eastAsia"/>
                <w:noProof/>
              </w:rPr>
              <w:t>公共的書誌情報基盤</w:t>
            </w:r>
            <w:r w:rsidR="00CB68C4">
              <w:rPr>
                <w:noProof/>
                <w:webHidden/>
              </w:rPr>
              <w:tab/>
            </w:r>
            <w:r w:rsidR="00CB68C4">
              <w:rPr>
                <w:noProof/>
                <w:webHidden/>
              </w:rPr>
              <w:fldChar w:fldCharType="begin"/>
            </w:r>
            <w:r w:rsidR="00CB68C4">
              <w:rPr>
                <w:noProof/>
                <w:webHidden/>
              </w:rPr>
              <w:instrText xml:space="preserve"> PAGEREF _Toc479238848 \h </w:instrText>
            </w:r>
            <w:r w:rsidR="00CB68C4">
              <w:rPr>
                <w:noProof/>
                <w:webHidden/>
              </w:rPr>
            </w:r>
            <w:r w:rsidR="00CB68C4">
              <w:rPr>
                <w:noProof/>
                <w:webHidden/>
              </w:rPr>
              <w:fldChar w:fldCharType="separate"/>
            </w:r>
            <w:r w:rsidR="00334541">
              <w:rPr>
                <w:noProof/>
                <w:webHidden/>
              </w:rPr>
              <w:t>95</w:t>
            </w:r>
            <w:r w:rsidR="00CB68C4">
              <w:rPr>
                <w:noProof/>
                <w:webHidden/>
              </w:rPr>
              <w:fldChar w:fldCharType="end"/>
            </w:r>
          </w:hyperlink>
        </w:p>
        <w:p w14:paraId="6B0AB429"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49" w:history="1">
            <w:r w:rsidR="00CB68C4" w:rsidRPr="00912F37">
              <w:rPr>
                <w:rStyle w:val="a3"/>
                <w:noProof/>
              </w:rPr>
              <w:t>16.1.</w:t>
            </w:r>
            <w:r w:rsidR="00CB68C4">
              <w:rPr>
                <w:rFonts w:asciiTheme="minorHAnsi" w:eastAsiaTheme="minorEastAsia" w:hAnsiTheme="minorHAnsi" w:cstheme="minorBidi"/>
                <w:noProof/>
                <w:sz w:val="21"/>
                <w:szCs w:val="22"/>
              </w:rPr>
              <w:tab/>
            </w:r>
            <w:r w:rsidR="00CB68C4" w:rsidRPr="00912F37">
              <w:rPr>
                <w:rStyle w:val="a3"/>
                <w:rFonts w:hint="eastAsia"/>
                <w:noProof/>
              </w:rPr>
              <w:t>出版情報を活用した書誌作成の効率化、情報検索の網羅性確保</w:t>
            </w:r>
            <w:r w:rsidR="00CB68C4">
              <w:rPr>
                <w:noProof/>
                <w:webHidden/>
              </w:rPr>
              <w:tab/>
            </w:r>
            <w:r w:rsidR="00CB68C4">
              <w:rPr>
                <w:noProof/>
                <w:webHidden/>
              </w:rPr>
              <w:fldChar w:fldCharType="begin"/>
            </w:r>
            <w:r w:rsidR="00CB68C4">
              <w:rPr>
                <w:noProof/>
                <w:webHidden/>
              </w:rPr>
              <w:instrText xml:space="preserve"> PAGEREF _Toc479238849 \h </w:instrText>
            </w:r>
            <w:r w:rsidR="00CB68C4">
              <w:rPr>
                <w:noProof/>
                <w:webHidden/>
              </w:rPr>
            </w:r>
            <w:r w:rsidR="00CB68C4">
              <w:rPr>
                <w:noProof/>
                <w:webHidden/>
              </w:rPr>
              <w:fldChar w:fldCharType="separate"/>
            </w:r>
            <w:r w:rsidR="00334541">
              <w:rPr>
                <w:noProof/>
                <w:webHidden/>
              </w:rPr>
              <w:t>95</w:t>
            </w:r>
            <w:r w:rsidR="00CB68C4">
              <w:rPr>
                <w:noProof/>
                <w:webHidden/>
              </w:rPr>
              <w:fldChar w:fldCharType="end"/>
            </w:r>
          </w:hyperlink>
        </w:p>
        <w:p w14:paraId="14AE7FF5"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0" w:history="1">
            <w:r w:rsidR="00CB68C4" w:rsidRPr="00912F37">
              <w:rPr>
                <w:rStyle w:val="a3"/>
                <w:noProof/>
              </w:rPr>
              <w:t>16.2.</w:t>
            </w:r>
            <w:r w:rsidR="00CB68C4">
              <w:rPr>
                <w:rFonts w:asciiTheme="minorHAnsi" w:eastAsiaTheme="minorEastAsia" w:hAnsiTheme="minorHAnsi" w:cstheme="minorBidi"/>
                <w:noProof/>
                <w:sz w:val="21"/>
                <w:szCs w:val="22"/>
              </w:rPr>
              <w:tab/>
            </w:r>
            <w:r w:rsidR="00CB68C4" w:rsidRPr="00912F37">
              <w:rPr>
                <w:rStyle w:val="a3"/>
                <w:rFonts w:hint="eastAsia"/>
                <w:noProof/>
              </w:rPr>
              <w:t>出版情報を含めた書誌関連</w:t>
            </w:r>
            <w:r w:rsidR="00CB68C4" w:rsidRPr="00912F37">
              <w:rPr>
                <w:rStyle w:val="a3"/>
                <w:noProof/>
              </w:rPr>
              <w:t>ER</w:t>
            </w:r>
            <w:r w:rsidR="00CB68C4" w:rsidRPr="00912F37">
              <w:rPr>
                <w:rStyle w:val="a3"/>
                <w:rFonts w:hint="eastAsia"/>
                <w:noProof/>
              </w:rPr>
              <w:t>図</w:t>
            </w:r>
            <w:r w:rsidR="00CB68C4">
              <w:rPr>
                <w:noProof/>
                <w:webHidden/>
              </w:rPr>
              <w:tab/>
            </w:r>
            <w:r w:rsidR="00CB68C4">
              <w:rPr>
                <w:noProof/>
                <w:webHidden/>
              </w:rPr>
              <w:fldChar w:fldCharType="begin"/>
            </w:r>
            <w:r w:rsidR="00CB68C4">
              <w:rPr>
                <w:noProof/>
                <w:webHidden/>
              </w:rPr>
              <w:instrText xml:space="preserve"> PAGEREF _Toc479238850 \h </w:instrText>
            </w:r>
            <w:r w:rsidR="00CB68C4">
              <w:rPr>
                <w:noProof/>
                <w:webHidden/>
              </w:rPr>
            </w:r>
            <w:r w:rsidR="00CB68C4">
              <w:rPr>
                <w:noProof/>
                <w:webHidden/>
              </w:rPr>
              <w:fldChar w:fldCharType="separate"/>
            </w:r>
            <w:r w:rsidR="00334541">
              <w:rPr>
                <w:noProof/>
                <w:webHidden/>
              </w:rPr>
              <w:t>95</w:t>
            </w:r>
            <w:r w:rsidR="00CB68C4">
              <w:rPr>
                <w:noProof/>
                <w:webHidden/>
              </w:rPr>
              <w:fldChar w:fldCharType="end"/>
            </w:r>
          </w:hyperlink>
        </w:p>
        <w:p w14:paraId="056FA59C"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51" w:history="1">
            <w:r w:rsidR="00CB68C4" w:rsidRPr="00912F37">
              <w:rPr>
                <w:rStyle w:val="a3"/>
                <w:noProof/>
              </w:rPr>
              <w:t>17.</w:t>
            </w:r>
            <w:r w:rsidR="00CB68C4">
              <w:rPr>
                <w:rFonts w:asciiTheme="minorHAnsi" w:eastAsiaTheme="minorEastAsia" w:hAnsiTheme="minorHAnsi" w:cstheme="minorBidi"/>
                <w:noProof/>
                <w:sz w:val="21"/>
                <w:szCs w:val="22"/>
              </w:rPr>
              <w:tab/>
            </w:r>
            <w:r w:rsidR="00CB68C4" w:rsidRPr="00912F37">
              <w:rPr>
                <w:rStyle w:val="a3"/>
                <w:rFonts w:hint="eastAsia"/>
                <w:noProof/>
              </w:rPr>
              <w:t>ゼミで特に注力する部分は？</w:t>
            </w:r>
            <w:r w:rsidR="00CB68C4">
              <w:rPr>
                <w:noProof/>
                <w:webHidden/>
              </w:rPr>
              <w:tab/>
            </w:r>
            <w:r w:rsidR="00CB68C4">
              <w:rPr>
                <w:noProof/>
                <w:webHidden/>
              </w:rPr>
              <w:fldChar w:fldCharType="begin"/>
            </w:r>
            <w:r w:rsidR="00CB68C4">
              <w:rPr>
                <w:noProof/>
                <w:webHidden/>
              </w:rPr>
              <w:instrText xml:space="preserve"> PAGEREF _Toc479238851 \h </w:instrText>
            </w:r>
            <w:r w:rsidR="00CB68C4">
              <w:rPr>
                <w:noProof/>
                <w:webHidden/>
              </w:rPr>
            </w:r>
            <w:r w:rsidR="00CB68C4">
              <w:rPr>
                <w:noProof/>
                <w:webHidden/>
              </w:rPr>
              <w:fldChar w:fldCharType="separate"/>
            </w:r>
            <w:r w:rsidR="00334541">
              <w:rPr>
                <w:noProof/>
                <w:webHidden/>
              </w:rPr>
              <w:t>96</w:t>
            </w:r>
            <w:r w:rsidR="00CB68C4">
              <w:rPr>
                <w:noProof/>
                <w:webHidden/>
              </w:rPr>
              <w:fldChar w:fldCharType="end"/>
            </w:r>
          </w:hyperlink>
        </w:p>
        <w:p w14:paraId="27310FB7"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2" w:history="1">
            <w:r w:rsidR="00CB68C4" w:rsidRPr="00912F37">
              <w:rPr>
                <w:rStyle w:val="a3"/>
                <w:noProof/>
              </w:rPr>
              <w:t>17.1.</w:t>
            </w:r>
            <w:r w:rsidR="00CB68C4">
              <w:rPr>
                <w:rFonts w:asciiTheme="minorHAnsi" w:eastAsiaTheme="minorEastAsia" w:hAnsiTheme="minorHAnsi" w:cstheme="minorBidi"/>
                <w:noProof/>
                <w:sz w:val="21"/>
                <w:szCs w:val="22"/>
              </w:rPr>
              <w:tab/>
            </w:r>
            <w:r w:rsidR="00CB68C4" w:rsidRPr="00912F37">
              <w:rPr>
                <w:rStyle w:val="a3"/>
                <w:rFonts w:hint="eastAsia"/>
                <w:noProof/>
              </w:rPr>
              <w:t>今後のゼミの進め方</w:t>
            </w:r>
            <w:r w:rsidR="00CB68C4">
              <w:rPr>
                <w:noProof/>
                <w:webHidden/>
              </w:rPr>
              <w:tab/>
            </w:r>
            <w:r w:rsidR="00CB68C4">
              <w:rPr>
                <w:noProof/>
                <w:webHidden/>
              </w:rPr>
              <w:fldChar w:fldCharType="begin"/>
            </w:r>
            <w:r w:rsidR="00CB68C4">
              <w:rPr>
                <w:noProof/>
                <w:webHidden/>
              </w:rPr>
              <w:instrText xml:space="preserve"> PAGEREF _Toc479238852 \h </w:instrText>
            </w:r>
            <w:r w:rsidR="00CB68C4">
              <w:rPr>
                <w:noProof/>
                <w:webHidden/>
              </w:rPr>
            </w:r>
            <w:r w:rsidR="00CB68C4">
              <w:rPr>
                <w:noProof/>
                <w:webHidden/>
              </w:rPr>
              <w:fldChar w:fldCharType="separate"/>
            </w:r>
            <w:r w:rsidR="00334541">
              <w:rPr>
                <w:noProof/>
                <w:webHidden/>
              </w:rPr>
              <w:t>96</w:t>
            </w:r>
            <w:r w:rsidR="00CB68C4">
              <w:rPr>
                <w:noProof/>
                <w:webHidden/>
              </w:rPr>
              <w:fldChar w:fldCharType="end"/>
            </w:r>
          </w:hyperlink>
        </w:p>
        <w:p w14:paraId="2034A23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3" w:history="1">
            <w:r w:rsidR="00CB68C4" w:rsidRPr="00912F37">
              <w:rPr>
                <w:rStyle w:val="a3"/>
                <w:noProof/>
              </w:rPr>
              <w:t>17.2.</w:t>
            </w:r>
            <w:r w:rsidR="00CB68C4">
              <w:rPr>
                <w:rFonts w:asciiTheme="minorHAnsi" w:eastAsiaTheme="minorEastAsia" w:hAnsiTheme="minorHAnsi" w:cstheme="minorBidi"/>
                <w:noProof/>
                <w:sz w:val="21"/>
                <w:szCs w:val="22"/>
              </w:rPr>
              <w:tab/>
            </w:r>
            <w:r w:rsidR="00CB68C4" w:rsidRPr="00912F37">
              <w:rPr>
                <w:rStyle w:val="a3"/>
                <w:rFonts w:hint="eastAsia"/>
                <w:noProof/>
              </w:rPr>
              <w:t>具体的に調達仕様書を作ってみる？</w:t>
            </w:r>
            <w:r w:rsidR="00CB68C4">
              <w:rPr>
                <w:noProof/>
                <w:webHidden/>
              </w:rPr>
              <w:tab/>
            </w:r>
            <w:r w:rsidR="00CB68C4">
              <w:rPr>
                <w:noProof/>
                <w:webHidden/>
              </w:rPr>
              <w:fldChar w:fldCharType="begin"/>
            </w:r>
            <w:r w:rsidR="00CB68C4">
              <w:rPr>
                <w:noProof/>
                <w:webHidden/>
              </w:rPr>
              <w:instrText xml:space="preserve"> PAGEREF _Toc479238853 \h </w:instrText>
            </w:r>
            <w:r w:rsidR="00CB68C4">
              <w:rPr>
                <w:noProof/>
                <w:webHidden/>
              </w:rPr>
            </w:r>
            <w:r w:rsidR="00CB68C4">
              <w:rPr>
                <w:noProof/>
                <w:webHidden/>
              </w:rPr>
              <w:fldChar w:fldCharType="separate"/>
            </w:r>
            <w:r w:rsidR="00334541">
              <w:rPr>
                <w:noProof/>
                <w:webHidden/>
              </w:rPr>
              <w:t>96</w:t>
            </w:r>
            <w:r w:rsidR="00CB68C4">
              <w:rPr>
                <w:noProof/>
                <w:webHidden/>
              </w:rPr>
              <w:fldChar w:fldCharType="end"/>
            </w:r>
          </w:hyperlink>
        </w:p>
        <w:p w14:paraId="1E40F84C" w14:textId="77777777" w:rsidR="00CB68C4" w:rsidRDefault="00E034D2">
          <w:pPr>
            <w:pStyle w:val="11"/>
            <w:tabs>
              <w:tab w:val="right" w:leader="dot" w:pos="8494"/>
            </w:tabs>
            <w:rPr>
              <w:rFonts w:asciiTheme="minorHAnsi" w:eastAsiaTheme="minorEastAsia" w:hAnsiTheme="minorHAnsi" w:cstheme="minorBidi"/>
              <w:noProof/>
              <w:sz w:val="21"/>
              <w:szCs w:val="22"/>
            </w:rPr>
          </w:pPr>
          <w:hyperlink w:anchor="_Toc479238854" w:history="1">
            <w:r w:rsidR="00CB68C4" w:rsidRPr="00912F37">
              <w:rPr>
                <w:rStyle w:val="a3"/>
                <w:rFonts w:hint="eastAsia"/>
                <w:noProof/>
              </w:rPr>
              <w:t>■■まとめ■■</w:t>
            </w:r>
            <w:r w:rsidR="00CB68C4">
              <w:rPr>
                <w:noProof/>
                <w:webHidden/>
              </w:rPr>
              <w:tab/>
            </w:r>
            <w:r w:rsidR="00CB68C4">
              <w:rPr>
                <w:noProof/>
                <w:webHidden/>
              </w:rPr>
              <w:fldChar w:fldCharType="begin"/>
            </w:r>
            <w:r w:rsidR="00CB68C4">
              <w:rPr>
                <w:noProof/>
                <w:webHidden/>
              </w:rPr>
              <w:instrText xml:space="preserve"> PAGEREF _Toc479238854 \h </w:instrText>
            </w:r>
            <w:r w:rsidR="00CB68C4">
              <w:rPr>
                <w:noProof/>
                <w:webHidden/>
              </w:rPr>
            </w:r>
            <w:r w:rsidR="00CB68C4">
              <w:rPr>
                <w:noProof/>
                <w:webHidden/>
              </w:rPr>
              <w:fldChar w:fldCharType="separate"/>
            </w:r>
            <w:r w:rsidR="00334541">
              <w:rPr>
                <w:noProof/>
                <w:webHidden/>
              </w:rPr>
              <w:t>97</w:t>
            </w:r>
            <w:r w:rsidR="00CB68C4">
              <w:rPr>
                <w:noProof/>
                <w:webHidden/>
              </w:rPr>
              <w:fldChar w:fldCharType="end"/>
            </w:r>
          </w:hyperlink>
        </w:p>
        <w:p w14:paraId="3D8231EF"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55" w:history="1">
            <w:r w:rsidR="00CB68C4" w:rsidRPr="00912F37">
              <w:rPr>
                <w:rStyle w:val="a3"/>
                <w:noProof/>
              </w:rPr>
              <w:t>18.</w:t>
            </w:r>
            <w:r w:rsidR="00CB68C4">
              <w:rPr>
                <w:rFonts w:asciiTheme="minorHAnsi" w:eastAsiaTheme="minorEastAsia" w:hAnsiTheme="minorHAnsi" w:cstheme="minorBidi"/>
                <w:noProof/>
                <w:sz w:val="21"/>
                <w:szCs w:val="22"/>
              </w:rPr>
              <w:tab/>
            </w:r>
            <w:r w:rsidR="00CB68C4" w:rsidRPr="00912F37">
              <w:rPr>
                <w:rStyle w:val="a3"/>
                <w:rFonts w:hint="eastAsia"/>
                <w:noProof/>
              </w:rPr>
              <w:t>まとめ</w:t>
            </w:r>
            <w:r w:rsidR="00CB68C4">
              <w:rPr>
                <w:noProof/>
                <w:webHidden/>
              </w:rPr>
              <w:tab/>
            </w:r>
            <w:r w:rsidR="00CB68C4">
              <w:rPr>
                <w:noProof/>
                <w:webHidden/>
              </w:rPr>
              <w:fldChar w:fldCharType="begin"/>
            </w:r>
            <w:r w:rsidR="00CB68C4">
              <w:rPr>
                <w:noProof/>
                <w:webHidden/>
              </w:rPr>
              <w:instrText xml:space="preserve"> PAGEREF _Toc479238855 \h </w:instrText>
            </w:r>
            <w:r w:rsidR="00CB68C4">
              <w:rPr>
                <w:noProof/>
                <w:webHidden/>
              </w:rPr>
            </w:r>
            <w:r w:rsidR="00CB68C4">
              <w:rPr>
                <w:noProof/>
                <w:webHidden/>
              </w:rPr>
              <w:fldChar w:fldCharType="separate"/>
            </w:r>
            <w:r w:rsidR="00334541">
              <w:rPr>
                <w:noProof/>
                <w:webHidden/>
              </w:rPr>
              <w:t>97</w:t>
            </w:r>
            <w:r w:rsidR="00CB68C4">
              <w:rPr>
                <w:noProof/>
                <w:webHidden/>
              </w:rPr>
              <w:fldChar w:fldCharType="end"/>
            </w:r>
          </w:hyperlink>
        </w:p>
        <w:p w14:paraId="46C26BC0"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6" w:history="1">
            <w:r w:rsidR="00CB68C4" w:rsidRPr="00912F37">
              <w:rPr>
                <w:rStyle w:val="a3"/>
                <w:noProof/>
              </w:rPr>
              <w:t>18.1.</w:t>
            </w:r>
            <w:r w:rsidR="00CB68C4">
              <w:rPr>
                <w:rFonts w:asciiTheme="minorHAnsi" w:eastAsiaTheme="minorEastAsia" w:hAnsiTheme="minorHAnsi" w:cstheme="minorBidi"/>
                <w:noProof/>
                <w:sz w:val="21"/>
                <w:szCs w:val="22"/>
              </w:rPr>
              <w:tab/>
            </w:r>
            <w:r w:rsidR="00CB68C4" w:rsidRPr="00912F37">
              <w:rPr>
                <w:rStyle w:val="a3"/>
                <w:rFonts w:hint="eastAsia"/>
                <w:noProof/>
              </w:rPr>
              <w:t>図書館サービスとしての論点</w:t>
            </w:r>
            <w:r w:rsidR="00CB68C4">
              <w:rPr>
                <w:noProof/>
                <w:webHidden/>
              </w:rPr>
              <w:tab/>
            </w:r>
            <w:r w:rsidR="00CB68C4">
              <w:rPr>
                <w:noProof/>
                <w:webHidden/>
              </w:rPr>
              <w:fldChar w:fldCharType="begin"/>
            </w:r>
            <w:r w:rsidR="00CB68C4">
              <w:rPr>
                <w:noProof/>
                <w:webHidden/>
              </w:rPr>
              <w:instrText xml:space="preserve"> PAGEREF _Toc479238856 \h </w:instrText>
            </w:r>
            <w:r w:rsidR="00CB68C4">
              <w:rPr>
                <w:noProof/>
                <w:webHidden/>
              </w:rPr>
            </w:r>
            <w:r w:rsidR="00CB68C4">
              <w:rPr>
                <w:noProof/>
                <w:webHidden/>
              </w:rPr>
              <w:fldChar w:fldCharType="separate"/>
            </w:r>
            <w:r w:rsidR="00334541">
              <w:rPr>
                <w:noProof/>
                <w:webHidden/>
              </w:rPr>
              <w:t>97</w:t>
            </w:r>
            <w:r w:rsidR="00CB68C4">
              <w:rPr>
                <w:noProof/>
                <w:webHidden/>
              </w:rPr>
              <w:fldChar w:fldCharType="end"/>
            </w:r>
          </w:hyperlink>
        </w:p>
        <w:p w14:paraId="2BAC7AFE"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7" w:history="1">
            <w:r w:rsidR="00CB68C4" w:rsidRPr="00912F37">
              <w:rPr>
                <w:rStyle w:val="a3"/>
                <w:noProof/>
              </w:rPr>
              <w:t>18.2.</w:t>
            </w:r>
            <w:r w:rsidR="00CB68C4">
              <w:rPr>
                <w:rFonts w:asciiTheme="minorHAnsi" w:eastAsiaTheme="minorEastAsia" w:hAnsiTheme="minorHAnsi" w:cstheme="minorBidi"/>
                <w:noProof/>
                <w:sz w:val="21"/>
                <w:szCs w:val="22"/>
              </w:rPr>
              <w:tab/>
            </w:r>
            <w:r w:rsidR="00CB68C4" w:rsidRPr="00912F37">
              <w:rPr>
                <w:rStyle w:val="a3"/>
                <w:rFonts w:hint="eastAsia"/>
                <w:noProof/>
              </w:rPr>
              <w:t>文化資源の保有機関は何に留意して何をしていくべきか【私見】</w:t>
            </w:r>
            <w:r w:rsidR="00CB68C4">
              <w:rPr>
                <w:noProof/>
                <w:webHidden/>
              </w:rPr>
              <w:tab/>
            </w:r>
            <w:r w:rsidR="00CB68C4">
              <w:rPr>
                <w:noProof/>
                <w:webHidden/>
              </w:rPr>
              <w:fldChar w:fldCharType="begin"/>
            </w:r>
            <w:r w:rsidR="00CB68C4">
              <w:rPr>
                <w:noProof/>
                <w:webHidden/>
              </w:rPr>
              <w:instrText xml:space="preserve"> PAGEREF _Toc479238857 \h </w:instrText>
            </w:r>
            <w:r w:rsidR="00CB68C4">
              <w:rPr>
                <w:noProof/>
                <w:webHidden/>
              </w:rPr>
            </w:r>
            <w:r w:rsidR="00CB68C4">
              <w:rPr>
                <w:noProof/>
                <w:webHidden/>
              </w:rPr>
              <w:fldChar w:fldCharType="separate"/>
            </w:r>
            <w:r w:rsidR="00334541">
              <w:rPr>
                <w:noProof/>
                <w:webHidden/>
              </w:rPr>
              <w:t>98</w:t>
            </w:r>
            <w:r w:rsidR="00CB68C4">
              <w:rPr>
                <w:noProof/>
                <w:webHidden/>
              </w:rPr>
              <w:fldChar w:fldCharType="end"/>
            </w:r>
          </w:hyperlink>
        </w:p>
        <w:p w14:paraId="12F73EBD"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8" w:history="1">
            <w:r w:rsidR="00CB68C4" w:rsidRPr="00912F37">
              <w:rPr>
                <w:rStyle w:val="a3"/>
                <w:noProof/>
              </w:rPr>
              <w:t>18.3.</w:t>
            </w:r>
            <w:r w:rsidR="00CB68C4">
              <w:rPr>
                <w:rFonts w:asciiTheme="minorHAnsi" w:eastAsiaTheme="minorEastAsia" w:hAnsiTheme="minorHAnsi" w:cstheme="minorBidi"/>
                <w:noProof/>
                <w:sz w:val="21"/>
                <w:szCs w:val="22"/>
              </w:rPr>
              <w:tab/>
            </w:r>
            <w:r w:rsidR="00CB68C4" w:rsidRPr="00912F37">
              <w:rPr>
                <w:rStyle w:val="a3"/>
                <w:rFonts w:hint="eastAsia"/>
                <w:noProof/>
              </w:rPr>
              <w:t>【非表示】司書等に求められるもの</w:t>
            </w:r>
            <w:r w:rsidR="00CB68C4">
              <w:rPr>
                <w:noProof/>
                <w:webHidden/>
              </w:rPr>
              <w:tab/>
            </w:r>
            <w:r w:rsidR="00CB68C4">
              <w:rPr>
                <w:noProof/>
                <w:webHidden/>
              </w:rPr>
              <w:fldChar w:fldCharType="begin"/>
            </w:r>
            <w:r w:rsidR="00CB68C4">
              <w:rPr>
                <w:noProof/>
                <w:webHidden/>
              </w:rPr>
              <w:instrText xml:space="preserve"> PAGEREF _Toc479238858 \h </w:instrText>
            </w:r>
            <w:r w:rsidR="00CB68C4">
              <w:rPr>
                <w:noProof/>
                <w:webHidden/>
              </w:rPr>
            </w:r>
            <w:r w:rsidR="00CB68C4">
              <w:rPr>
                <w:noProof/>
                <w:webHidden/>
              </w:rPr>
              <w:fldChar w:fldCharType="separate"/>
            </w:r>
            <w:r w:rsidR="00334541">
              <w:rPr>
                <w:noProof/>
                <w:webHidden/>
              </w:rPr>
              <w:t>99</w:t>
            </w:r>
            <w:r w:rsidR="00CB68C4">
              <w:rPr>
                <w:noProof/>
                <w:webHidden/>
              </w:rPr>
              <w:fldChar w:fldCharType="end"/>
            </w:r>
          </w:hyperlink>
        </w:p>
        <w:p w14:paraId="322E91AF"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59" w:history="1">
            <w:r w:rsidR="00CB68C4" w:rsidRPr="00912F37">
              <w:rPr>
                <w:rStyle w:val="a3"/>
                <w:noProof/>
              </w:rPr>
              <w:t>18.4.</w:t>
            </w:r>
            <w:r w:rsidR="00CB68C4">
              <w:rPr>
                <w:rFonts w:asciiTheme="minorHAnsi" w:eastAsiaTheme="minorEastAsia" w:hAnsiTheme="minorHAnsi" w:cstheme="minorBidi"/>
                <w:noProof/>
                <w:sz w:val="21"/>
                <w:szCs w:val="22"/>
              </w:rPr>
              <w:tab/>
            </w:r>
            <w:r w:rsidR="00CB68C4" w:rsidRPr="00912F37">
              <w:rPr>
                <w:rStyle w:val="a3"/>
                <w:rFonts w:hint="eastAsia"/>
                <w:noProof/>
              </w:rPr>
              <w:t>アーカイブ構築に必要なタスクと必要なスキル</w:t>
            </w:r>
            <w:r w:rsidR="00CB68C4">
              <w:rPr>
                <w:noProof/>
                <w:webHidden/>
              </w:rPr>
              <w:tab/>
            </w:r>
            <w:r w:rsidR="00CB68C4">
              <w:rPr>
                <w:noProof/>
                <w:webHidden/>
              </w:rPr>
              <w:fldChar w:fldCharType="begin"/>
            </w:r>
            <w:r w:rsidR="00CB68C4">
              <w:rPr>
                <w:noProof/>
                <w:webHidden/>
              </w:rPr>
              <w:instrText xml:space="preserve"> PAGEREF _Toc479238859 \h </w:instrText>
            </w:r>
            <w:r w:rsidR="00CB68C4">
              <w:rPr>
                <w:noProof/>
                <w:webHidden/>
              </w:rPr>
            </w:r>
            <w:r w:rsidR="00CB68C4">
              <w:rPr>
                <w:noProof/>
                <w:webHidden/>
              </w:rPr>
              <w:fldChar w:fldCharType="separate"/>
            </w:r>
            <w:r w:rsidR="00334541">
              <w:rPr>
                <w:noProof/>
                <w:webHidden/>
              </w:rPr>
              <w:t>100</w:t>
            </w:r>
            <w:r w:rsidR="00CB68C4">
              <w:rPr>
                <w:noProof/>
                <w:webHidden/>
              </w:rPr>
              <w:fldChar w:fldCharType="end"/>
            </w:r>
          </w:hyperlink>
        </w:p>
        <w:p w14:paraId="3F97A2D1"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0" w:history="1">
            <w:r w:rsidR="00CB68C4" w:rsidRPr="00912F37">
              <w:rPr>
                <w:rStyle w:val="a3"/>
                <w:noProof/>
              </w:rPr>
              <w:t>18.5.</w:t>
            </w:r>
            <w:r w:rsidR="00CB68C4">
              <w:rPr>
                <w:rFonts w:asciiTheme="minorHAnsi" w:eastAsiaTheme="minorEastAsia" w:hAnsiTheme="minorHAnsi" w:cstheme="minorBidi"/>
                <w:noProof/>
                <w:sz w:val="21"/>
                <w:szCs w:val="22"/>
              </w:rPr>
              <w:tab/>
            </w:r>
            <w:r w:rsidR="00CB68C4" w:rsidRPr="00912F37">
              <w:rPr>
                <w:rStyle w:val="a3"/>
                <w:rFonts w:hint="eastAsia"/>
                <w:noProof/>
              </w:rPr>
              <w:t>図書館職員の職種と必要な</w:t>
            </w:r>
            <w:r w:rsidR="00CB68C4" w:rsidRPr="00912F37">
              <w:rPr>
                <w:rStyle w:val="a3"/>
                <w:noProof/>
              </w:rPr>
              <w:t>IT</w:t>
            </w:r>
            <w:r w:rsidR="00CB68C4" w:rsidRPr="00912F37">
              <w:rPr>
                <w:rStyle w:val="a3"/>
                <w:rFonts w:hint="eastAsia"/>
                <w:noProof/>
              </w:rPr>
              <w:t>スキル</w:t>
            </w:r>
            <w:r w:rsidR="00CB68C4">
              <w:rPr>
                <w:noProof/>
                <w:webHidden/>
              </w:rPr>
              <w:tab/>
            </w:r>
            <w:r w:rsidR="00CB68C4">
              <w:rPr>
                <w:noProof/>
                <w:webHidden/>
              </w:rPr>
              <w:fldChar w:fldCharType="begin"/>
            </w:r>
            <w:r w:rsidR="00CB68C4">
              <w:rPr>
                <w:noProof/>
                <w:webHidden/>
              </w:rPr>
              <w:instrText xml:space="preserve"> PAGEREF _Toc479238860 \h </w:instrText>
            </w:r>
            <w:r w:rsidR="00CB68C4">
              <w:rPr>
                <w:noProof/>
                <w:webHidden/>
              </w:rPr>
            </w:r>
            <w:r w:rsidR="00CB68C4">
              <w:rPr>
                <w:noProof/>
                <w:webHidden/>
              </w:rPr>
              <w:fldChar w:fldCharType="separate"/>
            </w:r>
            <w:r w:rsidR="00334541">
              <w:rPr>
                <w:noProof/>
                <w:webHidden/>
              </w:rPr>
              <w:t>102</w:t>
            </w:r>
            <w:r w:rsidR="00CB68C4">
              <w:rPr>
                <w:noProof/>
                <w:webHidden/>
              </w:rPr>
              <w:fldChar w:fldCharType="end"/>
            </w:r>
          </w:hyperlink>
        </w:p>
        <w:p w14:paraId="374E0744" w14:textId="77777777" w:rsidR="00CB68C4" w:rsidRDefault="00E034D2">
          <w:pPr>
            <w:pStyle w:val="11"/>
            <w:tabs>
              <w:tab w:val="left" w:pos="630"/>
              <w:tab w:val="right" w:leader="dot" w:pos="8494"/>
            </w:tabs>
            <w:rPr>
              <w:rFonts w:asciiTheme="minorHAnsi" w:eastAsiaTheme="minorEastAsia" w:hAnsiTheme="minorHAnsi" w:cstheme="minorBidi"/>
              <w:noProof/>
              <w:sz w:val="21"/>
              <w:szCs w:val="22"/>
            </w:rPr>
          </w:pPr>
          <w:hyperlink w:anchor="_Toc479238861" w:history="1">
            <w:r w:rsidR="00CB68C4" w:rsidRPr="00912F37">
              <w:rPr>
                <w:rStyle w:val="a3"/>
                <w:noProof/>
              </w:rPr>
              <w:t>19.</w:t>
            </w:r>
            <w:r w:rsidR="00CB68C4">
              <w:rPr>
                <w:rFonts w:asciiTheme="minorHAnsi" w:eastAsiaTheme="minorEastAsia" w:hAnsiTheme="minorHAnsi" w:cstheme="minorBidi"/>
                <w:noProof/>
                <w:sz w:val="21"/>
                <w:szCs w:val="22"/>
              </w:rPr>
              <w:tab/>
            </w:r>
            <w:r w:rsidR="00CB68C4" w:rsidRPr="00912F37">
              <w:rPr>
                <w:rStyle w:val="a3"/>
                <w:rFonts w:hint="eastAsia"/>
                <w:noProof/>
              </w:rPr>
              <w:t>終わりに</w:t>
            </w:r>
            <w:r w:rsidR="00CB68C4">
              <w:rPr>
                <w:noProof/>
                <w:webHidden/>
              </w:rPr>
              <w:tab/>
            </w:r>
            <w:r w:rsidR="00CB68C4">
              <w:rPr>
                <w:noProof/>
                <w:webHidden/>
              </w:rPr>
              <w:fldChar w:fldCharType="begin"/>
            </w:r>
            <w:r w:rsidR="00CB68C4">
              <w:rPr>
                <w:noProof/>
                <w:webHidden/>
              </w:rPr>
              <w:instrText xml:space="preserve"> PAGEREF _Toc479238861 \h </w:instrText>
            </w:r>
            <w:r w:rsidR="00CB68C4">
              <w:rPr>
                <w:noProof/>
                <w:webHidden/>
              </w:rPr>
            </w:r>
            <w:r w:rsidR="00CB68C4">
              <w:rPr>
                <w:noProof/>
                <w:webHidden/>
              </w:rPr>
              <w:fldChar w:fldCharType="separate"/>
            </w:r>
            <w:r w:rsidR="00334541">
              <w:rPr>
                <w:noProof/>
                <w:webHidden/>
              </w:rPr>
              <w:t>103</w:t>
            </w:r>
            <w:r w:rsidR="00CB68C4">
              <w:rPr>
                <w:noProof/>
                <w:webHidden/>
              </w:rPr>
              <w:fldChar w:fldCharType="end"/>
            </w:r>
          </w:hyperlink>
        </w:p>
        <w:p w14:paraId="47797F4A"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2" w:history="1">
            <w:r w:rsidR="00CB68C4" w:rsidRPr="00912F37">
              <w:rPr>
                <w:rStyle w:val="a3"/>
                <w:noProof/>
              </w:rPr>
              <w:t>19.1.</w:t>
            </w:r>
            <w:r w:rsidR="00CB68C4">
              <w:rPr>
                <w:rFonts w:asciiTheme="minorHAnsi" w:eastAsiaTheme="minorEastAsia" w:hAnsiTheme="minorHAnsi" w:cstheme="minorBidi"/>
                <w:noProof/>
                <w:sz w:val="21"/>
                <w:szCs w:val="22"/>
              </w:rPr>
              <w:tab/>
            </w:r>
            <w:r w:rsidR="00CB68C4" w:rsidRPr="00912F37">
              <w:rPr>
                <w:rStyle w:val="a3"/>
                <w:rFonts w:hint="eastAsia"/>
                <w:noProof/>
              </w:rPr>
              <w:t>まとめ１（</w:t>
            </w:r>
            <w:r w:rsidR="00CB68C4" w:rsidRPr="00912F37">
              <w:rPr>
                <w:rStyle w:val="a3"/>
                <w:noProof/>
              </w:rPr>
              <w:t>JEPA</w:t>
            </w:r>
            <w:r w:rsidR="00CB68C4" w:rsidRPr="00912F37">
              <w:rPr>
                <w:rStyle w:val="a3"/>
                <w:rFonts w:hint="eastAsia"/>
                <w:noProof/>
              </w:rPr>
              <w:t>）</w:t>
            </w:r>
            <w:r w:rsidR="00CB68C4">
              <w:rPr>
                <w:noProof/>
                <w:webHidden/>
              </w:rPr>
              <w:tab/>
            </w:r>
            <w:r w:rsidR="00CB68C4">
              <w:rPr>
                <w:noProof/>
                <w:webHidden/>
              </w:rPr>
              <w:fldChar w:fldCharType="begin"/>
            </w:r>
            <w:r w:rsidR="00CB68C4">
              <w:rPr>
                <w:noProof/>
                <w:webHidden/>
              </w:rPr>
              <w:instrText xml:space="preserve"> PAGEREF _Toc479238862 \h </w:instrText>
            </w:r>
            <w:r w:rsidR="00CB68C4">
              <w:rPr>
                <w:noProof/>
                <w:webHidden/>
              </w:rPr>
            </w:r>
            <w:r w:rsidR="00CB68C4">
              <w:rPr>
                <w:noProof/>
                <w:webHidden/>
              </w:rPr>
              <w:fldChar w:fldCharType="separate"/>
            </w:r>
            <w:r w:rsidR="00334541">
              <w:rPr>
                <w:noProof/>
                <w:webHidden/>
              </w:rPr>
              <w:t>103</w:t>
            </w:r>
            <w:r w:rsidR="00CB68C4">
              <w:rPr>
                <w:noProof/>
                <w:webHidden/>
              </w:rPr>
              <w:fldChar w:fldCharType="end"/>
            </w:r>
          </w:hyperlink>
        </w:p>
        <w:p w14:paraId="1B150D95"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3" w:history="1">
            <w:r w:rsidR="00CB68C4" w:rsidRPr="00912F37">
              <w:rPr>
                <w:rStyle w:val="a3"/>
                <w:noProof/>
              </w:rPr>
              <w:t>19.2.</w:t>
            </w:r>
            <w:r w:rsidR="00CB68C4">
              <w:rPr>
                <w:rFonts w:asciiTheme="minorHAnsi" w:eastAsiaTheme="minorEastAsia" w:hAnsiTheme="minorHAnsi" w:cstheme="minorBidi"/>
                <w:noProof/>
                <w:sz w:val="21"/>
                <w:szCs w:val="22"/>
              </w:rPr>
              <w:tab/>
            </w:r>
            <w:r w:rsidR="00CB68C4" w:rsidRPr="00912F37">
              <w:rPr>
                <w:rStyle w:val="a3"/>
                <w:rFonts w:hint="eastAsia"/>
                <w:noProof/>
              </w:rPr>
              <w:t>知識インフラとしてのデジタルアーカイブは、</w:t>
            </w:r>
            <w:r w:rsidR="00CB68C4">
              <w:rPr>
                <w:noProof/>
                <w:webHidden/>
              </w:rPr>
              <w:tab/>
            </w:r>
            <w:r w:rsidR="00CB68C4">
              <w:rPr>
                <w:noProof/>
                <w:webHidden/>
              </w:rPr>
              <w:fldChar w:fldCharType="begin"/>
            </w:r>
            <w:r w:rsidR="00CB68C4">
              <w:rPr>
                <w:noProof/>
                <w:webHidden/>
              </w:rPr>
              <w:instrText xml:space="preserve"> PAGEREF _Toc479238863 \h </w:instrText>
            </w:r>
            <w:r w:rsidR="00CB68C4">
              <w:rPr>
                <w:noProof/>
                <w:webHidden/>
              </w:rPr>
            </w:r>
            <w:r w:rsidR="00CB68C4">
              <w:rPr>
                <w:noProof/>
                <w:webHidden/>
              </w:rPr>
              <w:fldChar w:fldCharType="separate"/>
            </w:r>
            <w:r w:rsidR="00334541">
              <w:rPr>
                <w:noProof/>
                <w:webHidden/>
              </w:rPr>
              <w:t>104</w:t>
            </w:r>
            <w:r w:rsidR="00CB68C4">
              <w:rPr>
                <w:noProof/>
                <w:webHidden/>
              </w:rPr>
              <w:fldChar w:fldCharType="end"/>
            </w:r>
          </w:hyperlink>
        </w:p>
        <w:p w14:paraId="11B6BC7D"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4" w:history="1">
            <w:r w:rsidR="00CB68C4" w:rsidRPr="00912F37">
              <w:rPr>
                <w:rStyle w:val="a3"/>
                <w:noProof/>
              </w:rPr>
              <w:t>19.3.</w:t>
            </w:r>
            <w:r w:rsidR="00CB68C4">
              <w:rPr>
                <w:rFonts w:asciiTheme="minorHAnsi" w:eastAsiaTheme="minorEastAsia" w:hAnsiTheme="minorHAnsi" w:cstheme="minorBidi"/>
                <w:noProof/>
                <w:sz w:val="21"/>
                <w:szCs w:val="22"/>
              </w:rPr>
              <w:tab/>
            </w:r>
            <w:r w:rsidR="00CB68C4" w:rsidRPr="00912F37">
              <w:rPr>
                <w:rStyle w:val="a3"/>
                <w:rFonts w:hint="eastAsia"/>
                <w:noProof/>
              </w:rPr>
              <w:t>今後</w:t>
            </w:r>
            <w:r w:rsidR="00CB68C4">
              <w:rPr>
                <w:noProof/>
                <w:webHidden/>
              </w:rPr>
              <w:tab/>
            </w:r>
            <w:r w:rsidR="00CB68C4">
              <w:rPr>
                <w:noProof/>
                <w:webHidden/>
              </w:rPr>
              <w:fldChar w:fldCharType="begin"/>
            </w:r>
            <w:r w:rsidR="00CB68C4">
              <w:rPr>
                <w:noProof/>
                <w:webHidden/>
              </w:rPr>
              <w:instrText xml:space="preserve"> PAGEREF _Toc479238864 \h </w:instrText>
            </w:r>
            <w:r w:rsidR="00CB68C4">
              <w:rPr>
                <w:noProof/>
                <w:webHidden/>
              </w:rPr>
            </w:r>
            <w:r w:rsidR="00CB68C4">
              <w:rPr>
                <w:noProof/>
                <w:webHidden/>
              </w:rPr>
              <w:fldChar w:fldCharType="separate"/>
            </w:r>
            <w:r w:rsidR="00334541">
              <w:rPr>
                <w:noProof/>
                <w:webHidden/>
              </w:rPr>
              <w:t>104</w:t>
            </w:r>
            <w:r w:rsidR="00CB68C4">
              <w:rPr>
                <w:noProof/>
                <w:webHidden/>
              </w:rPr>
              <w:fldChar w:fldCharType="end"/>
            </w:r>
          </w:hyperlink>
        </w:p>
        <w:p w14:paraId="2A69B318" w14:textId="77777777" w:rsidR="00CB68C4" w:rsidRDefault="00E034D2" w:rsidP="00CB68C4">
          <w:pPr>
            <w:pStyle w:val="23"/>
            <w:tabs>
              <w:tab w:val="left" w:pos="1050"/>
              <w:tab w:val="right" w:leader="dot" w:pos="8494"/>
            </w:tabs>
            <w:rPr>
              <w:rFonts w:asciiTheme="minorHAnsi" w:eastAsiaTheme="minorEastAsia" w:hAnsiTheme="minorHAnsi" w:cstheme="minorBidi"/>
              <w:noProof/>
              <w:sz w:val="21"/>
              <w:szCs w:val="22"/>
            </w:rPr>
          </w:pPr>
          <w:hyperlink w:anchor="_Toc479238865" w:history="1">
            <w:r w:rsidR="00CB68C4" w:rsidRPr="00912F37">
              <w:rPr>
                <w:rStyle w:val="a3"/>
                <w:noProof/>
              </w:rPr>
              <w:t>19.4.</w:t>
            </w:r>
            <w:r w:rsidR="00CB68C4">
              <w:rPr>
                <w:rFonts w:asciiTheme="minorHAnsi" w:eastAsiaTheme="minorEastAsia" w:hAnsiTheme="minorHAnsi" w:cstheme="minorBidi"/>
                <w:noProof/>
                <w:sz w:val="21"/>
                <w:szCs w:val="22"/>
              </w:rPr>
              <w:tab/>
            </w:r>
            <w:r w:rsidR="00CB68C4" w:rsidRPr="00912F37">
              <w:rPr>
                <w:rStyle w:val="a3"/>
                <w:rFonts w:hint="eastAsia"/>
                <w:noProof/>
              </w:rPr>
              <w:t>皆さんへ</w:t>
            </w:r>
            <w:r w:rsidR="00CB68C4">
              <w:rPr>
                <w:noProof/>
                <w:webHidden/>
              </w:rPr>
              <w:tab/>
            </w:r>
            <w:r w:rsidR="00CB68C4">
              <w:rPr>
                <w:noProof/>
                <w:webHidden/>
              </w:rPr>
              <w:fldChar w:fldCharType="begin"/>
            </w:r>
            <w:r w:rsidR="00CB68C4">
              <w:rPr>
                <w:noProof/>
                <w:webHidden/>
              </w:rPr>
              <w:instrText xml:space="preserve"> PAGEREF _Toc479238865 \h </w:instrText>
            </w:r>
            <w:r w:rsidR="00CB68C4">
              <w:rPr>
                <w:noProof/>
                <w:webHidden/>
              </w:rPr>
            </w:r>
            <w:r w:rsidR="00CB68C4">
              <w:rPr>
                <w:noProof/>
                <w:webHidden/>
              </w:rPr>
              <w:fldChar w:fldCharType="separate"/>
            </w:r>
            <w:r w:rsidR="00334541">
              <w:rPr>
                <w:noProof/>
                <w:webHidden/>
              </w:rPr>
              <w:t>105</w:t>
            </w:r>
            <w:r w:rsidR="00CB68C4">
              <w:rPr>
                <w:noProof/>
                <w:webHidden/>
              </w:rPr>
              <w:fldChar w:fldCharType="end"/>
            </w:r>
          </w:hyperlink>
        </w:p>
        <w:p w14:paraId="232212A2" w14:textId="77777777" w:rsidR="001128D7" w:rsidRDefault="001128D7" w:rsidP="001128D7">
          <w:r>
            <w:rPr>
              <w:b/>
              <w:bCs/>
              <w:lang w:val="ja-JP"/>
            </w:rPr>
            <w:fldChar w:fldCharType="end"/>
          </w:r>
        </w:p>
      </w:sdtContent>
    </w:sdt>
    <w:p w14:paraId="6D319F4D" w14:textId="77777777" w:rsidR="001128D7" w:rsidRDefault="001128D7" w:rsidP="001128D7">
      <w:pPr>
        <w:jc w:val="left"/>
        <w:rPr>
          <w:rFonts w:eastAsia="PMingLiU"/>
          <w:lang w:eastAsia="zh-TW"/>
        </w:rPr>
      </w:pPr>
    </w:p>
    <w:p w14:paraId="23B92DA2" w14:textId="77777777" w:rsidR="001128D7" w:rsidRPr="00822F72" w:rsidRDefault="001128D7" w:rsidP="001128D7">
      <w:pPr>
        <w:jc w:val="left"/>
        <w:rPr>
          <w:rFonts w:eastAsia="PMingLiU"/>
          <w:lang w:eastAsia="zh-TW"/>
        </w:rPr>
      </w:pPr>
    </w:p>
    <w:p w14:paraId="5DDA33D1" w14:textId="77777777" w:rsidR="00906BB7" w:rsidRPr="009B2069" w:rsidRDefault="00906BB7" w:rsidP="056DD3C0">
      <w:pPr>
        <w:pStyle w:val="1"/>
        <w:numPr>
          <w:ilvl w:val="0"/>
          <w:numId w:val="0"/>
        </w:numPr>
        <w:rPr>
          <w:color w:val="FF0000"/>
        </w:rPr>
      </w:pPr>
      <w:bookmarkStart w:id="1" w:name="_Toc479238751"/>
      <w:r w:rsidRPr="00E93823">
        <w:rPr>
          <w:color w:val="FF0000"/>
        </w:rPr>
        <w:t>■■</w:t>
      </w:r>
      <w:r>
        <w:rPr>
          <w:color w:val="FF0000"/>
        </w:rPr>
        <w:t>イントロダクション</w:t>
      </w:r>
      <w:r w:rsidRPr="00E93823">
        <w:rPr>
          <w:color w:val="FF0000"/>
        </w:rPr>
        <w:t>■■</w:t>
      </w:r>
      <w:bookmarkEnd w:id="1"/>
    </w:p>
    <w:p w14:paraId="52279E0F" w14:textId="77777777" w:rsidR="00906BB7" w:rsidRDefault="00906BB7" w:rsidP="00906BB7">
      <w:pPr>
        <w:pStyle w:val="1"/>
        <w:ind w:left="513" w:hanging="513"/>
      </w:pPr>
      <w:bookmarkStart w:id="2" w:name="_Toc479238752"/>
      <w:r>
        <w:rPr>
          <w:rFonts w:hint="eastAsia"/>
        </w:rPr>
        <w:t>自己紹介</w:t>
      </w:r>
      <w:bookmarkEnd w:id="2"/>
    </w:p>
    <w:p w14:paraId="54E78AAD" w14:textId="77777777" w:rsidR="00906BB7" w:rsidRDefault="00906BB7" w:rsidP="00906BB7">
      <w:pPr>
        <w:pStyle w:val="2"/>
        <w:ind w:left="568" w:hanging="568"/>
      </w:pPr>
      <w:bookmarkStart w:id="3" w:name="_Toc479238753"/>
      <w:r>
        <w:rPr>
          <w:rFonts w:hint="eastAsia"/>
        </w:rPr>
        <w:t>私</w:t>
      </w:r>
      <w:r w:rsidRPr="00800D0C">
        <w:rPr>
          <w:rFonts w:hint="eastAsia"/>
        </w:rPr>
        <w:t>の職歴</w:t>
      </w:r>
      <w:bookmarkEnd w:id="3"/>
    </w:p>
    <w:p w14:paraId="51BFF7E5" w14:textId="5DCC1052" w:rsidR="00906BB7" w:rsidRDefault="00DA263B" w:rsidP="00906BB7">
      <w:r>
        <w:rPr>
          <w:noProof/>
        </w:rPr>
        <w:drawing>
          <wp:inline distT="0" distB="0" distL="0" distR="0" wp14:anchorId="00431454" wp14:editId="4EB43DE6">
            <wp:extent cx="5400040" cy="3012440"/>
            <wp:effectExtent l="19050" t="19050" r="10160" b="1651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012440"/>
                    </a:xfrm>
                    <a:prstGeom prst="rect">
                      <a:avLst/>
                    </a:prstGeom>
                    <a:ln>
                      <a:solidFill>
                        <a:schemeClr val="accent1"/>
                      </a:solidFill>
                    </a:ln>
                  </pic:spPr>
                </pic:pic>
              </a:graphicData>
            </a:graphic>
          </wp:inline>
        </w:drawing>
      </w:r>
    </w:p>
    <w:p w14:paraId="4C95FF5B"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電子工学→民間システム→政府機関のソフトウェアの生産工業化→国全体の情報資源の保存と提供</w:t>
      </w:r>
    </w:p>
    <w:p w14:paraId="317226DE"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349E034" w14:textId="77777777" w:rsidR="00906BB7" w:rsidRPr="0039476D" w:rsidRDefault="00906BB7" w:rsidP="00906BB7">
      <w:pPr>
        <w:widowControl/>
        <w:jc w:val="left"/>
        <w:rPr>
          <w:rFonts w:asciiTheme="minorEastAsia" w:eastAsiaTheme="minorEastAsia" w:hAnsiTheme="minorEastAsia" w:cstheme="minorBidi"/>
          <w:color w:val="000000" w:themeColor="text1"/>
          <w:kern w:val="24"/>
          <w:szCs w:val="20"/>
        </w:rPr>
      </w:pPr>
      <w:r w:rsidRPr="0039476D">
        <w:rPr>
          <w:rFonts w:asciiTheme="minorEastAsia" w:eastAsiaTheme="minorEastAsia" w:hAnsiTheme="minorEastAsia" w:cstheme="minorBidi" w:hint="eastAsia"/>
          <w:color w:val="000000" w:themeColor="text1"/>
          <w:kern w:val="24"/>
          <w:szCs w:val="20"/>
        </w:rPr>
        <w:t>一貫してシステム屋であり、図書館屋ではなく、ごく一般の利用者</w:t>
      </w:r>
    </w:p>
    <w:p w14:paraId="442ADE4B" w14:textId="77777777" w:rsidR="00906BB7" w:rsidRDefault="00906BB7" w:rsidP="00906BB7">
      <w:pPr>
        <w:widowControl/>
        <w:jc w:val="left"/>
        <w:rPr>
          <w:rFonts w:asciiTheme="minorEastAsia" w:eastAsiaTheme="minorEastAsia" w:hAnsiTheme="minorEastAsia" w:cstheme="minorBidi"/>
          <w:color w:val="000000" w:themeColor="text1"/>
          <w:kern w:val="24"/>
          <w:szCs w:val="20"/>
        </w:rPr>
      </w:pPr>
      <w:r>
        <w:rPr>
          <w:rFonts w:asciiTheme="minorEastAsia" w:eastAsiaTheme="minorEastAsia" w:hAnsiTheme="minorEastAsia" w:cstheme="minorBidi" w:hint="eastAsia"/>
          <w:color w:val="000000" w:themeColor="text1"/>
          <w:kern w:val="24"/>
          <w:szCs w:val="20"/>
        </w:rPr>
        <w:t>～～～</w:t>
      </w:r>
    </w:p>
    <w:p w14:paraId="3B9EADF4"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略歴</w:t>
      </w:r>
    </w:p>
    <w:p w14:paraId="518437CA"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975年、電子機器メーカーに入社【民間】</w:t>
      </w:r>
    </w:p>
    <w:p w14:paraId="585D2B87"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業務効率化システムの設計を担当。</w:t>
      </w:r>
    </w:p>
    <w:p w14:paraId="095BD082"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986年に情報処理振興機構(IPA)に入社【行政府所管】</w:t>
      </w:r>
    </w:p>
    <w:p w14:paraId="225AC560"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0F52A58E"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70A5FC78"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情報セキュリティ対策業務</w:t>
      </w:r>
    </w:p>
    <w:p w14:paraId="2AD3772A" w14:textId="77777777"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2002年、NDLに入館【立法府】</w:t>
      </w:r>
    </w:p>
    <w:p w14:paraId="0D8F4B9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4D52D430" w14:textId="77777777" w:rsidR="00906BB7" w:rsidRPr="0039476D" w:rsidRDefault="00906BB7" w:rsidP="056DD3C0">
      <w:pPr>
        <w:widowControl/>
        <w:ind w:left="720"/>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7DA31F75"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75FACC87" w14:textId="77777777" w:rsidR="00906BB7" w:rsidRPr="0039476D" w:rsidRDefault="00906BB7" w:rsidP="056DD3C0">
      <w:pPr>
        <w:widowControl/>
        <w:ind w:left="720"/>
        <w:jc w:val="left"/>
        <w:rPr>
          <w:rFonts w:asciiTheme="minorEastAsia" w:eastAsiaTheme="minorEastAsia" w:hAnsiTheme="minorEastAsia" w:cstheme="minorEastAsia"/>
        </w:rPr>
      </w:pPr>
      <w:r w:rsidRPr="43BFF78C">
        <w:rPr>
          <w:rFonts w:asciiTheme="minorEastAsia" w:eastAsiaTheme="minorEastAsia" w:hAnsiTheme="minorEastAsia" w:cstheme="minorEastAsia"/>
          <w:color w:val="000000" w:themeColor="text1"/>
          <w:kern w:val="24"/>
        </w:rPr>
        <w:t>2014年4月から、専門調査員、総務部司書監（情報化担当）</w:t>
      </w:r>
    </w:p>
    <w:p w14:paraId="20754E25" w14:textId="26074119" w:rsidR="43BFF78C" w:rsidRDefault="43BFF78C" w:rsidP="43BFF78C">
      <w:pPr>
        <w:ind w:left="720"/>
        <w:jc w:val="left"/>
        <w:rPr>
          <w:rFonts w:asciiTheme="minorEastAsia" w:eastAsiaTheme="minorEastAsia" w:hAnsiTheme="minorEastAsia" w:cstheme="minorEastAsia"/>
          <w:color w:val="000000" w:themeColor="text1"/>
        </w:rPr>
      </w:pPr>
      <w:r w:rsidRPr="43BFF78C">
        <w:rPr>
          <w:rFonts w:asciiTheme="minorEastAsia" w:eastAsiaTheme="minorEastAsia" w:hAnsiTheme="minorEastAsia" w:cstheme="minorEastAsia"/>
          <w:color w:val="000000" w:themeColor="text1"/>
        </w:rPr>
        <w:t>2015年3月、退職</w:t>
      </w:r>
    </w:p>
    <w:p w14:paraId="2B60E8C9" w14:textId="6CE5B6B5" w:rsidR="43BFF78C" w:rsidRDefault="43BFF78C" w:rsidP="43BFF78C">
      <w:pPr>
        <w:ind w:left="720"/>
        <w:jc w:val="left"/>
        <w:rPr>
          <w:rFonts w:asciiTheme="minorEastAsia" w:eastAsiaTheme="minorEastAsia" w:hAnsiTheme="minorEastAsia" w:cstheme="minorEastAsia"/>
          <w:color w:val="000000" w:themeColor="text1"/>
        </w:rPr>
      </w:pPr>
      <w:r w:rsidRPr="43BFF78C">
        <w:rPr>
          <w:rFonts w:asciiTheme="minorEastAsia" w:eastAsiaTheme="minorEastAsia" w:hAnsiTheme="minorEastAsia" w:cstheme="minorEastAsia"/>
          <w:color w:val="000000" w:themeColor="text1"/>
        </w:rPr>
        <w:t>2015年度から、同志社大学大学院　嘱託講師、3年目</w:t>
      </w:r>
    </w:p>
    <w:p w14:paraId="31854F27" w14:textId="77777777" w:rsidR="00906BB7" w:rsidRPr="00EC1E3F" w:rsidRDefault="00906BB7" w:rsidP="00906BB7"/>
    <w:p w14:paraId="623A6B99" w14:textId="77777777" w:rsidR="00906BB7" w:rsidRDefault="00906BB7" w:rsidP="00906BB7">
      <w:r>
        <w:rPr>
          <w:noProof/>
        </w:rPr>
        <w:drawing>
          <wp:inline distT="0" distB="0" distL="0" distR="0" wp14:anchorId="49C63117" wp14:editId="53561718">
            <wp:extent cx="5400040" cy="3513455"/>
            <wp:effectExtent l="19050" t="19050" r="10160" b="10795"/>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screen">
                      <a:extLst>
                        <a:ext uri="{28A0092B-C50C-407E-A947-70E740481C1C}">
                          <a14:useLocalDpi xmlns:a14="http://schemas.microsoft.com/office/drawing/2010/main"/>
                        </a:ext>
                      </a:extLst>
                    </a:blip>
                    <a:stretch>
                      <a:fillRect/>
                    </a:stretch>
                  </pic:blipFill>
                  <pic:spPr>
                    <a:xfrm>
                      <a:off x="0" y="0"/>
                      <a:ext cx="5400040" cy="3513455"/>
                    </a:xfrm>
                    <a:prstGeom prst="rect">
                      <a:avLst/>
                    </a:prstGeom>
                    <a:ln>
                      <a:solidFill>
                        <a:schemeClr val="accent1"/>
                      </a:solidFill>
                    </a:ln>
                  </pic:spPr>
                </pic:pic>
              </a:graphicData>
            </a:graphic>
          </wp:inline>
        </w:drawing>
      </w:r>
    </w:p>
    <w:p w14:paraId="763EC40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ＭＳ Ｐゴシック" w:eastAsiaTheme="minorEastAsia" w:hAnsi="ＭＳ Ｐゴシック" w:cstheme="minorBidi" w:hint="eastAsia"/>
          <w:color w:val="000000" w:themeColor="text1"/>
          <w:kern w:val="24"/>
          <w:szCs w:val="20"/>
        </w:rPr>
        <w:t>各組織での実践の経験から得た知見を伝えられれば</w:t>
      </w:r>
    </w:p>
    <w:p w14:paraId="60F2BBD2"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w:t>
      </w:r>
    </w:p>
    <w:p w14:paraId="5B1C568E"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電子機器メーカー（民間）</w:t>
      </w:r>
    </w:p>
    <w:p w14:paraId="69317BA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部品在庫管理・発注管理、製品受注管理システム開発：事務処理系システム開発技術習得</w:t>
      </w:r>
    </w:p>
    <w:p w14:paraId="2A625984"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効率化の重要性を認識</w:t>
      </w:r>
    </w:p>
    <w:p w14:paraId="1A10E33D"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処理振興機構（</w:t>
      </w:r>
      <w:r w:rsidRPr="056DD3C0">
        <w:rPr>
          <w:rFonts w:asciiTheme="minorHAnsi" w:eastAsiaTheme="minorEastAsia" w:hAnsiTheme="minorHAnsi" w:cstheme="minorBidi"/>
          <w:color w:val="000000" w:themeColor="text1"/>
          <w:kern w:val="24"/>
        </w:rPr>
        <w:t>IPA</w:t>
      </w:r>
      <w:r w:rsidRPr="056DD3C0">
        <w:rPr>
          <w:rFonts w:asciiTheme="minorHAnsi" w:eastAsiaTheme="minorEastAsia" w:hAnsiTheme="minorHAnsi" w:cstheme="minorBidi"/>
          <w:color w:val="000000" w:themeColor="text1"/>
          <w:kern w:val="24"/>
        </w:rPr>
        <w:t>）</w:t>
      </w:r>
    </w:p>
    <w:p w14:paraId="14EA5D2D"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1</w:t>
      </w:r>
      <w:r w:rsidRPr="056DD3C0">
        <w:rPr>
          <w:rFonts w:asciiTheme="minorHAnsi" w:eastAsiaTheme="minorEastAsia" w:hAnsiTheme="minorHAnsi" w:cstheme="minorBidi"/>
          <w:color w:val="FF0000"/>
          <w:kern w:val="24"/>
        </w:rPr>
        <w:t>組織の業務システム効率化だけでなく、国全体としての効率化を目指したい</w:t>
      </w:r>
    </w:p>
    <w:p w14:paraId="7E053BCB"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ソフトウェア生産工業化プロジェクト</w:t>
      </w:r>
    </w:p>
    <w:p w14:paraId="29D3E0A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UNIX-OS</w:t>
      </w:r>
      <w:r w:rsidRPr="056DD3C0">
        <w:rPr>
          <w:rFonts w:asciiTheme="minorHAnsi" w:eastAsiaTheme="minorEastAsia" w:hAnsiTheme="minorHAnsi" w:cstheme="minorBidi"/>
          <w:color w:val="FF0000"/>
          <w:kern w:val="24"/>
        </w:rPr>
        <w:t>、ネットワーク技術習得</w:t>
      </w:r>
    </w:p>
    <w:p w14:paraId="405DE432"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パイロット電子図書館、総合目録、新産業創造</w:t>
      </w:r>
      <w:r w:rsidRPr="056DD3C0">
        <w:rPr>
          <w:rFonts w:asciiTheme="minorHAnsi" w:eastAsiaTheme="minorEastAsia" w:hAnsiTheme="minorHAnsi" w:cstheme="minorBidi"/>
          <w:color w:val="000000" w:themeColor="text1"/>
          <w:kern w:val="24"/>
        </w:rPr>
        <w:t>DB</w:t>
      </w:r>
      <w:r w:rsidRPr="056DD3C0">
        <w:rPr>
          <w:rFonts w:asciiTheme="minorHAnsi" w:eastAsiaTheme="minorEastAsia" w:hAnsiTheme="minorHAnsi" w:cstheme="minorBidi"/>
          <w:color w:val="000000" w:themeColor="text1"/>
          <w:kern w:val="24"/>
        </w:rPr>
        <w:t>（産業統計を横串で分析（</w:t>
      </w:r>
      <w:r w:rsidRPr="056DD3C0">
        <w:rPr>
          <w:rFonts w:asciiTheme="minorHAnsi" w:eastAsiaTheme="minorEastAsia" w:hAnsiTheme="minorHAnsi" w:cstheme="minorBidi"/>
          <w:color w:val="000000" w:themeColor="text1"/>
          <w:kern w:val="24"/>
        </w:rPr>
        <w:t>LOD</w:t>
      </w:r>
      <w:r w:rsidRPr="056DD3C0">
        <w:rPr>
          <w:rFonts w:asciiTheme="minorHAnsi" w:eastAsiaTheme="minorEastAsia" w:hAnsiTheme="minorHAnsi" w:cstheme="minorBidi"/>
          <w:color w:val="000000" w:themeColor="text1"/>
          <w:kern w:val="24"/>
        </w:rPr>
        <w:t>）、</w:t>
      </w:r>
      <w:r w:rsidRPr="056DD3C0">
        <w:rPr>
          <w:rFonts w:asciiTheme="minorHAnsi" w:eastAsiaTheme="minorEastAsia" w:hAnsiTheme="minorHAnsi" w:cstheme="minorBidi"/>
          <w:color w:val="000000" w:themeColor="text1"/>
          <w:kern w:val="24"/>
        </w:rPr>
        <w:t>XML</w:t>
      </w:r>
      <w:r w:rsidRPr="056DD3C0">
        <w:rPr>
          <w:rFonts w:asciiTheme="minorHAnsi" w:eastAsiaTheme="minorEastAsia" w:hAnsiTheme="minorHAnsi" w:cstheme="minorBidi"/>
          <w:color w:val="000000" w:themeColor="text1"/>
          <w:kern w:val="24"/>
        </w:rPr>
        <w:t>文書）</w:t>
      </w:r>
    </w:p>
    <w:p w14:paraId="6D082C3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RDBMS</w:t>
      </w:r>
      <w:r w:rsidRPr="056DD3C0">
        <w:rPr>
          <w:rFonts w:asciiTheme="minorHAnsi" w:eastAsiaTheme="minorEastAsia" w:hAnsiTheme="minorHAnsi" w:cstheme="minorBidi"/>
          <w:color w:val="FF0000"/>
          <w:kern w:val="24"/>
        </w:rPr>
        <w:t>技術習得</w:t>
      </w:r>
    </w:p>
    <w:p w14:paraId="6D9593A5"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組織内</w:t>
      </w:r>
      <w:r w:rsidRPr="00EC1E3F">
        <w:rPr>
          <w:rFonts w:asciiTheme="minorHAnsi" w:eastAsiaTheme="minorEastAsia" w:hAnsi="ＭＳ Ｐゴシック" w:cstheme="minorBidi" w:hint="eastAsia"/>
          <w:color w:val="FF0000"/>
          <w:kern w:val="24"/>
          <w:szCs w:val="20"/>
        </w:rPr>
        <w:t>ネットワークシステム</w:t>
      </w:r>
      <w:r w:rsidRPr="00EC1E3F">
        <w:rPr>
          <w:rFonts w:asciiTheme="minorHAnsi" w:eastAsiaTheme="minorEastAsia" w:hAnsi="ＭＳ Ｐゴシック" w:cstheme="minorBidi" w:hint="eastAsia"/>
          <w:color w:val="000000" w:themeColor="text1"/>
          <w:kern w:val="24"/>
          <w:szCs w:val="20"/>
        </w:rPr>
        <w:t>構築・運用</w:t>
      </w:r>
    </w:p>
    <w:p w14:paraId="1E4E146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2000</w:t>
      </w:r>
      <w:r w:rsidRPr="056DD3C0">
        <w:rPr>
          <w:rFonts w:asciiTheme="minorHAnsi" w:eastAsiaTheme="minorEastAsia" w:hAnsiTheme="minorHAnsi" w:cstheme="minorBidi"/>
          <w:color w:val="000000" w:themeColor="text1"/>
          <w:kern w:val="24"/>
        </w:rPr>
        <w:t>年問題対応</w:t>
      </w:r>
    </w:p>
    <w:p w14:paraId="3471B02D"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としての</w:t>
      </w:r>
      <w:r w:rsidRPr="00EC1E3F">
        <w:rPr>
          <w:rFonts w:asciiTheme="minorHAnsi" w:eastAsiaTheme="minorEastAsia" w:hAnsi="ＭＳ Ｐゴシック" w:cstheme="minorBidi" w:hint="eastAsia"/>
          <w:color w:val="FF0000"/>
          <w:kern w:val="24"/>
          <w:szCs w:val="20"/>
        </w:rPr>
        <w:t>情報セキュリティ</w:t>
      </w:r>
      <w:r w:rsidRPr="00EC1E3F">
        <w:rPr>
          <w:rFonts w:asciiTheme="minorHAnsi" w:eastAsiaTheme="minorEastAsia" w:hAnsi="ＭＳ Ｐゴシック" w:cstheme="minorBidi" w:hint="eastAsia"/>
          <w:color w:val="000000" w:themeColor="text1"/>
          <w:kern w:val="24"/>
          <w:szCs w:val="20"/>
        </w:rPr>
        <w:t>対策技術</w:t>
      </w:r>
    </w:p>
    <w:p w14:paraId="08807263"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セキュリティ製品評価・情報セキュリティマネジメント）</w:t>
      </w:r>
    </w:p>
    <w:p w14:paraId="42B0F0B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2000</w:t>
      </w:r>
      <w:r w:rsidRPr="056DD3C0">
        <w:rPr>
          <w:rFonts w:asciiTheme="minorHAnsi" w:eastAsiaTheme="minorEastAsia" w:hAnsiTheme="minorHAnsi" w:cstheme="minorBidi"/>
          <w:color w:val="000000" w:themeColor="text1"/>
          <w:kern w:val="24"/>
        </w:rPr>
        <w:t>年</w:t>
      </w:r>
      <w:r w:rsidRPr="056DD3C0">
        <w:rPr>
          <w:rFonts w:asciiTheme="minorHAnsi" w:eastAsiaTheme="minorEastAsia" w:hAnsiTheme="minorHAnsi" w:cstheme="minorBidi"/>
          <w:color w:val="000000" w:themeColor="text1"/>
          <w:kern w:val="24"/>
        </w:rPr>
        <w:t>4</w:t>
      </w:r>
      <w:r w:rsidRPr="056DD3C0">
        <w:rPr>
          <w:rFonts w:asciiTheme="minorHAnsi" w:eastAsiaTheme="minorEastAsia" w:hAnsiTheme="minorHAnsi" w:cstheme="minorBidi"/>
          <w:color w:val="000000" w:themeColor="text1"/>
          <w:kern w:val="24"/>
        </w:rPr>
        <w:t>月併任：内閣官房情報セキュリティ対策推進室専門調査チーム非常勤職員</w:t>
      </w:r>
    </w:p>
    <w:p w14:paraId="19108C62"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中央省庁</w:t>
      </w:r>
      <w:r w:rsidRPr="056DD3C0">
        <w:rPr>
          <w:rFonts w:asciiTheme="minorHAnsi" w:eastAsiaTheme="minorEastAsia" w:hAnsiTheme="minorHAnsi" w:cstheme="minorBidi"/>
          <w:color w:val="000000" w:themeColor="text1"/>
          <w:kern w:val="24"/>
        </w:rPr>
        <w:t>Web</w:t>
      </w:r>
      <w:r w:rsidRPr="056DD3C0">
        <w:rPr>
          <w:rFonts w:asciiTheme="minorHAnsi" w:eastAsiaTheme="minorEastAsia" w:hAnsiTheme="minorHAnsi" w:cstheme="minorBidi"/>
          <w:color w:val="000000" w:themeColor="text1"/>
          <w:kern w:val="24"/>
        </w:rPr>
        <w:t>改ざん事件対応</w:t>
      </w:r>
    </w:p>
    <w:p w14:paraId="2AE6398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5D39FD8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14BF3BAC"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0760E7FD"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2BB098B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30DFB372"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10F3E5C6"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77C289BC"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7D2AE2F6"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7151E655"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6DFE4B87"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4FA4759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73405CA6"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072F45F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3B9CD42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0A839C7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7616087F"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4650E1BA"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27F0847F"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5117D381"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1A19CDC3"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6AF779C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330762C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3D65D2B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0650E569"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687DB273"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3933E6A8"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17247EB2"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6E1D26F6"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6F6CA353"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35C2A00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06816C7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2E2B78E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54CA4E65"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702E6B08"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立国会図書館（情報システム関係選考採用）</w:t>
      </w:r>
    </w:p>
    <w:p w14:paraId="3FCCF2C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国民の情報を得るための行動の効率化</w:t>
      </w:r>
    </w:p>
    <w:p w14:paraId="348B03FA" w14:textId="77777777" w:rsidR="00906BB7" w:rsidRPr="00EC1E3F" w:rsidRDefault="00906BB7" w:rsidP="43BFF78C">
      <w:pPr>
        <w:widowControl/>
        <w:ind w:left="72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eJapan</w:t>
      </w:r>
      <w:r w:rsidRPr="43BFF78C">
        <w:rPr>
          <w:rFonts w:asciiTheme="minorHAnsi" w:eastAsiaTheme="minorEastAsia" w:hAnsiTheme="minorHAnsi" w:cstheme="minorBidi"/>
          <w:color w:val="000000" w:themeColor="text1"/>
          <w:kern w:val="24"/>
        </w:rPr>
        <w:t>戦略でのデジタルアーカイブ構築構想の立案</w:t>
      </w:r>
    </w:p>
    <w:p w14:paraId="54246A6E"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内閣官房</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担当室、総務省と連携</w:t>
      </w:r>
    </w:p>
    <w:p w14:paraId="1413EB4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lang w:eastAsia="zh-TW"/>
        </w:rPr>
        <w:t>電子図書館中期計画</w:t>
      </w:r>
      <w:r w:rsidRPr="056DD3C0">
        <w:rPr>
          <w:rFonts w:asciiTheme="minorHAnsi" w:eastAsiaTheme="minorEastAsia" w:hAnsiTheme="minorHAnsi" w:cstheme="minorBidi"/>
          <w:color w:val="000000" w:themeColor="text1"/>
          <w:kern w:val="24"/>
        </w:rPr>
        <w:t>2004</w:t>
      </w:r>
      <w:r w:rsidRPr="056DD3C0">
        <w:rPr>
          <w:rFonts w:asciiTheme="minorHAnsi" w:eastAsiaTheme="minorEastAsia" w:hAnsiTheme="minorHAnsi" w:cstheme="minorBidi"/>
          <w:color w:val="000000" w:themeColor="text1"/>
          <w:kern w:val="24"/>
          <w:lang w:eastAsia="zh-TW"/>
        </w:rPr>
        <w:t>策定</w:t>
      </w:r>
    </w:p>
    <w:p w14:paraId="5B36038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の情報セキュリティ基本方針・対策基準の策定</w:t>
      </w:r>
    </w:p>
    <w:p w14:paraId="4231E167"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ポータルプロトタイプ、</w:t>
      </w:r>
      <w:r w:rsidRPr="056DD3C0">
        <w:rPr>
          <w:rFonts w:asciiTheme="minorHAnsi" w:eastAsiaTheme="minorEastAsia" w:hAnsiTheme="minorHAnsi" w:cstheme="minorBidi"/>
          <w:color w:val="000000" w:themeColor="text1"/>
          <w:kern w:val="24"/>
        </w:rPr>
        <w:t>PORTA</w:t>
      </w:r>
      <w:r w:rsidRPr="056DD3C0">
        <w:rPr>
          <w:rFonts w:asciiTheme="minorHAnsi" w:eastAsiaTheme="minorEastAsia" w:hAnsiTheme="minorHAnsi" w:cstheme="minorBidi"/>
          <w:color w:val="000000" w:themeColor="text1"/>
          <w:kern w:val="24"/>
        </w:rPr>
        <w:t>構築</w:t>
      </w:r>
    </w:p>
    <w:p w14:paraId="0EA10F54"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業種・業態を超えて情報交換資料の共通化が必要</w:t>
      </w:r>
    </w:p>
    <w:p w14:paraId="53D5B400" w14:textId="77777777" w:rsidR="00906BB7" w:rsidRPr="00EC1E3F" w:rsidRDefault="00906BB7" w:rsidP="43BFF78C">
      <w:pPr>
        <w:widowControl/>
        <w:ind w:left="1440"/>
        <w:jc w:val="left"/>
        <w:rPr>
          <w:rFonts w:ascii="ＭＳ Ｐゴシック" w:eastAsia="ＭＳ Ｐゴシック" w:hAnsi="ＭＳ Ｐゴシック" w:cs="ＭＳ Ｐゴシック"/>
        </w:rPr>
      </w:pPr>
      <w:r w:rsidRPr="43BFF78C">
        <w:rPr>
          <w:rFonts w:asciiTheme="minorHAnsi" w:eastAsiaTheme="minorEastAsia" w:hAnsiTheme="minorHAnsi" w:cstheme="minorBidi"/>
          <w:color w:val="000000" w:themeColor="text1"/>
          <w:kern w:val="24"/>
        </w:rPr>
        <w:t>DC</w:t>
      </w:r>
      <w:r w:rsidRPr="43BFF78C">
        <w:rPr>
          <w:rFonts w:asciiTheme="minorHAnsi" w:eastAsiaTheme="minorEastAsia" w:hAnsiTheme="minorHAnsi" w:cstheme="minorBidi"/>
          <w:color w:val="000000" w:themeColor="text1"/>
          <w:kern w:val="24"/>
        </w:rPr>
        <w:t>ベースメタデータ記述規則・記述要素、</w:t>
      </w:r>
      <w:r w:rsidRPr="43BFF78C">
        <w:rPr>
          <w:rFonts w:asciiTheme="minorHAnsi" w:eastAsiaTheme="minorEastAsia" w:hAnsiTheme="minorHAnsi" w:cstheme="minorBidi"/>
          <w:color w:val="000000" w:themeColor="text1"/>
          <w:kern w:val="24"/>
        </w:rPr>
        <w:t>WebAPI</w:t>
      </w:r>
      <w:r w:rsidRPr="43BFF78C">
        <w:rPr>
          <w:rFonts w:asciiTheme="minorHAnsi" w:eastAsiaTheme="minorEastAsia" w:hAnsiTheme="minorHAnsi" w:cstheme="minorBidi"/>
          <w:color w:val="000000" w:themeColor="text1"/>
          <w:kern w:val="24"/>
        </w:rPr>
        <w:t>等の通信プロトコル、</w:t>
      </w:r>
      <w:r w:rsidRPr="43BFF78C">
        <w:rPr>
          <w:rFonts w:asciiTheme="minorHAnsi" w:eastAsiaTheme="minorEastAsia" w:hAnsiTheme="minorHAnsi" w:cstheme="minorBidi"/>
          <w:color w:val="000000" w:themeColor="text1"/>
          <w:kern w:val="24"/>
        </w:rPr>
        <w:t>FRBR</w:t>
      </w:r>
    </w:p>
    <w:p w14:paraId="48673D77" w14:textId="77777777" w:rsidR="00906BB7" w:rsidRPr="00EC1E3F" w:rsidRDefault="00906BB7" w:rsidP="056DD3C0">
      <w:pPr>
        <w:widowControl/>
        <w:ind w:left="144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OAIS</w:t>
      </w:r>
      <w:r w:rsidRPr="056DD3C0">
        <w:rPr>
          <w:rFonts w:asciiTheme="minorHAnsi" w:eastAsiaTheme="minorEastAsia" w:hAnsiTheme="minorHAnsi" w:cstheme="minorBidi"/>
          <w:color w:val="000000" w:themeColor="text1"/>
          <w:kern w:val="24"/>
        </w:rPr>
        <w:t>モデルに準拠したシステム設計</w:t>
      </w:r>
    </w:p>
    <w:p w14:paraId="3BADD36D"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業務システム最適化計画策定</w:t>
      </w:r>
    </w:p>
    <w:p w14:paraId="1694C43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次期図書館サービス構想（</w:t>
      </w: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次期基盤システム）</w:t>
      </w:r>
    </w:p>
    <w:p w14:paraId="6438D7C9"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システム開発方針見直し</w:t>
      </w:r>
    </w:p>
    <w:p w14:paraId="73BB1761"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NDL</w:t>
      </w:r>
      <w:r w:rsidRPr="056DD3C0">
        <w:rPr>
          <w:rFonts w:asciiTheme="minorHAnsi" w:eastAsiaTheme="minorEastAsia" w:hAnsiTheme="minorHAnsi" w:cstheme="minorBidi"/>
          <w:color w:val="000000" w:themeColor="text1"/>
          <w:kern w:val="24"/>
        </w:rPr>
        <w:t>サーチの開発</w:t>
      </w:r>
    </w:p>
    <w:p w14:paraId="6B7CCA8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基盤システム、来館者管理システム、来館者管理システム等のリニューアル</w:t>
      </w:r>
    </w:p>
    <w:p w14:paraId="2D72018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東日本大震災アーカイブ（ひなぎく）構築</w:t>
      </w:r>
    </w:p>
    <w:p w14:paraId="09B21860" w14:textId="77777777" w:rsidR="00906BB7" w:rsidRPr="00EC1E3F" w:rsidRDefault="00906BB7" w:rsidP="00906BB7">
      <w:pPr>
        <w:widowControl/>
        <w:ind w:left="144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知識インフラ構築の先行事例</w:t>
      </w:r>
    </w:p>
    <w:p w14:paraId="105DDD6A" w14:textId="77777777" w:rsidR="00906BB7" w:rsidRPr="005148D1" w:rsidRDefault="00906BB7" w:rsidP="00906BB7"/>
    <w:p w14:paraId="7C03EA5F" w14:textId="77777777" w:rsidR="00906BB7" w:rsidRDefault="00906BB7" w:rsidP="00906BB7">
      <w:pPr>
        <w:pStyle w:val="2"/>
        <w:ind w:left="568" w:hanging="568"/>
      </w:pPr>
      <w:bookmarkStart w:id="4" w:name="_Toc479238754"/>
      <w:bookmarkStart w:id="5" w:name="_GoBack"/>
      <w:bookmarkEnd w:id="5"/>
      <w:r w:rsidRPr="005148D1">
        <w:rPr>
          <w:rFonts w:hint="eastAsia"/>
        </w:rPr>
        <w:t>図書館員になって感じたこと</w:t>
      </w:r>
      <w:bookmarkEnd w:id="4"/>
    </w:p>
    <w:p w14:paraId="3D432790" w14:textId="36892CA5" w:rsidR="00906BB7" w:rsidRDefault="00DA263B" w:rsidP="00906BB7">
      <w:r>
        <w:rPr>
          <w:noProof/>
        </w:rPr>
        <w:drawing>
          <wp:inline distT="0" distB="0" distL="0" distR="0" wp14:anchorId="3E69B568" wp14:editId="6F573D94">
            <wp:extent cx="5400040" cy="2837180"/>
            <wp:effectExtent l="19050" t="19050" r="10160" b="2032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2837180"/>
                    </a:xfrm>
                    <a:prstGeom prst="rect">
                      <a:avLst/>
                    </a:prstGeom>
                    <a:ln>
                      <a:solidFill>
                        <a:schemeClr val="accent1"/>
                      </a:solidFill>
                    </a:ln>
                  </pic:spPr>
                </pic:pic>
              </a:graphicData>
            </a:graphic>
          </wp:inline>
        </w:drawing>
      </w:r>
    </w:p>
    <w:p w14:paraId="54518C43" w14:textId="6DC9A693" w:rsidR="00906BB7" w:rsidRPr="0039476D" w:rsidRDefault="00906BB7" w:rsidP="056DD3C0">
      <w:pPr>
        <w:widowControl/>
        <w:jc w:val="left"/>
        <w:rPr>
          <w:rFonts w:asciiTheme="minorEastAsia" w:eastAsiaTheme="minorEastAsia" w:hAnsiTheme="minorEastAsia" w:cstheme="minorEastAsia"/>
        </w:rPr>
      </w:pPr>
      <w:r w:rsidRPr="056DD3C0">
        <w:rPr>
          <w:rFonts w:asciiTheme="minorEastAsia" w:eastAsiaTheme="minorEastAsia" w:hAnsiTheme="minorEastAsia" w:cstheme="minorEastAsia"/>
          <w:color w:val="000000" w:themeColor="text1"/>
          <w:kern w:val="24"/>
        </w:rPr>
        <w:t>13年前のNDL、</w:t>
      </w:r>
      <w:r w:rsidR="004A1D02" w:rsidRPr="056DD3C0">
        <w:rPr>
          <w:rFonts w:asciiTheme="minorEastAsia" w:eastAsiaTheme="minorEastAsia" w:hAnsiTheme="minorEastAsia" w:cstheme="minorEastAsia"/>
          <w:color w:val="000000" w:themeColor="text1"/>
          <w:kern w:val="24"/>
        </w:rPr>
        <w:t>今は？</w:t>
      </w:r>
      <w:r w:rsidRPr="056DD3C0">
        <w:rPr>
          <w:rFonts w:asciiTheme="minorEastAsia" w:eastAsiaTheme="minorEastAsia" w:hAnsiTheme="minorEastAsia" w:cstheme="minorEastAsia"/>
          <w:color w:val="000000" w:themeColor="text1"/>
          <w:kern w:val="24"/>
        </w:rPr>
        <w:t>他の図書館はどう？</w:t>
      </w:r>
    </w:p>
    <w:p w14:paraId="577ED515"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今も状況はあまり変わっていないのではないか</w:t>
      </w:r>
    </w:p>
    <w:p w14:paraId="37C1724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w:t>
      </w:r>
    </w:p>
    <w:p w14:paraId="134ACE7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社会の変化への対応が遅い。 </w:t>
      </w:r>
    </w:p>
    <w:p w14:paraId="37E0551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保守的。もっと外を見て </w:t>
      </w:r>
    </w:p>
    <w:p w14:paraId="342C6E34"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lang w:eastAsia="zh-TW"/>
        </w:rPr>
        <w:t xml:space="preserve">所掌主義、文書主義、前例主義 </w:t>
      </w:r>
    </w:p>
    <w:p w14:paraId="278C927D"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意思決定が遅い </w:t>
      </w:r>
    </w:p>
    <w:p w14:paraId="56DC97D5"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曖昧な表現の文書合意 </w:t>
      </w:r>
    </w:p>
    <w:p w14:paraId="67B998B9"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外向けと内向けのギャップ</w:t>
      </w:r>
    </w:p>
    <w:p w14:paraId="5624E2F2"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外向けのプレゼン内容と、内部での議論のギャップ </w:t>
      </w:r>
    </w:p>
    <w:p w14:paraId="72CBF535"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組織内論理、図書館の世界だけで考えていること </w:t>
      </w:r>
    </w:p>
    <w:p w14:paraId="158AF250"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lang w:eastAsia="zh-TW"/>
        </w:rPr>
        <w:t xml:space="preserve">単館主義（自己完結型） </w:t>
      </w:r>
    </w:p>
    <w:p w14:paraId="0E7E9B71"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図書館以外のサービスの状況を利用して感じる便利さを </w:t>
      </w:r>
    </w:p>
    <w:p w14:paraId="2A1DF041"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業務的には、紙資料の蔵書目録至上主義 </w:t>
      </w:r>
    </w:p>
    <w:p w14:paraId="5996BBEA"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労働集約的な業務</w:t>
      </w:r>
    </w:p>
    <w:p w14:paraId="06B3D2BC"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人海戦術</w:t>
      </w:r>
    </w:p>
    <w:p w14:paraId="3BA817CA"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個人のスキルに依存した業務に </w:t>
      </w:r>
    </w:p>
    <w:p w14:paraId="3AA581A4" w14:textId="77777777" w:rsidR="00906BB7" w:rsidRPr="0039476D" w:rsidRDefault="00906BB7" w:rsidP="00906BB7">
      <w:pPr>
        <w:widowControl/>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システム化</w:t>
      </w:r>
    </w:p>
    <w:p w14:paraId="7A6B4193"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要件定義ができない </w:t>
      </w:r>
    </w:p>
    <w:p w14:paraId="7FBF8BCD"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システムを知らない人がシステム化要件を決めている </w:t>
      </w:r>
    </w:p>
    <w:p w14:paraId="72632AC9" w14:textId="77777777" w:rsidR="00906BB7" w:rsidRPr="0039476D" w:rsidRDefault="00906BB7" w:rsidP="00906BB7">
      <w:pPr>
        <w:widowControl/>
        <w:ind w:left="720"/>
        <w:jc w:val="left"/>
        <w:rPr>
          <w:rFonts w:asciiTheme="minorEastAsia" w:eastAsiaTheme="minorEastAsia" w:hAnsiTheme="minorEastAsia" w:cs="ＭＳ Ｐゴシック"/>
          <w:kern w:val="0"/>
          <w:szCs w:val="20"/>
        </w:rPr>
      </w:pPr>
      <w:r w:rsidRPr="0039476D">
        <w:rPr>
          <w:rFonts w:asciiTheme="minorEastAsia" w:eastAsiaTheme="minorEastAsia" w:hAnsiTheme="minorEastAsia" w:cstheme="minorBidi" w:hint="eastAsia"/>
          <w:color w:val="000000" w:themeColor="text1"/>
          <w:kern w:val="24"/>
          <w:szCs w:val="20"/>
        </w:rPr>
        <w:t xml:space="preserve">要素技術をいかに選択し、適用して課題解決の実現ができるか </w:t>
      </w:r>
    </w:p>
    <w:p w14:paraId="616D4FD6" w14:textId="77777777" w:rsidR="00906BB7" w:rsidRPr="005148D1" w:rsidRDefault="00906BB7" w:rsidP="00906BB7">
      <w:pPr>
        <w:pStyle w:val="2"/>
        <w:ind w:left="568" w:hanging="568"/>
      </w:pPr>
      <w:bookmarkStart w:id="6" w:name="_Toc479238755"/>
      <w:r w:rsidRPr="005148D1">
        <w:rPr>
          <w:rFonts w:hint="eastAsia"/>
        </w:rPr>
        <w:t>私の信条</w:t>
      </w:r>
      <w:bookmarkEnd w:id="6"/>
    </w:p>
    <w:p w14:paraId="399CB775" w14:textId="0E3F8269" w:rsidR="00906BB7" w:rsidRDefault="00EB4CBE" w:rsidP="00906BB7">
      <w:r>
        <w:rPr>
          <w:noProof/>
        </w:rPr>
        <w:drawing>
          <wp:inline distT="0" distB="0" distL="0" distR="0" wp14:anchorId="44106D9E" wp14:editId="4264F195">
            <wp:extent cx="5400040" cy="2725420"/>
            <wp:effectExtent l="19050" t="19050" r="10160" b="1778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725420"/>
                    </a:xfrm>
                    <a:prstGeom prst="rect">
                      <a:avLst/>
                    </a:prstGeom>
                    <a:ln>
                      <a:solidFill>
                        <a:schemeClr val="accent1"/>
                      </a:solidFill>
                    </a:ln>
                  </pic:spPr>
                </pic:pic>
              </a:graphicData>
            </a:graphic>
          </wp:inline>
        </w:drawing>
      </w:r>
    </w:p>
    <w:p w14:paraId="4C36E0D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705D648F"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49E7BFD4"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5AB707D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3AB4F5E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4B49C81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688D6D19"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149F3D0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3BF4694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2A7732F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9EBF338"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2BDE86F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12ED2AA5"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2F89BF27"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5277126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3D0923ED"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22B40B46"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70213D8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4642D16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0C68BA22"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28B9700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6D0BE04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7BA73FC1"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5A45D203"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4396A38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050BE469"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446416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0646C051"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634C9EFE"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0D7C5FA0"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776D3F6F"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35277C03"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46CD4E24"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効率化、人はより創造的な業務へ</w:t>
      </w:r>
    </w:p>
    <w:p w14:paraId="4D3B86C1"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答えが１つでアルゴリズムが明確な業務は、システム化が容易</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人でなくてもいい</w:t>
      </w:r>
    </w:p>
    <w:p w14:paraId="7FAD857B"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情報システムは、図書館員の仕事を効率化させる。そのシステムの開発には図書館員の力が必要。</w:t>
      </w:r>
      <w:r w:rsidRPr="056DD3C0">
        <w:rPr>
          <w:rFonts w:asciiTheme="minorHAnsi" w:eastAsiaTheme="minorEastAsia" w:hAnsiTheme="minorHAnsi" w:cstheme="minorBidi"/>
          <w:color w:val="FF0000"/>
          <w:kern w:val="24"/>
        </w:rPr>
        <w:t>図書館員も</w:t>
      </w:r>
      <w:r w:rsidRPr="056DD3C0">
        <w:rPr>
          <w:rFonts w:asciiTheme="minorHAnsi" w:eastAsiaTheme="minorEastAsia" w:hAnsiTheme="minorHAnsi" w:cstheme="minorBidi"/>
          <w:color w:val="FF0000"/>
          <w:kern w:val="24"/>
        </w:rPr>
        <w:t>IT</w:t>
      </w:r>
      <w:r w:rsidRPr="056DD3C0">
        <w:rPr>
          <w:rFonts w:asciiTheme="minorHAnsi" w:eastAsiaTheme="minorEastAsia" w:hAnsiTheme="minorHAnsi" w:cstheme="minorBidi"/>
          <w:color w:val="FF0000"/>
          <w:kern w:val="24"/>
        </w:rPr>
        <w:t>の知識が必要</w:t>
      </w:r>
      <w:r w:rsidRPr="056DD3C0">
        <w:rPr>
          <w:rFonts w:ascii="ＭＳ ゴシック" w:eastAsia="ＭＳ ゴシック" w:hAnsi="ＭＳ ゴシック" w:cs="ＭＳ ゴシック"/>
          <w:color w:val="000000" w:themeColor="text1"/>
          <w:kern w:val="24"/>
        </w:rPr>
        <w:t>⇒</w:t>
      </w:r>
      <w:r w:rsidRPr="056DD3C0">
        <w:rPr>
          <w:rFonts w:asciiTheme="minorHAnsi" w:eastAsiaTheme="minorEastAsia" w:hAnsiTheme="minorHAnsi" w:cstheme="minorBidi"/>
          <w:color w:val="000000" w:themeColor="text1"/>
          <w:kern w:val="24"/>
        </w:rPr>
        <w:t>システムライブラリアン</w:t>
      </w:r>
    </w:p>
    <w:p w14:paraId="3EE6CB0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前例主義・横並び主義からの脱却</w:t>
      </w:r>
    </w:p>
    <w:p w14:paraId="370885D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が利用者だったらどうなっていてほしいか</w:t>
      </w:r>
    </w:p>
    <w:p w14:paraId="5D046ED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民間はできるが国だからできない」ということはない</w:t>
      </w:r>
    </w:p>
    <w:p w14:paraId="0E1C0140"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信念を貫く</w:t>
      </w:r>
    </w:p>
    <w:p w14:paraId="6368A600"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安易に妥協せず、主張し続ける。サブリミナル効果。</w:t>
      </w:r>
    </w:p>
    <w:p w14:paraId="40B53F38"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実施の責任と義務を果たす</w:t>
      </w:r>
    </w:p>
    <w:p w14:paraId="04470C6E"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使命を果たすために与えられた権限には「実施の責任と義務がある」</w:t>
      </w:r>
    </w:p>
    <w:p w14:paraId="34B49D92"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できる範囲をコツコツとではなく、</w:t>
      </w:r>
      <w:r w:rsidRPr="00EC1E3F">
        <w:rPr>
          <w:rFonts w:asciiTheme="minorHAnsi" w:eastAsiaTheme="minorEastAsia" w:hAnsi="ＭＳ Ｐゴシック" w:cstheme="minorBidi" w:hint="eastAsia"/>
          <w:color w:val="FF0000"/>
          <w:kern w:val="24"/>
          <w:szCs w:val="20"/>
        </w:rPr>
        <w:t>できる部分は責任を持って実</w:t>
      </w:r>
      <w:r w:rsidRPr="00EC1E3F">
        <w:rPr>
          <w:rFonts w:asciiTheme="minorHAnsi" w:eastAsiaTheme="minorEastAsia" w:hAnsi="ＭＳ Ｐゴシック" w:cstheme="minorBidi" w:hint="eastAsia"/>
          <w:color w:val="000000" w:themeColor="text1"/>
          <w:kern w:val="24"/>
          <w:szCs w:val="20"/>
        </w:rPr>
        <w:t>施</w:t>
      </w:r>
    </w:p>
    <w:p w14:paraId="100DBA11"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できない部分は、他にどのようにしてもらいたいかも、責任を持って提示</w:t>
      </w:r>
    </w:p>
    <w:p w14:paraId="79A7D159"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利用者以上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を持つ</w:t>
      </w:r>
    </w:p>
    <w:p w14:paraId="361745DC"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技術に進展は早い。若い人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利用技術は高い。</w:t>
      </w:r>
    </w:p>
    <w:p w14:paraId="35DFCC95"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比して、来館利用者のスキルは？</w:t>
      </w:r>
    </w:p>
    <w:p w14:paraId="65B84ACA"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来館者のスキルが高くないのは</w:t>
      </w:r>
      <w:r w:rsidRPr="056DD3C0">
        <w:rPr>
          <w:rFonts w:asciiTheme="minorHAnsi" w:eastAsiaTheme="minorEastAsia" w:hAnsiTheme="minorHAnsi" w:cstheme="minorBidi"/>
          <w:color w:val="000000" w:themeColor="text1"/>
          <w:kern w:val="24"/>
        </w:rPr>
        <w:t>、対応する図書館員の</w:t>
      </w:r>
      <w:r w:rsidRPr="056DD3C0">
        <w:rPr>
          <w:rFonts w:asciiTheme="minorHAnsi" w:eastAsiaTheme="minorEastAsia" w:hAnsiTheme="minorHAnsi" w:cstheme="minorBidi"/>
          <w:color w:val="000000" w:themeColor="text1"/>
          <w:kern w:val="24"/>
        </w:rPr>
        <w:t>IT</w:t>
      </w:r>
      <w:r w:rsidRPr="056DD3C0">
        <w:rPr>
          <w:rFonts w:asciiTheme="minorHAnsi" w:eastAsiaTheme="minorEastAsia" w:hAnsiTheme="minorHAnsi" w:cstheme="minorBidi"/>
          <w:color w:val="000000" w:themeColor="text1"/>
          <w:kern w:val="24"/>
        </w:rPr>
        <w:t>スキルが高くないからでは</w:t>
      </w:r>
    </w:p>
    <w:p w14:paraId="6A1A1F57"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今後</w:t>
      </w:r>
      <w:r w:rsidRPr="056DD3C0">
        <w:rPr>
          <w:rFonts w:asciiTheme="minorHAnsi" w:eastAsiaTheme="minorEastAsia" w:hAnsiTheme="minorHAnsi" w:cstheme="minorBidi"/>
          <w:color w:val="000000" w:themeColor="text1"/>
          <w:kern w:val="24"/>
        </w:rPr>
        <w:t>10</w:t>
      </w:r>
      <w:r w:rsidRPr="056DD3C0">
        <w:rPr>
          <w:rFonts w:asciiTheme="minorHAnsi" w:eastAsiaTheme="minorEastAsia" w:hAnsiTheme="minorHAnsi" w:cstheme="minorBidi"/>
          <w:color w:val="000000" w:themeColor="text1"/>
          <w:kern w:val="24"/>
        </w:rPr>
        <w:t>年を見据える</w:t>
      </w:r>
    </w:p>
    <w:p w14:paraId="07314565"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世の中の動向を想定する。</w:t>
      </w:r>
      <w:r w:rsidRPr="056DD3C0">
        <w:rPr>
          <w:rFonts w:ascii="ＭＳ ゴシック" w:eastAsia="ＭＳ ゴシック" w:hAnsi="ＭＳ ゴシック" w:cs="ＭＳ ゴシック"/>
          <w:color w:val="FF0000"/>
          <w:kern w:val="24"/>
        </w:rPr>
        <w:t>⇒</w:t>
      </w:r>
      <w:r w:rsidRPr="056DD3C0">
        <w:rPr>
          <w:rFonts w:asciiTheme="minorHAnsi" w:eastAsiaTheme="minorEastAsia" w:hAnsiTheme="minorHAnsi" w:cstheme="minorBidi"/>
          <w:color w:val="FF0000"/>
          <w:kern w:val="24"/>
        </w:rPr>
        <w:t>自分の将来を見る</w:t>
      </w:r>
    </w:p>
    <w:p w14:paraId="083FDFAE"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今の延長で可能な範囲での実施でなく、今後</w:t>
      </w:r>
      <w:r w:rsidRPr="056DD3C0">
        <w:rPr>
          <w:rFonts w:asciiTheme="minorHAnsi" w:eastAsiaTheme="minorEastAsia" w:hAnsiTheme="minorHAnsi" w:cstheme="minorBidi"/>
          <w:color w:val="000000" w:themeColor="text1"/>
          <w:kern w:val="24"/>
        </w:rPr>
        <w:t>10</w:t>
      </w:r>
      <w:r w:rsidRPr="056DD3C0">
        <w:rPr>
          <w:rFonts w:asciiTheme="minorHAnsi" w:eastAsiaTheme="minorEastAsia" w:hAnsiTheme="minorHAnsi" w:cstheme="minorBidi"/>
          <w:color w:val="000000" w:themeColor="text1"/>
          <w:kern w:val="24"/>
        </w:rPr>
        <w:t>年の社会のニーズを見据え、国全体で何をする必要があるか？</w:t>
      </w:r>
    </w:p>
    <w:p w14:paraId="1574BB3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その時、図書館は？司書は？</w:t>
      </w:r>
    </w:p>
    <w:p w14:paraId="3A3F6F92"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FF0000"/>
          <w:kern w:val="24"/>
        </w:rPr>
        <w:t>One of them</w:t>
      </w:r>
      <w:r w:rsidRPr="056DD3C0">
        <w:rPr>
          <w:rFonts w:asciiTheme="minorHAnsi" w:eastAsiaTheme="minorEastAsia" w:hAnsiTheme="minorHAnsi" w:cstheme="minorBidi"/>
          <w:color w:val="000000" w:themeColor="text1"/>
          <w:kern w:val="24"/>
        </w:rPr>
        <w:t>の役割を考える。</w:t>
      </w:r>
    </w:p>
    <w:p w14:paraId="2EA8032A"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国全体がなすべき施策の中で、個別の業務の進め方を考える</w:t>
      </w:r>
    </w:p>
    <w:p w14:paraId="7E8E34E6" w14:textId="77777777" w:rsidR="00906BB7" w:rsidRPr="00EC1E3F" w:rsidRDefault="00906BB7" w:rsidP="056DD3C0">
      <w:pPr>
        <w:widowControl/>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Give</w:t>
      </w:r>
      <w:r w:rsidRPr="056DD3C0">
        <w:rPr>
          <w:rFonts w:asciiTheme="minorHAnsi" w:eastAsiaTheme="minorEastAsia" w:hAnsiTheme="minorHAnsi" w:cstheme="minorBidi"/>
          <w:color w:val="000000" w:themeColor="text1"/>
          <w:kern w:val="24"/>
        </w:rPr>
        <w:t>＆</w:t>
      </w:r>
      <w:r w:rsidRPr="056DD3C0">
        <w:rPr>
          <w:rFonts w:asciiTheme="minorHAnsi" w:eastAsiaTheme="minorEastAsia" w:hAnsiTheme="minorHAnsi" w:cstheme="minorBidi"/>
          <w:color w:val="000000" w:themeColor="text1"/>
          <w:kern w:val="24"/>
        </w:rPr>
        <w:t>Take</w:t>
      </w:r>
      <w:r w:rsidRPr="056DD3C0">
        <w:rPr>
          <w:rFonts w:asciiTheme="minorHAnsi" w:eastAsiaTheme="minorEastAsia" w:hAnsiTheme="minorHAnsi" w:cstheme="minorBidi"/>
          <w:color w:val="000000" w:themeColor="text1"/>
          <w:kern w:val="24"/>
        </w:rPr>
        <w:t>の協力関係を想定する</w:t>
      </w:r>
    </w:p>
    <w:p w14:paraId="3090692C"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自分でできないことは、どのようにしてもらいたいかを提示（メリットも示す）</w:t>
      </w:r>
    </w:p>
    <w:p w14:paraId="2F1F7C2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創造力を持ったサービスの設計</w:t>
      </w:r>
    </w:p>
    <w:p w14:paraId="65EA9C5D"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FF0000"/>
          <w:kern w:val="24"/>
          <w:szCs w:val="20"/>
        </w:rPr>
        <w:t>組織の外の情報を組織内へ（外部を知る）</w:t>
      </w:r>
    </w:p>
    <w:p w14:paraId="747D7E76" w14:textId="77777777" w:rsidR="00906BB7" w:rsidRPr="00EC1E3F" w:rsidRDefault="00906BB7" w:rsidP="00906BB7">
      <w:pPr>
        <w:widowControl/>
        <w:ind w:left="720"/>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他の図書館、出版界、他の業種、業態の人との交流の場、主催も。出向も積極的に</w:t>
      </w:r>
    </w:p>
    <w:p w14:paraId="0D697D8A" w14:textId="77777777" w:rsidR="00906BB7" w:rsidRPr="00EC1E3F" w:rsidRDefault="00906BB7" w:rsidP="00906BB7">
      <w:pPr>
        <w:widowControl/>
        <w:jc w:val="left"/>
        <w:rPr>
          <w:rFonts w:ascii="ＭＳ Ｐゴシック" w:eastAsia="ＭＳ Ｐゴシック" w:hAnsi="ＭＳ Ｐゴシック" w:cs="ＭＳ Ｐゴシック"/>
          <w:kern w:val="0"/>
          <w:szCs w:val="20"/>
        </w:rPr>
      </w:pPr>
      <w:r w:rsidRPr="00EC1E3F">
        <w:rPr>
          <w:rFonts w:asciiTheme="minorHAnsi" w:eastAsiaTheme="minorEastAsia" w:hAnsi="ＭＳ Ｐゴシック" w:cstheme="minorBidi" w:hint="eastAsia"/>
          <w:color w:val="000000" w:themeColor="text1"/>
          <w:kern w:val="24"/>
          <w:szCs w:val="20"/>
        </w:rPr>
        <w:t>自分の持つスキル磨く</w:t>
      </w:r>
    </w:p>
    <w:p w14:paraId="2301D699" w14:textId="77777777" w:rsidR="00906BB7" w:rsidRPr="00EC1E3F" w:rsidRDefault="00906BB7" w:rsidP="056DD3C0">
      <w:pPr>
        <w:widowControl/>
        <w:ind w:left="720"/>
        <w:jc w:val="left"/>
        <w:rPr>
          <w:rFonts w:ascii="ＭＳ Ｐゴシック" w:eastAsia="ＭＳ Ｐゴシック" w:hAnsi="ＭＳ Ｐゴシック" w:cs="ＭＳ Ｐゴシック"/>
        </w:rPr>
      </w:pPr>
      <w:r w:rsidRPr="056DD3C0">
        <w:rPr>
          <w:rFonts w:asciiTheme="minorHAnsi" w:eastAsiaTheme="minorEastAsia" w:hAnsiTheme="minorHAnsi" w:cstheme="minorBidi"/>
          <w:color w:val="000000" w:themeColor="text1"/>
          <w:kern w:val="24"/>
        </w:rPr>
        <w:t>組織でどう生かしていくか</w:t>
      </w:r>
      <w:r w:rsidRPr="056DD3C0">
        <w:rPr>
          <w:rFonts w:ascii="ＭＳ 明朝" w:hAnsi="ＭＳ 明朝" w:cs="ＭＳ 明朝"/>
          <w:color w:val="FF0000"/>
          <w:kern w:val="24"/>
        </w:rPr>
        <w:t>⇒</w:t>
      </w:r>
      <w:r w:rsidRPr="056DD3C0">
        <w:rPr>
          <w:rFonts w:asciiTheme="minorHAnsi" w:eastAsiaTheme="minorEastAsia" w:hAnsiTheme="minorHAnsi" w:cstheme="minorBidi"/>
          <w:color w:val="FF0000"/>
          <w:kern w:val="24"/>
        </w:rPr>
        <w:t>エンベディッドライブラリアン</w:t>
      </w:r>
    </w:p>
    <w:p w14:paraId="7541F9FA" w14:textId="77777777" w:rsidR="00906BB7" w:rsidRDefault="00906BB7" w:rsidP="00906BB7">
      <w:pPr>
        <w:pStyle w:val="1"/>
        <w:ind w:left="513" w:hanging="513"/>
      </w:pPr>
      <w:bookmarkStart w:id="7" w:name="_Toc479238756"/>
      <w:r w:rsidRPr="00EB3912">
        <w:rPr>
          <w:rFonts w:hint="eastAsia"/>
        </w:rPr>
        <w:t>国立国会図書館とは</w:t>
      </w:r>
      <w:bookmarkEnd w:id="7"/>
    </w:p>
    <w:p w14:paraId="7F1FEAD2" w14:textId="77777777" w:rsidR="00906BB7" w:rsidRPr="00EB3912" w:rsidRDefault="056DD3C0" w:rsidP="00906BB7">
      <w:r>
        <w:t>国会法第</w:t>
      </w:r>
      <w:r>
        <w:t>130</w:t>
      </w:r>
      <w:r>
        <w:t>条及び国立国会図書館法により国会に設置され、</w:t>
      </w:r>
      <w:r>
        <w:t xml:space="preserve"> </w:t>
      </w:r>
      <w:r>
        <w:t>図書及びその他の図書館資料を収集し、国会議貝の職務の遂行に資するとともに、行政及び司法の各部門、更に日本国民に対し図書館奉仕を提供することを目的とする図書館</w:t>
      </w:r>
    </w:p>
    <w:p w14:paraId="06807600" w14:textId="77777777" w:rsidR="00906BB7" w:rsidRDefault="00906BB7" w:rsidP="00906BB7">
      <w:pPr>
        <w:pStyle w:val="2"/>
        <w:ind w:left="568" w:hanging="568"/>
      </w:pPr>
      <w:bookmarkStart w:id="8" w:name="_Toc479238757"/>
      <w:r w:rsidRPr="00EB3912">
        <w:rPr>
          <w:rFonts w:hint="eastAsia"/>
        </w:rPr>
        <w:t>国立国会図書館の概況</w:t>
      </w:r>
      <w:bookmarkEnd w:id="8"/>
    </w:p>
    <w:p w14:paraId="093B8D49" w14:textId="77777777" w:rsidR="00906BB7" w:rsidRDefault="00906BB7" w:rsidP="00906BB7">
      <w:r>
        <w:rPr>
          <w:noProof/>
        </w:rPr>
        <w:drawing>
          <wp:inline distT="0" distB="0" distL="0" distR="0" wp14:anchorId="4ECE6049" wp14:editId="5E50C029">
            <wp:extent cx="5246483" cy="3250673"/>
            <wp:effectExtent l="19050" t="19050" r="11430" b="26035"/>
            <wp:docPr id="2069" name="図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screen">
                      <a:extLst>
                        <a:ext uri="{28A0092B-C50C-407E-A947-70E740481C1C}">
                          <a14:useLocalDpi xmlns:a14="http://schemas.microsoft.com/office/drawing/2010/main"/>
                        </a:ext>
                      </a:extLst>
                    </a:blip>
                    <a:stretch>
                      <a:fillRect/>
                    </a:stretch>
                  </pic:blipFill>
                  <pic:spPr>
                    <a:xfrm>
                      <a:off x="0" y="0"/>
                      <a:ext cx="5251294" cy="3253654"/>
                    </a:xfrm>
                    <a:prstGeom prst="rect">
                      <a:avLst/>
                    </a:prstGeom>
                    <a:ln>
                      <a:solidFill>
                        <a:schemeClr val="accent1"/>
                      </a:solidFill>
                    </a:ln>
                  </pic:spPr>
                </pic:pic>
              </a:graphicData>
            </a:graphic>
          </wp:inline>
        </w:drawing>
      </w:r>
    </w:p>
    <w:p w14:paraId="4CA7CE3C" w14:textId="77777777" w:rsidR="00906BB7" w:rsidRPr="00EB3912" w:rsidRDefault="056DD3C0" w:rsidP="00906BB7">
      <w:r>
        <w:t>■</w:t>
      </w:r>
      <w:r>
        <w:t>国立国会図書館、略称</w:t>
      </w:r>
      <w:r>
        <w:t>NDL</w:t>
      </w:r>
    </w:p>
    <w:p w14:paraId="5C9FADC9" w14:textId="77777777" w:rsidR="00906BB7" w:rsidRPr="00EB3912" w:rsidRDefault="056DD3C0" w:rsidP="00906BB7">
      <w:r>
        <w:t>■</w:t>
      </w:r>
      <w:r>
        <w:t>特徴</w:t>
      </w:r>
    </w:p>
    <w:p w14:paraId="74DAD7A0" w14:textId="77777777" w:rsidR="00906BB7" w:rsidRPr="00EB3912" w:rsidRDefault="00906BB7" w:rsidP="00906BB7">
      <w:r w:rsidRPr="00EB3912">
        <w:rPr>
          <w:rFonts w:hint="eastAsia"/>
        </w:rPr>
        <w:t>衆議院、参議院とともに、立法府の属する</w:t>
      </w:r>
    </w:p>
    <w:p w14:paraId="0A8F0CA4" w14:textId="77777777" w:rsidR="00906BB7" w:rsidRPr="00EB3912" w:rsidRDefault="00906BB7" w:rsidP="00906BB7">
      <w:r w:rsidRPr="00EB3912">
        <w:rPr>
          <w:rFonts w:hint="eastAsia"/>
        </w:rPr>
        <w:t>我が国で唯一の国立図書館と国会図書館の２つの顔を持つ</w:t>
      </w:r>
    </w:p>
    <w:p w14:paraId="2CE49844" w14:textId="77777777" w:rsidR="00906BB7" w:rsidRPr="00EB3912" w:rsidRDefault="00906BB7" w:rsidP="00906BB7">
      <w:r w:rsidRPr="00EB3912">
        <w:rPr>
          <w:rFonts w:hint="eastAsia"/>
        </w:rPr>
        <w:t>国会に奉仕するとともに、国民の情報ニーズにも応える機関</w:t>
      </w:r>
    </w:p>
    <w:p w14:paraId="58B23461" w14:textId="77777777" w:rsidR="00906BB7" w:rsidRPr="00EB3912" w:rsidRDefault="056DD3C0" w:rsidP="00906BB7">
      <w:r>
        <w:t>■</w:t>
      </w:r>
      <w:r>
        <w:t>理念</w:t>
      </w:r>
    </w:p>
    <w:p w14:paraId="4790589C" w14:textId="77777777" w:rsidR="00906BB7" w:rsidRPr="00EB3912" w:rsidRDefault="00906BB7" w:rsidP="00906BB7">
      <w:r w:rsidRPr="00EB3912">
        <w:rPr>
          <w:rFonts w:hint="eastAsia"/>
        </w:rPr>
        <w:t>「真理がわれらを自由にする」</w:t>
      </w:r>
    </w:p>
    <w:p w14:paraId="07A43DAE" w14:textId="77777777" w:rsidR="00906BB7" w:rsidRPr="00EB3912" w:rsidRDefault="00906BB7" w:rsidP="00906BB7">
      <w:r w:rsidRPr="00EB3912">
        <w:rPr>
          <w:rFonts w:hint="eastAsia"/>
        </w:rPr>
        <w:t>国立国会図書館法の前文「国立国会図書館は、</w:t>
      </w:r>
    </w:p>
    <w:p w14:paraId="42DEE9FE" w14:textId="77777777" w:rsidR="00906BB7" w:rsidRPr="00EB3912" w:rsidRDefault="00906BB7" w:rsidP="00906BB7">
      <w:r w:rsidRPr="00EB3912">
        <w:rPr>
          <w:rFonts w:hint="eastAsia"/>
        </w:rPr>
        <w:t>真理がわれらを自由にするという確信に立って、憲法の誓約する日本の民主化と世界平和とに寄与することを使命として、ここに設立される。」</w:t>
      </w:r>
    </w:p>
    <w:p w14:paraId="7CC38E6F" w14:textId="77777777" w:rsidR="00906BB7" w:rsidRPr="00EB3912" w:rsidRDefault="056DD3C0" w:rsidP="00906BB7">
      <w:r>
        <w:t>■</w:t>
      </w:r>
      <w:r>
        <w:t>ビジョン</w:t>
      </w:r>
    </w:p>
    <w:p w14:paraId="753C3E5E" w14:textId="77777777" w:rsidR="00906BB7" w:rsidRPr="00EB3912" w:rsidRDefault="00906BB7" w:rsidP="00906BB7">
      <w:r w:rsidRPr="00EB3912">
        <w:rPr>
          <w:rFonts w:hint="eastAsia"/>
        </w:rPr>
        <w:t>「知識がわれらを豊かにする」</w:t>
      </w:r>
    </w:p>
    <w:p w14:paraId="23319AB4" w14:textId="77777777" w:rsidR="00906BB7" w:rsidRPr="00EB3912" w:rsidRDefault="00906BB7" w:rsidP="00906BB7">
      <w:r w:rsidRPr="00EB3912">
        <w:rPr>
          <w:rFonts w:hint="eastAsia"/>
        </w:rPr>
        <w:t>国立国会図書館が果たす新しい役割</w:t>
      </w:r>
    </w:p>
    <w:p w14:paraId="4108BD4A" w14:textId="77777777" w:rsidR="00906BB7" w:rsidRPr="00EB3912" w:rsidRDefault="056DD3C0" w:rsidP="00906BB7">
      <w:r>
        <w:t>長尾前館長（</w:t>
      </w:r>
      <w:r>
        <w:t>2008</w:t>
      </w:r>
      <w:r>
        <w:t>年）</w:t>
      </w:r>
    </w:p>
    <w:p w14:paraId="075287D1" w14:textId="77777777" w:rsidR="00906BB7" w:rsidRDefault="00906BB7" w:rsidP="00906BB7">
      <w:pPr>
        <w:pStyle w:val="2"/>
        <w:ind w:left="568" w:hanging="568"/>
      </w:pPr>
      <w:bookmarkStart w:id="9" w:name="_Toc479238758"/>
      <w:r w:rsidRPr="000A54D9">
        <w:t>NDL</w:t>
      </w:r>
      <w:r w:rsidRPr="000A54D9">
        <w:t>の使命と目標</w:t>
      </w:r>
      <w:bookmarkEnd w:id="9"/>
    </w:p>
    <w:p w14:paraId="04311ECB" w14:textId="77777777" w:rsidR="00906BB7" w:rsidRDefault="00906BB7" w:rsidP="00906BB7">
      <w:r>
        <w:rPr>
          <w:noProof/>
        </w:rPr>
        <w:drawing>
          <wp:inline distT="0" distB="0" distL="0" distR="0" wp14:anchorId="5AE8D775" wp14:editId="319E994B">
            <wp:extent cx="5400040" cy="3341370"/>
            <wp:effectExtent l="19050" t="19050" r="10160" b="11430"/>
            <wp:docPr id="2078" name="図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screen">
                      <a:extLst>
                        <a:ext uri="{28A0092B-C50C-407E-A947-70E740481C1C}">
                          <a14:useLocalDpi xmlns:a14="http://schemas.microsoft.com/office/drawing/2010/main"/>
                        </a:ext>
                      </a:extLst>
                    </a:blip>
                    <a:stretch>
                      <a:fillRect/>
                    </a:stretch>
                  </pic:blipFill>
                  <pic:spPr>
                    <a:xfrm>
                      <a:off x="0" y="0"/>
                      <a:ext cx="5400040" cy="3341370"/>
                    </a:xfrm>
                    <a:prstGeom prst="rect">
                      <a:avLst/>
                    </a:prstGeom>
                    <a:ln>
                      <a:solidFill>
                        <a:schemeClr val="accent1"/>
                      </a:solidFill>
                    </a:ln>
                  </pic:spPr>
                </pic:pic>
              </a:graphicData>
            </a:graphic>
          </wp:inline>
        </w:drawing>
      </w:r>
    </w:p>
    <w:p w14:paraId="6B76F842" w14:textId="77777777" w:rsidR="00906BB7" w:rsidRPr="000A54D9" w:rsidRDefault="056DD3C0" w:rsidP="00906BB7">
      <w:r>
        <w:t>・「私たちの使命・目標</w:t>
      </w:r>
      <w:r>
        <w:t xml:space="preserve"> 2012-2016</w:t>
      </w:r>
      <w:r>
        <w:t>」については</w:t>
      </w:r>
    </w:p>
    <w:p w14:paraId="4E1EE3C0" w14:textId="77777777" w:rsidR="00906BB7" w:rsidRPr="000A54D9" w:rsidRDefault="056DD3C0" w:rsidP="00906BB7">
      <w:r>
        <w:t>・この</w:t>
      </w:r>
      <w:r>
        <w:t>6</w:t>
      </w:r>
      <w:r>
        <w:t>本の目標の下に紐づく、</w:t>
      </w:r>
      <w:r>
        <w:t>23</w:t>
      </w:r>
      <w:r>
        <w:t>項目の「戦略的目標」を立てました。これは、「使命・目標</w:t>
      </w:r>
      <w:r>
        <w:t xml:space="preserve"> 2012-2016</w:t>
      </w:r>
      <w:r>
        <w:t>」を実現するための中期的目標と位置づけられるものです。</w:t>
      </w:r>
    </w:p>
    <w:p w14:paraId="12142C9F" w14:textId="77777777" w:rsidR="00906BB7" w:rsidRPr="000A54D9" w:rsidRDefault="00906BB7" w:rsidP="00906BB7">
      <w:r w:rsidRPr="000A54D9">
        <w:rPr>
          <w:rFonts w:hint="eastAsia"/>
        </w:rPr>
        <w:t>～～</w:t>
      </w:r>
    </w:p>
    <w:p w14:paraId="2B008A82" w14:textId="13324E7C" w:rsidR="00906BB7" w:rsidRPr="00551381" w:rsidRDefault="056DD3C0" w:rsidP="056DD3C0">
      <w:pPr>
        <w:rPr>
          <w:color w:val="002060"/>
        </w:rPr>
      </w:pPr>
      <w:r w:rsidRPr="056DD3C0">
        <w:rPr>
          <w:color w:val="002060"/>
        </w:rPr>
        <w:t>この目標は、</w:t>
      </w:r>
      <w:r w:rsidRPr="056DD3C0">
        <w:rPr>
          <w:color w:val="002060"/>
        </w:rPr>
        <w:t>2016</w:t>
      </w:r>
      <w:r w:rsidRPr="056DD3C0">
        <w:rPr>
          <w:color w:val="002060"/>
        </w:rPr>
        <w:t>年度までだが、戦略的目標はどこまで達成できそうか？総括の結果は？</w:t>
      </w:r>
    </w:p>
    <w:p w14:paraId="0BF99F80" w14:textId="447E3980" w:rsidR="00551381" w:rsidRPr="00810BC0" w:rsidRDefault="056DD3C0" w:rsidP="056DD3C0">
      <w:pPr>
        <w:rPr>
          <w:color w:val="FF0000"/>
        </w:rPr>
      </w:pPr>
      <w:r w:rsidRPr="056DD3C0">
        <w:rPr>
          <w:color w:val="002060"/>
        </w:rPr>
        <w:t>2017</w:t>
      </w:r>
      <w:r w:rsidRPr="056DD3C0">
        <w:rPr>
          <w:color w:val="002060"/>
        </w:rPr>
        <w:t>年度から前向きな目標が立てられるか？</w:t>
      </w:r>
      <w:r w:rsidR="00810BC0" w:rsidRPr="00810BC0">
        <w:rPr>
          <w:rFonts w:hint="eastAsia"/>
          <w:color w:val="FF0000"/>
        </w:rPr>
        <w:t>⇒電子図書館、デジタルアーカイブの推進がトーンダウンしているように見受けられる。</w:t>
      </w:r>
    </w:p>
    <w:p w14:paraId="5EDC6C67" w14:textId="104C8B1F" w:rsidR="00906BB7" w:rsidRPr="00E93823" w:rsidRDefault="00906BB7" w:rsidP="056DD3C0">
      <w:pPr>
        <w:pStyle w:val="1"/>
        <w:numPr>
          <w:ilvl w:val="0"/>
          <w:numId w:val="0"/>
        </w:numPr>
        <w:rPr>
          <w:color w:val="FF0000"/>
        </w:rPr>
      </w:pPr>
      <w:bookmarkStart w:id="10" w:name="_Toc479238759"/>
      <w:r w:rsidRPr="00E93823">
        <w:rPr>
          <w:color w:val="FF0000"/>
        </w:rPr>
        <w:t>■■</w:t>
      </w:r>
      <w:r>
        <w:rPr>
          <w:color w:val="FF0000"/>
        </w:rPr>
        <w:t>ゼミの流れと概要</w:t>
      </w:r>
      <w:r w:rsidRPr="00E93823">
        <w:rPr>
          <w:color w:val="FF0000"/>
        </w:rPr>
        <w:t>■■</w:t>
      </w:r>
      <w:bookmarkEnd w:id="10"/>
    </w:p>
    <w:p w14:paraId="12185F9E" w14:textId="5A9D5FC1" w:rsidR="001128D7" w:rsidRDefault="00013436" w:rsidP="001128D7">
      <w:pPr>
        <w:pStyle w:val="1"/>
        <w:ind w:left="513" w:hanging="513"/>
      </w:pPr>
      <w:bookmarkStart w:id="11" w:name="_Toc479238760"/>
      <w:r>
        <w:rPr>
          <w:rFonts w:hint="eastAsia"/>
        </w:rPr>
        <w:t>ゼミの流れと概要</w:t>
      </w:r>
      <w:bookmarkEnd w:id="11"/>
    </w:p>
    <w:p w14:paraId="357AA0B4" w14:textId="2C24DAFC" w:rsidR="00EB4CBE" w:rsidRDefault="009E7844" w:rsidP="00BC2638">
      <w:pPr>
        <w:pStyle w:val="2"/>
      </w:pPr>
      <w:bookmarkStart w:id="12" w:name="_Toc479238761"/>
      <w:r>
        <w:t>ゼミの</w:t>
      </w:r>
      <w:r w:rsidR="004A1D02">
        <w:t>全体を通じて</w:t>
      </w:r>
      <w:bookmarkEnd w:id="12"/>
    </w:p>
    <w:p w14:paraId="37A0FB07" w14:textId="2B5F3806" w:rsidR="056DD3C0" w:rsidRDefault="056DD3C0">
      <w:r>
        <w:rPr>
          <w:noProof/>
        </w:rPr>
        <w:drawing>
          <wp:inline distT="0" distB="0" distL="0" distR="0" wp14:anchorId="3676553C" wp14:editId="180BF857">
            <wp:extent cx="5391152" cy="3019425"/>
            <wp:effectExtent l="0" t="0" r="0" b="0"/>
            <wp:docPr id="3764675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cstate="screen">
                      <a:extLst>
                        <a:ext uri="{28A0092B-C50C-407E-A947-70E740481C1C}">
                          <a14:useLocalDpi xmlns:a14="http://schemas.microsoft.com/office/drawing/2010/main" val="0"/>
                        </a:ext>
                      </a:extLst>
                    </a:blip>
                    <a:stretch>
                      <a:fillRect/>
                    </a:stretch>
                  </pic:blipFill>
                  <pic:spPr>
                    <a:xfrm>
                      <a:off x="0" y="0"/>
                      <a:ext cx="5391152" cy="3019425"/>
                    </a:xfrm>
                    <a:prstGeom prst="rect">
                      <a:avLst/>
                    </a:prstGeom>
                  </pic:spPr>
                </pic:pic>
              </a:graphicData>
            </a:graphic>
          </wp:inline>
        </w:drawing>
      </w:r>
    </w:p>
    <w:p w14:paraId="76C412CF" w14:textId="77777777" w:rsidR="00F34310" w:rsidRPr="00F34310" w:rsidRDefault="00F34310" w:rsidP="00F34310">
      <w:pPr>
        <w:rPr>
          <w:color w:val="FF0000"/>
        </w:rPr>
      </w:pPr>
      <w:r w:rsidRPr="00F34310">
        <w:rPr>
          <w:rFonts w:hint="eastAsia"/>
          <w:b/>
          <w:bCs/>
          <w:color w:val="FF0000"/>
        </w:rPr>
        <w:t>・次世代の図書館サービスのイメージは</w:t>
      </w:r>
    </w:p>
    <w:p w14:paraId="5B127BEC" w14:textId="77777777" w:rsidR="00F34310" w:rsidRPr="00F34310" w:rsidRDefault="00F34310" w:rsidP="00F34310">
      <w:pPr>
        <w:rPr>
          <w:color w:val="FF0000"/>
        </w:rPr>
      </w:pPr>
      <w:r w:rsidRPr="00F34310">
        <w:rPr>
          <w:rFonts w:hint="eastAsia"/>
          <w:b/>
          <w:bCs/>
          <w:color w:val="FF0000"/>
        </w:rPr>
        <w:t>・効率的・効果的なサービスシステムを構築するためには</w:t>
      </w:r>
    </w:p>
    <w:p w14:paraId="6F28ECB7" w14:textId="77777777" w:rsidR="00F34310" w:rsidRPr="00F34310" w:rsidRDefault="00F34310" w:rsidP="00F34310">
      <w:pPr>
        <w:rPr>
          <w:color w:val="FF0000"/>
        </w:rPr>
      </w:pPr>
      <w:r w:rsidRPr="00F34310">
        <w:rPr>
          <w:rFonts w:hint="eastAsia"/>
          <w:b/>
          <w:bCs/>
          <w:color w:val="FF0000"/>
        </w:rPr>
        <w:t>・そのために必要なスキルと知識の習得を効率的に行うには</w:t>
      </w:r>
    </w:p>
    <w:p w14:paraId="402194D8" w14:textId="1BD14911" w:rsidR="00962FE3" w:rsidRPr="00962FE3" w:rsidRDefault="056DD3C0" w:rsidP="00962FE3">
      <w:r>
        <w:t>ゼミとして最終的には、図書館として、「今後</w:t>
      </w:r>
      <w:r>
        <w:t>10</w:t>
      </w:r>
      <w:r>
        <w:t>年を見据えたサービスの構築・電子書籍のナショナルアーカイブ・文化資源のナショナルアーカイブ」を目指す。</w:t>
      </w:r>
    </w:p>
    <w:p w14:paraId="6357F7BC" w14:textId="77777777" w:rsidR="00962FE3" w:rsidRPr="00962FE3" w:rsidRDefault="00962FE3" w:rsidP="00962FE3">
      <w:r w:rsidRPr="00962FE3">
        <w:rPr>
          <w:rFonts w:hint="eastAsia"/>
        </w:rPr>
        <w:t>その過程として、図のようなプロセスを想定した。</w:t>
      </w:r>
    </w:p>
    <w:p w14:paraId="3050E52B" w14:textId="77777777" w:rsidR="00962FE3" w:rsidRDefault="00962FE3" w:rsidP="00BC2638"/>
    <w:p w14:paraId="5A264628" w14:textId="7F328BB3" w:rsidR="00BC2638" w:rsidRPr="00BC2638" w:rsidRDefault="00BC2638" w:rsidP="00BC2638">
      <w:r w:rsidRPr="00BC2638">
        <w:rPr>
          <w:noProof/>
        </w:rPr>
        <w:drawing>
          <wp:inline distT="0" distB="0" distL="0" distR="0" wp14:anchorId="7807788D" wp14:editId="11402CAD">
            <wp:extent cx="5400040" cy="4600735"/>
            <wp:effectExtent l="19050" t="19050" r="10160" b="28575"/>
            <wp:docPr id="39964" name="図 39964" descr="C:\Users\正樹\OneDrive\Office Live のドキュメント\2016年（28FY）保存版\【PDF】全体構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正樹\OneDrive\Office Live のドキュメント\2016年（28FY）保存版\【PDF】全体構成.jpg"/>
                    <pic:cNvPicPr>
                      <a:picLocks noChangeAspect="1" noChangeArrowheads="1"/>
                    </pic:cNvPicPr>
                  </pic:nvPicPr>
                  <pic:blipFill>
                    <a:blip r:embed="rId16" cstate="screen">
                      <a:extLst>
                        <a:ext uri="{28A0092B-C50C-407E-A947-70E740481C1C}">
                          <a14:useLocalDpi xmlns:a14="http://schemas.microsoft.com/office/drawing/2010/main" val="0"/>
                        </a:ext>
                      </a:extLst>
                    </a:blip>
                    <a:srcRect/>
                    <a:stretch>
                      <a:fillRect/>
                    </a:stretch>
                  </pic:blipFill>
                  <pic:spPr bwMode="auto">
                    <a:xfrm>
                      <a:off x="0" y="0"/>
                      <a:ext cx="5400040" cy="4600735"/>
                    </a:xfrm>
                    <a:prstGeom prst="rect">
                      <a:avLst/>
                    </a:prstGeom>
                    <a:noFill/>
                    <a:ln>
                      <a:solidFill>
                        <a:schemeClr val="accent1"/>
                      </a:solidFill>
                    </a:ln>
                  </pic:spPr>
                </pic:pic>
              </a:graphicData>
            </a:graphic>
          </wp:inline>
        </w:drawing>
      </w:r>
    </w:p>
    <w:p w14:paraId="79B69370" w14:textId="77777777" w:rsidR="00F34310" w:rsidRPr="00F34310" w:rsidRDefault="00F34310" w:rsidP="00F34310">
      <w:pPr>
        <w:rPr>
          <w:color w:val="FF0000"/>
        </w:rPr>
      </w:pPr>
      <w:r w:rsidRPr="00F34310">
        <w:rPr>
          <w:rFonts w:hint="eastAsia"/>
          <w:b/>
          <w:bCs/>
          <w:color w:val="FF0000"/>
        </w:rPr>
        <w:t>・歴史から学ぶこと</w:t>
      </w:r>
    </w:p>
    <w:p w14:paraId="6C432699" w14:textId="77777777" w:rsidR="00F34310" w:rsidRPr="00F34310" w:rsidRDefault="00F34310" w:rsidP="00F34310">
      <w:pPr>
        <w:rPr>
          <w:color w:val="FF0000"/>
        </w:rPr>
      </w:pPr>
      <w:r w:rsidRPr="00F34310">
        <w:rPr>
          <w:rFonts w:hint="eastAsia"/>
          <w:b/>
          <w:bCs/>
          <w:color w:val="FF0000"/>
        </w:rPr>
        <w:t>・国全体が過去から目指してきたことは</w:t>
      </w:r>
    </w:p>
    <w:p w14:paraId="672C9F9C" w14:textId="77777777" w:rsidR="00F34310" w:rsidRPr="00F34310" w:rsidRDefault="00F34310" w:rsidP="00F34310">
      <w:pPr>
        <w:rPr>
          <w:color w:val="FF0000"/>
        </w:rPr>
      </w:pPr>
      <w:r w:rsidRPr="00F34310">
        <w:rPr>
          <w:rFonts w:hint="eastAsia"/>
          <w:b/>
          <w:bCs/>
          <w:color w:val="FF0000"/>
        </w:rPr>
        <w:t>・必要とするスキル・知識を、必要なものから習得するには</w:t>
      </w:r>
    </w:p>
    <w:p w14:paraId="1D306924" w14:textId="77777777" w:rsidR="00F34310" w:rsidRPr="00F34310" w:rsidRDefault="00F34310" w:rsidP="00962FE3"/>
    <w:p w14:paraId="609BA2D9" w14:textId="44C31B46" w:rsidR="00962FE3" w:rsidRPr="00962FE3" w:rsidRDefault="056DD3C0" w:rsidP="00962FE3">
      <w:r>
        <w:t>■</w:t>
      </w:r>
      <w:r>
        <w:t>ナショナルアーカイブの構築</w:t>
      </w:r>
      <w:r w:rsidR="00810BC0">
        <w:rPr>
          <w:rFonts w:hint="eastAsia"/>
        </w:rPr>
        <w:t>と、そ</w:t>
      </w:r>
      <w:r>
        <w:t>の背景となる</w:t>
      </w:r>
      <w:r>
        <w:t>NDL</w:t>
      </w:r>
      <w:r>
        <w:t>での電子図書館サービスの構築で何を考えてきたかを振り返るとともに、</w:t>
      </w:r>
    </w:p>
    <w:p w14:paraId="4DC34AF4" w14:textId="77777777" w:rsidR="00962FE3" w:rsidRPr="00962FE3" w:rsidRDefault="056DD3C0" w:rsidP="00962FE3">
      <w:r>
        <w:t>■</w:t>
      </w:r>
      <w:r>
        <w:t>今後の国全体での文化資源のアーカイブの構築の方向性と、その中で重要なジャンルの１つである出版物・文献のナショナルアーカイブの具体的なイメージに考察します。</w:t>
      </w:r>
    </w:p>
    <w:p w14:paraId="4463F53E" w14:textId="77777777" w:rsidR="00962FE3" w:rsidRPr="00962FE3" w:rsidRDefault="056DD3C0" w:rsidP="00962FE3">
      <w:r>
        <w:t>■</w:t>
      </w:r>
      <w:r>
        <w:t>右側の黒い部分は、ナショナルアーカイブの構築に必要な情報の在り方、人材育成、そしてシステムの開発方法論の話しであり、今回の触れない。</w:t>
      </w:r>
    </w:p>
    <w:p w14:paraId="48AD6100" w14:textId="537C2C2B" w:rsidR="009E7844" w:rsidRPr="00962FE3" w:rsidRDefault="009E7844" w:rsidP="009E7844"/>
    <w:p w14:paraId="753AD3E5" w14:textId="77777777" w:rsidR="001128D7" w:rsidRDefault="001128D7" w:rsidP="00013436">
      <w:pPr>
        <w:pStyle w:val="2"/>
      </w:pPr>
      <w:bookmarkStart w:id="13" w:name="_Toc479238762"/>
      <w:r>
        <w:rPr>
          <w:rFonts w:hint="eastAsia"/>
        </w:rPr>
        <w:t>スケジュール</w:t>
      </w:r>
      <w:bookmarkEnd w:id="13"/>
    </w:p>
    <w:p w14:paraId="6CDFDD7E" w14:textId="16F5DE3D" w:rsidR="001128D7" w:rsidRDefault="001128D7" w:rsidP="00013436">
      <w:pPr>
        <w:pStyle w:val="3"/>
      </w:pPr>
      <w:bookmarkStart w:id="14" w:name="_Toc479238763"/>
      <w:r>
        <w:t>4</w:t>
      </w:r>
      <w:r>
        <w:t>月</w:t>
      </w:r>
      <w:r>
        <w:t>8</w:t>
      </w:r>
      <w:r>
        <w:t>日（</w:t>
      </w:r>
      <w:r w:rsidR="009A12A9">
        <w:rPr>
          <w:rFonts w:hint="eastAsia"/>
        </w:rPr>
        <w:t>2</w:t>
      </w:r>
      <w:r>
        <w:t>コマ）</w:t>
      </w:r>
      <w:bookmarkEnd w:id="14"/>
    </w:p>
    <w:p w14:paraId="63411ACA" w14:textId="009CA92E" w:rsidR="001128D7" w:rsidRDefault="009A12A9" w:rsidP="00683884">
      <w:pPr>
        <w:pStyle w:val="af1"/>
        <w:numPr>
          <w:ilvl w:val="0"/>
          <w:numId w:val="4"/>
        </w:numPr>
        <w:ind w:leftChars="0"/>
      </w:pPr>
      <w:r>
        <w:rPr>
          <w:rFonts w:hint="eastAsia"/>
        </w:rPr>
        <w:t>1</w:t>
      </w:r>
      <w:r w:rsidR="056DD3C0">
        <w:t>コマ目</w:t>
      </w:r>
    </w:p>
    <w:p w14:paraId="53ADA680" w14:textId="77777777" w:rsidR="001128D7" w:rsidRDefault="001128D7" w:rsidP="00683884">
      <w:pPr>
        <w:pStyle w:val="af1"/>
        <w:numPr>
          <w:ilvl w:val="1"/>
          <w:numId w:val="4"/>
        </w:numPr>
        <w:ind w:leftChars="0"/>
      </w:pPr>
      <w:r>
        <w:rPr>
          <w:rFonts w:hint="eastAsia"/>
        </w:rPr>
        <w:t>自己紹介</w:t>
      </w:r>
    </w:p>
    <w:p w14:paraId="47D964A6" w14:textId="77777777" w:rsidR="001128D7" w:rsidRDefault="001128D7" w:rsidP="00683884">
      <w:pPr>
        <w:pStyle w:val="af1"/>
        <w:numPr>
          <w:ilvl w:val="1"/>
          <w:numId w:val="4"/>
        </w:numPr>
        <w:ind w:leftChars="0"/>
      </w:pPr>
      <w:r>
        <w:rPr>
          <w:rFonts w:hint="eastAsia"/>
        </w:rPr>
        <w:t>コンピュータの基礎知識</w:t>
      </w:r>
    </w:p>
    <w:p w14:paraId="706081F3" w14:textId="6F274105" w:rsidR="00C30916" w:rsidRDefault="00C30916" w:rsidP="00683884">
      <w:pPr>
        <w:pStyle w:val="af1"/>
        <w:numPr>
          <w:ilvl w:val="1"/>
          <w:numId w:val="4"/>
        </w:numPr>
        <w:ind w:leftChars="0"/>
      </w:pPr>
      <w:r>
        <w:rPr>
          <w:rFonts w:hint="eastAsia"/>
        </w:rPr>
        <w:t>ゼミの流れ</w:t>
      </w:r>
    </w:p>
    <w:p w14:paraId="0F20BCAD" w14:textId="77777777" w:rsidR="00C30916" w:rsidRPr="00B933B2" w:rsidRDefault="00C30916" w:rsidP="00683884">
      <w:pPr>
        <w:pStyle w:val="af1"/>
        <w:numPr>
          <w:ilvl w:val="2"/>
          <w:numId w:val="4"/>
        </w:numPr>
        <w:ind w:leftChars="0"/>
        <w:rPr>
          <w:color w:val="FF0000"/>
        </w:rPr>
      </w:pPr>
      <w:r w:rsidRPr="00B933B2">
        <w:rPr>
          <w:rFonts w:hint="eastAsia"/>
          <w:color w:val="FF0000"/>
        </w:rPr>
        <w:t>図書館サービスと情報システム</w:t>
      </w:r>
    </w:p>
    <w:p w14:paraId="79F72093" w14:textId="151309B4" w:rsidR="001128D7" w:rsidRDefault="009A12A9" w:rsidP="00683884">
      <w:pPr>
        <w:pStyle w:val="af1"/>
        <w:numPr>
          <w:ilvl w:val="0"/>
          <w:numId w:val="4"/>
        </w:numPr>
        <w:ind w:leftChars="0"/>
      </w:pPr>
      <w:r>
        <w:rPr>
          <w:rFonts w:hint="eastAsia"/>
        </w:rPr>
        <w:t>2</w:t>
      </w:r>
      <w:r w:rsidR="056DD3C0">
        <w:t>コマ目</w:t>
      </w:r>
    </w:p>
    <w:p w14:paraId="18A9934D" w14:textId="77777777" w:rsidR="001128D7" w:rsidRDefault="001128D7" w:rsidP="00683884">
      <w:pPr>
        <w:pStyle w:val="af1"/>
        <w:numPr>
          <w:ilvl w:val="1"/>
          <w:numId w:val="4"/>
        </w:numPr>
        <w:ind w:leftChars="0"/>
      </w:pPr>
      <w:r>
        <w:rPr>
          <w:rFonts w:hint="eastAsia"/>
        </w:rPr>
        <w:t>情報システムの構築・運用に必要なスキルと知識</w:t>
      </w:r>
    </w:p>
    <w:p w14:paraId="6DAED30D" w14:textId="77777777" w:rsidR="00C30916" w:rsidRDefault="43BFF78C" w:rsidP="00683884">
      <w:pPr>
        <w:pStyle w:val="af1"/>
        <w:numPr>
          <w:ilvl w:val="2"/>
          <w:numId w:val="4"/>
        </w:numPr>
        <w:ind w:leftChars="0"/>
      </w:pPr>
      <w:r>
        <w:t>iコンピテンシ・ディクショナリの概念（一般論）</w:t>
      </w:r>
    </w:p>
    <w:p w14:paraId="3C84BA07" w14:textId="66E397E6" w:rsidR="001128D7" w:rsidRDefault="001128D7" w:rsidP="00683884">
      <w:pPr>
        <w:pStyle w:val="af1"/>
        <w:numPr>
          <w:ilvl w:val="2"/>
          <w:numId w:val="4"/>
        </w:numPr>
        <w:ind w:leftChars="0"/>
      </w:pPr>
      <w:r>
        <w:rPr>
          <w:rFonts w:hint="eastAsia"/>
        </w:rPr>
        <w:t>情報処理技術者試験</w:t>
      </w:r>
    </w:p>
    <w:p w14:paraId="4AE17C34" w14:textId="77777777" w:rsidR="001128D7" w:rsidRPr="004A05FB" w:rsidRDefault="001128D7" w:rsidP="00683884">
      <w:pPr>
        <w:pStyle w:val="af1"/>
        <w:numPr>
          <w:ilvl w:val="1"/>
          <w:numId w:val="4"/>
        </w:numPr>
        <w:ind w:leftChars="0"/>
      </w:pPr>
      <w:r>
        <w:rPr>
          <w:rFonts w:hint="eastAsia"/>
        </w:rPr>
        <w:t>情報セキュリティ対策の概要</w:t>
      </w:r>
    </w:p>
    <w:p w14:paraId="4766B2AD" w14:textId="5E1DA5D1" w:rsidR="001128D7" w:rsidRDefault="001128D7" w:rsidP="00013436">
      <w:pPr>
        <w:pStyle w:val="3"/>
      </w:pPr>
      <w:bookmarkStart w:id="15" w:name="_Toc479238764"/>
      <w:r>
        <w:t>4</w:t>
      </w:r>
      <w:r>
        <w:t>月</w:t>
      </w:r>
      <w:r>
        <w:t>22</w:t>
      </w:r>
      <w:r>
        <w:t>日（</w:t>
      </w:r>
      <w:r w:rsidR="009A12A9">
        <w:rPr>
          <w:rFonts w:hint="eastAsia"/>
        </w:rPr>
        <w:t>2</w:t>
      </w:r>
      <w:r>
        <w:t>コマ）</w:t>
      </w:r>
      <w:bookmarkEnd w:id="15"/>
    </w:p>
    <w:p w14:paraId="49E1843E" w14:textId="2D68E6CE" w:rsidR="001128D7" w:rsidRDefault="009A12A9" w:rsidP="00683884">
      <w:pPr>
        <w:pStyle w:val="af1"/>
        <w:numPr>
          <w:ilvl w:val="0"/>
          <w:numId w:val="4"/>
        </w:numPr>
        <w:ind w:leftChars="0"/>
      </w:pPr>
      <w:r>
        <w:rPr>
          <w:rFonts w:hint="eastAsia"/>
        </w:rPr>
        <w:t>3</w:t>
      </w:r>
      <w:r w:rsidR="056DD3C0">
        <w:t>コマ目</w:t>
      </w:r>
    </w:p>
    <w:p w14:paraId="6B9B1FDA" w14:textId="77777777" w:rsidR="001128D7" w:rsidRDefault="001128D7" w:rsidP="00683884">
      <w:pPr>
        <w:pStyle w:val="af1"/>
        <w:numPr>
          <w:ilvl w:val="1"/>
          <w:numId w:val="4"/>
        </w:numPr>
        <w:ind w:leftChars="0"/>
      </w:pPr>
      <w:r>
        <w:rPr>
          <w:rFonts w:hint="eastAsia"/>
        </w:rPr>
        <w:t>図書館情報システム（デジタルアーカイブを含む）にフォーカスした構築・運用</w:t>
      </w:r>
    </w:p>
    <w:p w14:paraId="3921EC86" w14:textId="77777777" w:rsidR="001128D7" w:rsidRDefault="001128D7" w:rsidP="00683884">
      <w:pPr>
        <w:pStyle w:val="af1"/>
        <w:numPr>
          <w:ilvl w:val="2"/>
          <w:numId w:val="4"/>
        </w:numPr>
        <w:ind w:leftChars="0"/>
      </w:pPr>
      <w:r>
        <w:rPr>
          <w:rFonts w:hint="eastAsia"/>
        </w:rPr>
        <w:t>構築・運用のタスクの種類と内容</w:t>
      </w:r>
    </w:p>
    <w:p w14:paraId="657BB41C" w14:textId="77777777" w:rsidR="001128D7" w:rsidRDefault="001128D7" w:rsidP="00683884">
      <w:pPr>
        <w:pStyle w:val="af1"/>
        <w:numPr>
          <w:ilvl w:val="2"/>
          <w:numId w:val="4"/>
        </w:numPr>
        <w:ind w:leftChars="0"/>
      </w:pPr>
      <w:r>
        <w:rPr>
          <w:rFonts w:hint="eastAsia"/>
        </w:rPr>
        <w:t>個々のタスクを遂行するために必要なスキル</w:t>
      </w:r>
    </w:p>
    <w:p w14:paraId="55B9716F" w14:textId="77777777" w:rsidR="001128D7" w:rsidRDefault="001128D7" w:rsidP="00683884">
      <w:pPr>
        <w:pStyle w:val="af1"/>
        <w:numPr>
          <w:ilvl w:val="2"/>
          <w:numId w:val="4"/>
        </w:numPr>
        <w:ind w:leftChars="0"/>
      </w:pPr>
      <w:r>
        <w:rPr>
          <w:rFonts w:hint="eastAsia"/>
        </w:rPr>
        <w:t>スキルに必要な知識、ノウハウ</w:t>
      </w:r>
    </w:p>
    <w:p w14:paraId="4641924E" w14:textId="77777777" w:rsidR="001128D7" w:rsidRDefault="001128D7" w:rsidP="00683884">
      <w:pPr>
        <w:pStyle w:val="af1"/>
        <w:numPr>
          <w:ilvl w:val="3"/>
          <w:numId w:val="4"/>
        </w:numPr>
        <w:ind w:leftChars="0"/>
      </w:pPr>
      <w:r>
        <w:rPr>
          <w:rFonts w:hint="eastAsia"/>
        </w:rPr>
        <w:t>要素技術、応用技術、要件定義技法、マネジメント技法</w:t>
      </w:r>
    </w:p>
    <w:p w14:paraId="5C969227" w14:textId="77777777" w:rsidR="001128D7" w:rsidRDefault="001128D7" w:rsidP="00683884">
      <w:pPr>
        <w:pStyle w:val="af1"/>
        <w:numPr>
          <w:ilvl w:val="2"/>
          <w:numId w:val="4"/>
        </w:numPr>
        <w:ind w:leftChars="0"/>
      </w:pPr>
      <w:r>
        <w:rPr>
          <w:rFonts w:hint="eastAsia"/>
        </w:rPr>
        <w:t>スキル・知識の習得方法</w:t>
      </w:r>
    </w:p>
    <w:p w14:paraId="1771B784" w14:textId="364F3EDF" w:rsidR="001128D7" w:rsidRDefault="009A12A9" w:rsidP="00683884">
      <w:pPr>
        <w:pStyle w:val="af1"/>
        <w:numPr>
          <w:ilvl w:val="0"/>
          <w:numId w:val="4"/>
        </w:numPr>
        <w:ind w:leftChars="0"/>
      </w:pPr>
      <w:r>
        <w:rPr>
          <w:rFonts w:hint="eastAsia"/>
        </w:rPr>
        <w:t>4</w:t>
      </w:r>
      <w:r w:rsidR="056DD3C0">
        <w:t>コマ目</w:t>
      </w:r>
    </w:p>
    <w:p w14:paraId="0099F22A" w14:textId="77777777" w:rsidR="001128D7" w:rsidRDefault="001128D7" w:rsidP="00683884">
      <w:pPr>
        <w:pStyle w:val="af1"/>
        <w:numPr>
          <w:ilvl w:val="1"/>
          <w:numId w:val="4"/>
        </w:numPr>
        <w:ind w:leftChars="0"/>
      </w:pPr>
      <w:r>
        <w:rPr>
          <w:rFonts w:hint="eastAsia"/>
        </w:rPr>
        <w:t>電子図書館サービスの理念</w:t>
      </w:r>
    </w:p>
    <w:p w14:paraId="2CEBD301" w14:textId="77777777" w:rsidR="001128D7" w:rsidRDefault="001128D7" w:rsidP="00683884">
      <w:pPr>
        <w:pStyle w:val="af1"/>
        <w:numPr>
          <w:ilvl w:val="1"/>
          <w:numId w:val="4"/>
        </w:numPr>
        <w:ind w:leftChars="0"/>
      </w:pPr>
      <w:r>
        <w:rPr>
          <w:rFonts w:hint="eastAsia"/>
        </w:rPr>
        <w:t>電子図書館サービスの歩みと、それを支えるシステム</w:t>
      </w:r>
    </w:p>
    <w:p w14:paraId="2A612BB2" w14:textId="6D41CAC4" w:rsidR="001128D7" w:rsidRPr="00F132D7" w:rsidRDefault="001128D7" w:rsidP="00013436">
      <w:pPr>
        <w:pStyle w:val="3"/>
      </w:pPr>
      <w:bookmarkStart w:id="16" w:name="_Toc479238765"/>
      <w:r w:rsidRPr="00F132D7">
        <w:t>5</w:t>
      </w:r>
      <w:r w:rsidRPr="00F132D7">
        <w:t>月</w:t>
      </w:r>
      <w:r w:rsidRPr="00F132D7">
        <w:t>14</w:t>
      </w:r>
      <w:r w:rsidRPr="00F132D7">
        <w:t>日</w:t>
      </w:r>
      <w:r w:rsidRPr="00F132D7">
        <w:t>?</w:t>
      </w:r>
      <w:r w:rsidRPr="00F132D7">
        <w:t>（</w:t>
      </w:r>
      <w:r w:rsidR="009A12A9">
        <w:rPr>
          <w:rFonts w:hint="eastAsia"/>
        </w:rPr>
        <w:t>3</w:t>
      </w:r>
      <w:r w:rsidRPr="00F132D7">
        <w:t>コマ）</w:t>
      </w:r>
      <w:bookmarkEnd w:id="16"/>
    </w:p>
    <w:p w14:paraId="6CD608BA" w14:textId="5419C7E4" w:rsidR="001128D7" w:rsidRDefault="001128D7" w:rsidP="00013436">
      <w:pPr>
        <w:pStyle w:val="3"/>
      </w:pPr>
      <w:bookmarkStart w:id="17" w:name="_Toc479238766"/>
      <w:r>
        <w:t>6</w:t>
      </w:r>
      <w:r>
        <w:t>月</w:t>
      </w:r>
      <w:r>
        <w:t>10</w:t>
      </w:r>
      <w:r>
        <w:t>日（</w:t>
      </w:r>
      <w:r w:rsidR="009A12A9">
        <w:rPr>
          <w:rFonts w:hint="eastAsia"/>
        </w:rPr>
        <w:t>2</w:t>
      </w:r>
      <w:r>
        <w:t>コマ）</w:t>
      </w:r>
      <w:bookmarkEnd w:id="17"/>
    </w:p>
    <w:p w14:paraId="6A19C932" w14:textId="3BD79F99" w:rsidR="001128D7" w:rsidRDefault="009A12A9" w:rsidP="00683884">
      <w:pPr>
        <w:pStyle w:val="af1"/>
        <w:numPr>
          <w:ilvl w:val="0"/>
          <w:numId w:val="4"/>
        </w:numPr>
        <w:ind w:leftChars="0"/>
      </w:pPr>
      <w:r>
        <w:rPr>
          <w:rFonts w:hint="eastAsia"/>
        </w:rPr>
        <w:t>5</w:t>
      </w:r>
      <w:r w:rsidR="056DD3C0">
        <w:t>コマ目</w:t>
      </w:r>
    </w:p>
    <w:p w14:paraId="7A48664A" w14:textId="77777777" w:rsidR="001128D7" w:rsidRDefault="001128D7" w:rsidP="00683884">
      <w:pPr>
        <w:pStyle w:val="af1"/>
        <w:numPr>
          <w:ilvl w:val="1"/>
          <w:numId w:val="4"/>
        </w:numPr>
        <w:ind w:leftChars="0"/>
      </w:pPr>
      <w:r>
        <w:rPr>
          <w:rFonts w:hint="eastAsia"/>
        </w:rPr>
        <w:t>電子図書館サービスの発展形</w:t>
      </w:r>
    </w:p>
    <w:p w14:paraId="46893100" w14:textId="77777777" w:rsidR="001128D7" w:rsidRDefault="001128D7" w:rsidP="00683884">
      <w:pPr>
        <w:pStyle w:val="af1"/>
        <w:numPr>
          <w:ilvl w:val="2"/>
          <w:numId w:val="4"/>
        </w:numPr>
        <w:ind w:leftChars="0"/>
      </w:pPr>
      <w:r>
        <w:rPr>
          <w:rFonts w:hint="eastAsia"/>
        </w:rPr>
        <w:t>知識インフラ構想</w:t>
      </w:r>
    </w:p>
    <w:p w14:paraId="18299A41" w14:textId="77777777" w:rsidR="001128D7" w:rsidRDefault="001128D7" w:rsidP="00683884">
      <w:pPr>
        <w:pStyle w:val="af1"/>
        <w:numPr>
          <w:ilvl w:val="2"/>
          <w:numId w:val="4"/>
        </w:numPr>
        <w:ind w:leftChars="0"/>
      </w:pPr>
      <w:r>
        <w:rPr>
          <w:rFonts w:hint="eastAsia"/>
        </w:rPr>
        <w:t>東日本大震災アーカイブ</w:t>
      </w:r>
    </w:p>
    <w:p w14:paraId="0F0F6D82" w14:textId="77777777" w:rsidR="001128D7" w:rsidRDefault="001128D7" w:rsidP="00683884">
      <w:pPr>
        <w:pStyle w:val="af1"/>
        <w:numPr>
          <w:ilvl w:val="1"/>
          <w:numId w:val="4"/>
        </w:numPr>
        <w:ind w:leftChars="0"/>
      </w:pPr>
      <w:r>
        <w:rPr>
          <w:rFonts w:hint="eastAsia"/>
        </w:rPr>
        <w:t>デジタルアーカイブに関連する国の施策</w:t>
      </w:r>
    </w:p>
    <w:p w14:paraId="5DE8C90D" w14:textId="1197C277" w:rsidR="001128D7" w:rsidRDefault="009A12A9" w:rsidP="00683884">
      <w:pPr>
        <w:pStyle w:val="af1"/>
        <w:numPr>
          <w:ilvl w:val="0"/>
          <w:numId w:val="4"/>
        </w:numPr>
        <w:ind w:leftChars="0"/>
      </w:pPr>
      <w:r>
        <w:rPr>
          <w:rFonts w:hint="eastAsia"/>
        </w:rPr>
        <w:t>6</w:t>
      </w:r>
      <w:r w:rsidR="056DD3C0">
        <w:t>コマ目</w:t>
      </w:r>
    </w:p>
    <w:p w14:paraId="4675D3BC" w14:textId="77777777" w:rsidR="001128D7" w:rsidRDefault="001128D7" w:rsidP="00683884">
      <w:pPr>
        <w:pStyle w:val="af1"/>
        <w:numPr>
          <w:ilvl w:val="1"/>
          <w:numId w:val="4"/>
        </w:numPr>
        <w:ind w:leftChars="0"/>
      </w:pPr>
      <w:r>
        <w:rPr>
          <w:rFonts w:hint="eastAsia"/>
        </w:rPr>
        <w:t>今後10年を見据えたサービスの構築</w:t>
      </w:r>
    </w:p>
    <w:p w14:paraId="3148AF3C" w14:textId="77777777" w:rsidR="001128D7" w:rsidRDefault="001128D7" w:rsidP="00683884">
      <w:pPr>
        <w:pStyle w:val="af1"/>
        <w:numPr>
          <w:ilvl w:val="2"/>
          <w:numId w:val="4"/>
        </w:numPr>
        <w:ind w:leftChars="0"/>
      </w:pPr>
      <w:r>
        <w:rPr>
          <w:rFonts w:hint="eastAsia"/>
        </w:rPr>
        <w:t>電子書籍のナショナルアーカイブ</w:t>
      </w:r>
    </w:p>
    <w:p w14:paraId="4C7765C4" w14:textId="77777777" w:rsidR="001128D7" w:rsidRDefault="056DD3C0" w:rsidP="00683884">
      <w:pPr>
        <w:pStyle w:val="af1"/>
        <w:numPr>
          <w:ilvl w:val="2"/>
          <w:numId w:val="4"/>
        </w:numPr>
        <w:ind w:leftChars="0"/>
      </w:pPr>
      <w:r>
        <w:t>文化資産のナショナルアーカイブ</w:t>
      </w:r>
    </w:p>
    <w:p w14:paraId="1B730794" w14:textId="56D3822C" w:rsidR="056DD3C0" w:rsidRDefault="056DD3C0" w:rsidP="056DD3C0">
      <w:pPr>
        <w:pStyle w:val="af1"/>
        <w:numPr>
          <w:ilvl w:val="2"/>
          <w:numId w:val="4"/>
        </w:numPr>
        <w:ind w:leftChars="0"/>
        <w:rPr>
          <w:color w:val="FF0000"/>
        </w:rPr>
      </w:pPr>
      <w:r w:rsidRPr="056DD3C0">
        <w:rPr>
          <w:color w:val="FF0000"/>
        </w:rPr>
        <w:t>人工知能(AI)を活用した「真の知識インフラ」の構築と、知の利活用</w:t>
      </w:r>
    </w:p>
    <w:p w14:paraId="1B87E94C" w14:textId="7EC4873F" w:rsidR="001128D7" w:rsidRDefault="001128D7" w:rsidP="00013436">
      <w:pPr>
        <w:pStyle w:val="3"/>
      </w:pPr>
      <w:bookmarkStart w:id="18" w:name="_Toc479238767"/>
      <w:r>
        <w:t>6</w:t>
      </w:r>
      <w:r>
        <w:t>月</w:t>
      </w:r>
      <w:r>
        <w:t>25</w:t>
      </w:r>
      <w:r>
        <w:t>日</w:t>
      </w:r>
      <w:r>
        <w:t>?</w:t>
      </w:r>
      <w:r>
        <w:t>（</w:t>
      </w:r>
      <w:r w:rsidR="009A12A9">
        <w:rPr>
          <w:rFonts w:hint="eastAsia"/>
        </w:rPr>
        <w:t>3</w:t>
      </w:r>
      <w:r>
        <w:t>コマ）</w:t>
      </w:r>
      <w:bookmarkEnd w:id="18"/>
    </w:p>
    <w:p w14:paraId="480DBAF6" w14:textId="20244E09" w:rsidR="001128D7" w:rsidRDefault="001128D7" w:rsidP="00013436">
      <w:pPr>
        <w:pStyle w:val="3"/>
      </w:pPr>
      <w:bookmarkStart w:id="19" w:name="_Toc479238768"/>
      <w:r>
        <w:t>7</w:t>
      </w:r>
      <w:r>
        <w:t>月</w:t>
      </w:r>
      <w:r>
        <w:t>15</w:t>
      </w:r>
      <w:r>
        <w:t>日（</w:t>
      </w:r>
      <w:r w:rsidR="009A12A9">
        <w:rPr>
          <w:rFonts w:hint="eastAsia"/>
        </w:rPr>
        <w:t>3</w:t>
      </w:r>
      <w:r>
        <w:t>コマ）</w:t>
      </w:r>
      <w:bookmarkEnd w:id="19"/>
    </w:p>
    <w:p w14:paraId="51CA4B9A" w14:textId="77777777" w:rsidR="001128D7" w:rsidRPr="00E10565" w:rsidRDefault="001128D7" w:rsidP="00683884">
      <w:pPr>
        <w:pStyle w:val="af1"/>
        <w:numPr>
          <w:ilvl w:val="0"/>
          <w:numId w:val="5"/>
        </w:numPr>
        <w:ind w:leftChars="0"/>
        <w:rPr>
          <w:szCs w:val="20"/>
        </w:rPr>
      </w:pPr>
      <w:r w:rsidRPr="00E10565">
        <w:rPr>
          <w:rFonts w:hint="eastAsia"/>
          <w:szCs w:val="20"/>
        </w:rPr>
        <w:t>合同</w:t>
      </w:r>
    </w:p>
    <w:p w14:paraId="58C343C9" w14:textId="77777777" w:rsidR="001128D7" w:rsidRPr="00E10565" w:rsidRDefault="001128D7" w:rsidP="00683884">
      <w:pPr>
        <w:pStyle w:val="af1"/>
        <w:numPr>
          <w:ilvl w:val="1"/>
          <w:numId w:val="5"/>
        </w:numPr>
        <w:ind w:leftChars="0"/>
        <w:rPr>
          <w:szCs w:val="20"/>
        </w:rPr>
      </w:pPr>
      <w:r w:rsidRPr="00E10565">
        <w:rPr>
          <w:rFonts w:hint="eastAsia"/>
          <w:szCs w:val="20"/>
        </w:rPr>
        <w:t>実習</w:t>
      </w:r>
    </w:p>
    <w:p w14:paraId="560C64FD" w14:textId="77777777" w:rsidR="001128D7" w:rsidRDefault="056DD3C0" w:rsidP="056DD3C0">
      <w:pPr>
        <w:pStyle w:val="af1"/>
        <w:numPr>
          <w:ilvl w:val="2"/>
          <w:numId w:val="5"/>
        </w:numPr>
        <w:ind w:leftChars="0"/>
      </w:pPr>
      <w:r>
        <w:t>調達仕様書作成、提案書評価、開発成果物検収、運用管理</w:t>
      </w:r>
    </w:p>
    <w:p w14:paraId="17FDFB7F" w14:textId="139A0937" w:rsidR="056DD3C0" w:rsidRDefault="056DD3C0" w:rsidP="056DD3C0">
      <w:pPr>
        <w:pStyle w:val="af1"/>
        <w:numPr>
          <w:ilvl w:val="2"/>
          <w:numId w:val="5"/>
        </w:numPr>
        <w:ind w:leftChars="0"/>
      </w:pPr>
      <w:r w:rsidRPr="056DD3C0">
        <w:rPr>
          <w:color w:val="FF0000"/>
        </w:rPr>
        <w:t>知識インフラの構築に向けて、図書館員が持つべき知識とスキ</w:t>
      </w:r>
      <w:r>
        <w:t>ル</w:t>
      </w:r>
    </w:p>
    <w:p w14:paraId="605576CA" w14:textId="523C9935" w:rsidR="00E10565" w:rsidRDefault="00E10565" w:rsidP="00683884">
      <w:pPr>
        <w:pStyle w:val="af1"/>
        <w:numPr>
          <w:ilvl w:val="1"/>
          <w:numId w:val="5"/>
        </w:numPr>
        <w:ind w:leftChars="0"/>
        <w:rPr>
          <w:szCs w:val="20"/>
        </w:rPr>
      </w:pPr>
      <w:r>
        <w:rPr>
          <w:rFonts w:hint="eastAsia"/>
          <w:szCs w:val="20"/>
        </w:rPr>
        <w:t>まとめ</w:t>
      </w:r>
    </w:p>
    <w:p w14:paraId="3159847E" w14:textId="77777777" w:rsidR="00E10565" w:rsidRPr="00E10565" w:rsidRDefault="00E10565" w:rsidP="00683884">
      <w:pPr>
        <w:pStyle w:val="af1"/>
        <w:numPr>
          <w:ilvl w:val="2"/>
          <w:numId w:val="5"/>
        </w:numPr>
        <w:ind w:leftChars="0"/>
        <w:rPr>
          <w:szCs w:val="20"/>
        </w:rPr>
      </w:pPr>
    </w:p>
    <w:p w14:paraId="7A4D79F9" w14:textId="50DB1100" w:rsidR="001128D7" w:rsidRDefault="00B933B2" w:rsidP="00EB4CBE">
      <w:pPr>
        <w:pStyle w:val="1"/>
      </w:pPr>
      <w:bookmarkStart w:id="20" w:name="_Toc479238769"/>
      <w:r>
        <w:rPr>
          <w:rFonts w:hint="eastAsia"/>
        </w:rPr>
        <w:t>図書館サービスと情報システム</w:t>
      </w:r>
      <w:bookmarkEnd w:id="20"/>
    </w:p>
    <w:p w14:paraId="58F07B78" w14:textId="437CBC22" w:rsidR="00A04034" w:rsidRPr="00A04034" w:rsidRDefault="00A04034" w:rsidP="00A04034">
      <w:pPr>
        <w:pStyle w:val="2"/>
      </w:pPr>
      <w:bookmarkStart w:id="21" w:name="_Toc479238770"/>
      <w:r w:rsidRPr="00A04034">
        <w:rPr>
          <w:rFonts w:hint="eastAsia"/>
        </w:rPr>
        <w:t>図書館サービスと情報システム</w:t>
      </w:r>
      <w:bookmarkEnd w:id="21"/>
    </w:p>
    <w:p w14:paraId="1B3EFCA7" w14:textId="1939BD47" w:rsidR="00013436" w:rsidRDefault="00013436" w:rsidP="00B933B2">
      <w:r>
        <w:rPr>
          <w:noProof/>
        </w:rPr>
        <w:drawing>
          <wp:inline distT="0" distB="0" distL="0" distR="0" wp14:anchorId="29C3F27B" wp14:editId="068AAD76">
            <wp:extent cx="5400040" cy="2898775"/>
            <wp:effectExtent l="19050" t="19050" r="10160" b="15875"/>
            <wp:docPr id="2051" name="図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2898775"/>
                    </a:xfrm>
                    <a:prstGeom prst="rect">
                      <a:avLst/>
                    </a:prstGeom>
                    <a:ln>
                      <a:solidFill>
                        <a:schemeClr val="accent1"/>
                      </a:solidFill>
                    </a:ln>
                  </pic:spPr>
                </pic:pic>
              </a:graphicData>
            </a:graphic>
          </wp:inline>
        </w:drawing>
      </w:r>
    </w:p>
    <w:p w14:paraId="5E1CCD78" w14:textId="77777777" w:rsidR="00F34310" w:rsidRPr="00F34310" w:rsidRDefault="00F34310" w:rsidP="00F34310">
      <w:pPr>
        <w:rPr>
          <w:color w:val="FF0000"/>
        </w:rPr>
      </w:pPr>
      <w:r w:rsidRPr="00F34310">
        <w:rPr>
          <w:rFonts w:hint="eastAsia"/>
          <w:b/>
          <w:bCs/>
          <w:color w:val="FF0000"/>
        </w:rPr>
        <w:t>図書館サービスは、</w:t>
      </w:r>
    </w:p>
    <w:p w14:paraId="120352EE" w14:textId="77777777" w:rsidR="00F34310" w:rsidRPr="00F34310" w:rsidRDefault="00F34310" w:rsidP="00F34310">
      <w:pPr>
        <w:rPr>
          <w:color w:val="FF0000"/>
        </w:rPr>
      </w:pPr>
      <w:r w:rsidRPr="00F34310">
        <w:rPr>
          <w:rFonts w:hint="eastAsia"/>
          <w:b/>
          <w:bCs/>
          <w:color w:val="FF0000"/>
        </w:rPr>
        <w:t>人による業務と情報システムにより実現するもの</w:t>
      </w:r>
    </w:p>
    <w:p w14:paraId="17807440" w14:textId="7B9CB1B9" w:rsidR="003F0833" w:rsidRPr="00F34310" w:rsidRDefault="003F0833" w:rsidP="00B933B2"/>
    <w:p w14:paraId="69C7DC59" w14:textId="3DFFD2B7" w:rsidR="003F0833" w:rsidRPr="003F0833" w:rsidRDefault="00810BC0" w:rsidP="003F0833">
      <w:r>
        <w:rPr>
          <w:rFonts w:hint="eastAsia"/>
        </w:rPr>
        <w:t>■</w:t>
      </w:r>
      <w:r w:rsidR="003F0833" w:rsidRPr="003F0833">
        <w:rPr>
          <w:rFonts w:hint="eastAsia"/>
        </w:rPr>
        <w:t>図書館としてのサービス</w:t>
      </w:r>
    </w:p>
    <w:p w14:paraId="335D4250" w14:textId="4D06DB8F" w:rsidR="003F0833" w:rsidRPr="003F0833" w:rsidRDefault="00810BC0" w:rsidP="003F0833">
      <w:r>
        <w:rPr>
          <w:rFonts w:hint="eastAsia"/>
        </w:rPr>
        <w:t>●</w:t>
      </w:r>
      <w:r w:rsidR="003F0833" w:rsidRPr="003F0833">
        <w:rPr>
          <w:rFonts w:hint="eastAsia"/>
        </w:rPr>
        <w:t>従来型のサービス</w:t>
      </w:r>
    </w:p>
    <w:p w14:paraId="1BC5B3D5" w14:textId="77777777" w:rsidR="003F0833" w:rsidRPr="003F0833" w:rsidRDefault="003F0833" w:rsidP="003F0833">
      <w:r w:rsidRPr="003F0833">
        <w:rPr>
          <w:rFonts w:hint="eastAsia"/>
        </w:rPr>
        <w:t>冊子体の蔵書構築と提供</w:t>
      </w:r>
    </w:p>
    <w:p w14:paraId="0A90B1C6" w14:textId="77777777" w:rsidR="003F0833" w:rsidRPr="003F0833" w:rsidRDefault="003F0833" w:rsidP="003F0833">
      <w:r w:rsidRPr="003F0833">
        <w:rPr>
          <w:rFonts w:hint="eastAsia"/>
        </w:rPr>
        <w:t>図書の選書、収集（受入）、組織化（書誌作成）、配架、貸出</w:t>
      </w:r>
    </w:p>
    <w:p w14:paraId="6C009FAA" w14:textId="2CAA2958" w:rsidR="003F0833" w:rsidRPr="003F0833" w:rsidRDefault="00810BC0" w:rsidP="003F0833">
      <w:r>
        <w:rPr>
          <w:rFonts w:hint="eastAsia"/>
        </w:rPr>
        <w:t>●</w:t>
      </w:r>
      <w:r w:rsidR="003F0833" w:rsidRPr="003F0833">
        <w:rPr>
          <w:rFonts w:hint="eastAsia"/>
        </w:rPr>
        <w:t>これからの図書館サービス（地域を支える情報拠点）</w:t>
      </w:r>
    </w:p>
    <w:p w14:paraId="6EFA3970" w14:textId="77777777" w:rsidR="003F0833" w:rsidRPr="003F0833" w:rsidRDefault="003F0833" w:rsidP="003F0833">
      <w:r w:rsidRPr="003F0833">
        <w:rPr>
          <w:rFonts w:hint="eastAsia"/>
        </w:rPr>
        <w:t>課題解決支援機能の充実</w:t>
      </w:r>
    </w:p>
    <w:p w14:paraId="107A611F" w14:textId="77777777" w:rsidR="003F0833" w:rsidRPr="003F0833" w:rsidRDefault="003F0833" w:rsidP="003F0833">
      <w:r w:rsidRPr="003F0833">
        <w:rPr>
          <w:rFonts w:hint="eastAsia"/>
        </w:rPr>
        <w:t>情報を活用した知識創造活動の場の提供</w:t>
      </w:r>
    </w:p>
    <w:p w14:paraId="41EC973C" w14:textId="77777777" w:rsidR="003F0833" w:rsidRPr="003F0833" w:rsidRDefault="003F0833" w:rsidP="003F0833">
      <w:r w:rsidRPr="003F0833">
        <w:rPr>
          <w:rFonts w:hint="eastAsia"/>
        </w:rPr>
        <w:t>レファレンスサービスの充実と利用促進</w:t>
      </w:r>
    </w:p>
    <w:p w14:paraId="2C72C2BF" w14:textId="77777777" w:rsidR="003F0833" w:rsidRPr="003F0833" w:rsidRDefault="003F0833" w:rsidP="003F0833">
      <w:r w:rsidRPr="003F0833">
        <w:rPr>
          <w:rFonts w:hint="eastAsia"/>
        </w:rPr>
        <w:t>紙媒体と電子書籍の組合せによる蔵書の整備</w:t>
      </w:r>
    </w:p>
    <w:p w14:paraId="49A5ED15" w14:textId="77777777" w:rsidR="003F0833" w:rsidRPr="003F0833" w:rsidRDefault="003F0833" w:rsidP="003F0833">
      <w:r w:rsidRPr="003F0833">
        <w:rPr>
          <w:rFonts w:hint="eastAsia"/>
        </w:rPr>
        <w:t>多様な資料の提供</w:t>
      </w:r>
    </w:p>
    <w:p w14:paraId="7D851458" w14:textId="77777777" w:rsidR="003F0833" w:rsidRPr="003F0833" w:rsidRDefault="003F0833" w:rsidP="003F0833">
      <w:r w:rsidRPr="003F0833">
        <w:rPr>
          <w:rFonts w:hint="eastAsia"/>
        </w:rPr>
        <w:t>図書館が所蔵する蔵書に加えて、他機関が保有する資料も併せて提供</w:t>
      </w:r>
    </w:p>
    <w:p w14:paraId="1700DAA8" w14:textId="77777777" w:rsidR="00810BC0" w:rsidRDefault="00810BC0" w:rsidP="003F0833"/>
    <w:p w14:paraId="756A6C60" w14:textId="1195BEDA" w:rsidR="003F0833" w:rsidRPr="003F0833" w:rsidRDefault="00810BC0" w:rsidP="003F0833">
      <w:r>
        <w:rPr>
          <w:rFonts w:hint="eastAsia"/>
        </w:rPr>
        <w:t>■</w:t>
      </w:r>
      <w:r w:rsidR="003F0833" w:rsidRPr="003F0833">
        <w:rPr>
          <w:rFonts w:hint="eastAsia"/>
        </w:rPr>
        <w:t>サービスを提供するための情報システム</w:t>
      </w:r>
    </w:p>
    <w:p w14:paraId="0ECC9B2F" w14:textId="338B3E97" w:rsidR="003F0833" w:rsidRPr="003F0833" w:rsidRDefault="00810BC0" w:rsidP="003F0833">
      <w:r>
        <w:rPr>
          <w:rFonts w:hint="eastAsia"/>
        </w:rPr>
        <w:t>●</w:t>
      </w:r>
      <w:r w:rsidR="003F0833" w:rsidRPr="003F0833">
        <w:rPr>
          <w:rFonts w:hint="eastAsia"/>
        </w:rPr>
        <w:t>業務を支援するシステム</w:t>
      </w:r>
    </w:p>
    <w:p w14:paraId="5A6A1ABC" w14:textId="77777777" w:rsidR="003F0833" w:rsidRPr="003F0833" w:rsidRDefault="003F0833" w:rsidP="003F0833">
      <w:r w:rsidRPr="003F0833">
        <w:rPr>
          <w:rFonts w:hint="eastAsia"/>
        </w:rPr>
        <w:t>レファレンス情報管理システム</w:t>
      </w:r>
    </w:p>
    <w:p w14:paraId="33909522" w14:textId="77777777" w:rsidR="003F0833" w:rsidRPr="003F0833" w:rsidRDefault="003F0833" w:rsidP="003F0833">
      <w:r w:rsidRPr="003F0833">
        <w:rPr>
          <w:rFonts w:hint="eastAsia"/>
        </w:rPr>
        <w:t>情報管理システム</w:t>
      </w:r>
    </w:p>
    <w:p w14:paraId="4CB61656" w14:textId="77777777" w:rsidR="003F0833" w:rsidRPr="003F0833" w:rsidRDefault="003F0833" w:rsidP="003F0833">
      <w:r w:rsidRPr="003F0833">
        <w:rPr>
          <w:rFonts w:hint="eastAsia"/>
        </w:rPr>
        <w:t>従来型の冊子体等の資料の選書・収集・組織化・配架・貸出・利用者管理システム</w:t>
      </w:r>
    </w:p>
    <w:p w14:paraId="0083CB0C" w14:textId="77777777" w:rsidR="003F0833" w:rsidRPr="003F0833" w:rsidRDefault="003F0833" w:rsidP="003F0833">
      <w:r w:rsidRPr="003F0833">
        <w:rPr>
          <w:rFonts w:hint="eastAsia"/>
        </w:rPr>
        <w:t>デジタル化およびデジタル化資料管理システム</w:t>
      </w:r>
    </w:p>
    <w:p w14:paraId="5B112AC1" w14:textId="77777777" w:rsidR="003F0833" w:rsidRPr="003F0833" w:rsidRDefault="003F0833" w:rsidP="003F0833">
      <w:r w:rsidRPr="003F0833">
        <w:rPr>
          <w:rFonts w:hint="eastAsia"/>
        </w:rPr>
        <w:t>電子書籍の選書・利用契約・貸出管理システム</w:t>
      </w:r>
    </w:p>
    <w:p w14:paraId="3CA20C13" w14:textId="32591176" w:rsidR="003F0833" w:rsidRPr="003F0833" w:rsidRDefault="00810BC0" w:rsidP="003F0833">
      <w:r>
        <w:rPr>
          <w:rFonts w:hint="eastAsia"/>
        </w:rPr>
        <w:t>●</w:t>
      </w:r>
      <w:r w:rsidR="003F0833" w:rsidRPr="003F0833">
        <w:rPr>
          <w:rFonts w:hint="eastAsia"/>
        </w:rPr>
        <w:t>利用者サービスシステム</w:t>
      </w:r>
    </w:p>
    <w:p w14:paraId="2FB611AA" w14:textId="77777777" w:rsidR="003F0833" w:rsidRPr="003F0833" w:rsidRDefault="003F0833" w:rsidP="003F0833">
      <w:r w:rsidRPr="003F0833">
        <w:rPr>
          <w:rFonts w:hint="eastAsia"/>
        </w:rPr>
        <w:t>レファレンス情報提供システム</w:t>
      </w:r>
    </w:p>
    <w:p w14:paraId="76D07BA6" w14:textId="77777777" w:rsidR="003F0833" w:rsidRPr="003F0833" w:rsidRDefault="056DD3C0" w:rsidP="003F0833">
      <w:r>
        <w:t>従来型の</w:t>
      </w:r>
      <w:r>
        <w:t>OPAC</w:t>
      </w:r>
      <w:r>
        <w:t>システム（検索・貸出）</w:t>
      </w:r>
    </w:p>
    <w:p w14:paraId="372487CA" w14:textId="77777777" w:rsidR="003F0833" w:rsidRPr="003F0833" w:rsidRDefault="003F0833" w:rsidP="003F0833">
      <w:r w:rsidRPr="003F0833">
        <w:rPr>
          <w:rFonts w:hint="eastAsia"/>
        </w:rPr>
        <w:t>デジタル化資料閲覧システム</w:t>
      </w:r>
    </w:p>
    <w:p w14:paraId="0F7A2D39" w14:textId="77777777" w:rsidR="003F0833" w:rsidRPr="003F0833" w:rsidRDefault="003F0833" w:rsidP="003F0833">
      <w:r w:rsidRPr="003F0833">
        <w:rPr>
          <w:rFonts w:hint="eastAsia"/>
        </w:rPr>
        <w:t>電子書籍提供サービス</w:t>
      </w:r>
    </w:p>
    <w:p w14:paraId="5D259934" w14:textId="77777777" w:rsidR="003F0833" w:rsidRPr="003F0833" w:rsidRDefault="003F0833" w:rsidP="003F0833">
      <w:r w:rsidRPr="003F0833">
        <w:rPr>
          <w:rFonts w:hint="eastAsia"/>
        </w:rPr>
        <w:t>外部提供資料検索・閲覧システム</w:t>
      </w:r>
    </w:p>
    <w:p w14:paraId="036CAFB0" w14:textId="77777777" w:rsidR="003F0833" w:rsidRDefault="003F0833" w:rsidP="00B933B2"/>
    <w:p w14:paraId="7282CC7F" w14:textId="13EA88D0" w:rsidR="00A04034" w:rsidRDefault="00A04034" w:rsidP="00A04034">
      <w:pPr>
        <w:pStyle w:val="2"/>
      </w:pPr>
      <w:bookmarkStart w:id="22" w:name="_Toc479238771"/>
      <w:r w:rsidRPr="00A04034">
        <w:rPr>
          <w:rFonts w:hint="eastAsia"/>
        </w:rPr>
        <w:t>情報システムを構築するために必要な資源</w:t>
      </w:r>
      <w:bookmarkEnd w:id="22"/>
    </w:p>
    <w:p w14:paraId="74C0884C" w14:textId="16A883AB" w:rsidR="00013436" w:rsidRDefault="00013436" w:rsidP="00B933B2">
      <w:r>
        <w:rPr>
          <w:noProof/>
        </w:rPr>
        <w:drawing>
          <wp:inline distT="0" distB="0" distL="0" distR="0" wp14:anchorId="7DD0F93C" wp14:editId="1FBBE477">
            <wp:extent cx="5400040" cy="2695575"/>
            <wp:effectExtent l="19050" t="19050" r="10160" b="28575"/>
            <wp:docPr id="2053" name="図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2695575"/>
                    </a:xfrm>
                    <a:prstGeom prst="rect">
                      <a:avLst/>
                    </a:prstGeom>
                    <a:ln>
                      <a:solidFill>
                        <a:schemeClr val="accent1"/>
                      </a:solidFill>
                    </a:ln>
                  </pic:spPr>
                </pic:pic>
              </a:graphicData>
            </a:graphic>
          </wp:inline>
        </w:drawing>
      </w:r>
    </w:p>
    <w:p w14:paraId="2F1CDF4B" w14:textId="77777777" w:rsidR="00F34310" w:rsidRPr="00F34310" w:rsidRDefault="00F34310" w:rsidP="00F34310">
      <w:pPr>
        <w:rPr>
          <w:color w:val="FF0000"/>
        </w:rPr>
      </w:pPr>
      <w:r w:rsidRPr="00F34310">
        <w:rPr>
          <w:rFonts w:hint="eastAsia"/>
          <w:b/>
          <w:bCs/>
          <w:color w:val="FF0000"/>
        </w:rPr>
        <w:t>どれが欠けても最適なサービスは構築できないが、自前で用意することは困難</w:t>
      </w:r>
    </w:p>
    <w:p w14:paraId="01AF0004" w14:textId="77777777" w:rsidR="00F34310" w:rsidRPr="00F34310" w:rsidRDefault="00F34310" w:rsidP="00F34310">
      <w:pPr>
        <w:rPr>
          <w:color w:val="FF0000"/>
        </w:rPr>
      </w:pPr>
      <w:r w:rsidRPr="00F34310">
        <w:rPr>
          <w:rFonts w:hint="eastAsia"/>
          <w:b/>
          <w:bCs/>
          <w:color w:val="FF0000"/>
        </w:rPr>
        <w:t>・如何にして外部の資源を活用するかを考えることが重要</w:t>
      </w:r>
    </w:p>
    <w:p w14:paraId="1D34DA7D" w14:textId="70C4F8EB" w:rsidR="003F0833" w:rsidRPr="00F34310" w:rsidRDefault="003F0833" w:rsidP="00B933B2"/>
    <w:p w14:paraId="3B54FAE9" w14:textId="2876A0D5" w:rsidR="003F0833" w:rsidRPr="003F0833" w:rsidRDefault="00810BC0" w:rsidP="003F0833">
      <w:r>
        <w:rPr>
          <w:rFonts w:hint="eastAsia"/>
        </w:rPr>
        <w:t>■</w:t>
      </w:r>
      <w:r w:rsidR="003F0833" w:rsidRPr="003F0833">
        <w:rPr>
          <w:rFonts w:hint="eastAsia"/>
        </w:rPr>
        <w:t>必要な資源</w:t>
      </w:r>
    </w:p>
    <w:p w14:paraId="462A9356" w14:textId="66610C38" w:rsidR="003F0833" w:rsidRPr="003F0833" w:rsidRDefault="00810BC0" w:rsidP="003F0833">
      <w:r>
        <w:rPr>
          <w:rFonts w:hint="eastAsia"/>
        </w:rPr>
        <w:t>●</w:t>
      </w:r>
      <w:r w:rsidR="003F0833" w:rsidRPr="003F0833">
        <w:rPr>
          <w:rFonts w:hint="eastAsia"/>
        </w:rPr>
        <w:t>人（体制）</w:t>
      </w:r>
    </w:p>
    <w:p w14:paraId="6A632A26" w14:textId="77777777" w:rsidR="003F0833" w:rsidRPr="003F0833" w:rsidRDefault="003F0833" w:rsidP="003F0833">
      <w:r w:rsidRPr="003F0833">
        <w:rPr>
          <w:rFonts w:hint="eastAsia"/>
        </w:rPr>
        <w:t>ユーザ部門</w:t>
      </w:r>
    </w:p>
    <w:p w14:paraId="7954E0D2" w14:textId="77777777" w:rsidR="003F0833" w:rsidRPr="003F0833" w:rsidRDefault="003F0833" w:rsidP="003F0833">
      <w:r w:rsidRPr="003F0833">
        <w:rPr>
          <w:rFonts w:hint="eastAsia"/>
        </w:rPr>
        <w:t>サービスの企画・構築・運用ができる体制</w:t>
      </w:r>
    </w:p>
    <w:p w14:paraId="4841E381" w14:textId="77777777" w:rsidR="003F0833" w:rsidRPr="003F0833" w:rsidRDefault="003F0833" w:rsidP="003F0833">
      <w:r w:rsidRPr="003F0833">
        <w:rPr>
          <w:rFonts w:hint="eastAsia"/>
        </w:rPr>
        <w:t>業務の企画・構築・運用ができる体制</w:t>
      </w:r>
    </w:p>
    <w:p w14:paraId="22C1B896" w14:textId="77777777" w:rsidR="003F0833" w:rsidRPr="003F0833" w:rsidRDefault="003F0833" w:rsidP="003F0833">
      <w:r w:rsidRPr="003F0833">
        <w:rPr>
          <w:rFonts w:hint="eastAsia"/>
        </w:rPr>
        <w:t>システム部門</w:t>
      </w:r>
    </w:p>
    <w:p w14:paraId="7CD31B78" w14:textId="77777777" w:rsidR="003F0833" w:rsidRPr="003F0833" w:rsidRDefault="003F0833" w:rsidP="003F0833">
      <w:r w:rsidRPr="003F0833">
        <w:rPr>
          <w:rFonts w:hint="eastAsia"/>
        </w:rPr>
        <w:t>システム化の企画・構築・運用ができる体制</w:t>
      </w:r>
    </w:p>
    <w:p w14:paraId="49D1C7A6" w14:textId="5D4EE75A" w:rsidR="003F0833" w:rsidRPr="003F0833" w:rsidRDefault="00810BC0" w:rsidP="003F0833">
      <w:r>
        <w:rPr>
          <w:rFonts w:hint="eastAsia"/>
        </w:rPr>
        <w:t>●</w:t>
      </w:r>
      <w:r w:rsidR="003F0833" w:rsidRPr="003F0833">
        <w:rPr>
          <w:rFonts w:hint="eastAsia"/>
        </w:rPr>
        <w:t>物</w:t>
      </w:r>
    </w:p>
    <w:p w14:paraId="0FE50B4B" w14:textId="77777777" w:rsidR="003F0833" w:rsidRPr="003F0833" w:rsidRDefault="003F0833" w:rsidP="003F0833">
      <w:r w:rsidRPr="003F0833">
        <w:rPr>
          <w:rFonts w:hint="eastAsia"/>
        </w:rPr>
        <w:t>利用者に提供可能な蔵書、外部情報</w:t>
      </w:r>
    </w:p>
    <w:p w14:paraId="60EEE382" w14:textId="77777777" w:rsidR="003F0833" w:rsidRPr="003F0833" w:rsidRDefault="003F0833" w:rsidP="003F0833">
      <w:r w:rsidRPr="003F0833">
        <w:rPr>
          <w:rFonts w:hint="eastAsia"/>
        </w:rPr>
        <w:t>利用者が利用する場所（施設、インターネット）</w:t>
      </w:r>
    </w:p>
    <w:p w14:paraId="479AD2F5" w14:textId="41B59408" w:rsidR="003F0833" w:rsidRPr="003F0833" w:rsidRDefault="00810BC0" w:rsidP="003F0833">
      <w:r>
        <w:rPr>
          <w:rFonts w:hint="eastAsia"/>
        </w:rPr>
        <w:t>●</w:t>
      </w:r>
      <w:r w:rsidR="003F0833" w:rsidRPr="003F0833">
        <w:rPr>
          <w:rFonts w:hint="eastAsia"/>
        </w:rPr>
        <w:t>金</w:t>
      </w:r>
    </w:p>
    <w:p w14:paraId="199BEDF4" w14:textId="77777777" w:rsidR="003F0833" w:rsidRPr="003F0833" w:rsidRDefault="003F0833" w:rsidP="003F0833">
      <w:r w:rsidRPr="003F0833">
        <w:rPr>
          <w:rFonts w:hint="eastAsia"/>
        </w:rPr>
        <w:t>資料購入費の確保</w:t>
      </w:r>
    </w:p>
    <w:p w14:paraId="0E04612A" w14:textId="77777777" w:rsidR="003F0833" w:rsidRPr="003F0833" w:rsidRDefault="003F0833" w:rsidP="003F0833">
      <w:r w:rsidRPr="003F0833">
        <w:rPr>
          <w:rFonts w:hint="eastAsia"/>
        </w:rPr>
        <w:t>電子書籍等の使用許諾契約料の確保</w:t>
      </w:r>
    </w:p>
    <w:p w14:paraId="06735442" w14:textId="59105296" w:rsidR="003F0833" w:rsidRDefault="003F0833" w:rsidP="003F0833">
      <w:r w:rsidRPr="003F0833">
        <w:rPr>
          <w:rFonts w:hint="eastAsia"/>
        </w:rPr>
        <w:t>必要なシステム開発・運用費の確保</w:t>
      </w:r>
    </w:p>
    <w:p w14:paraId="3F8A09AF" w14:textId="342FCD25" w:rsidR="009B5707" w:rsidRPr="009B5707" w:rsidRDefault="00810BC0" w:rsidP="009B5707">
      <w:r>
        <w:rPr>
          <w:rFonts w:hint="eastAsia"/>
        </w:rPr>
        <w:t>■</w:t>
      </w:r>
      <w:r w:rsidR="009B5707" w:rsidRPr="009B5707">
        <w:rPr>
          <w:rFonts w:hint="eastAsia"/>
        </w:rPr>
        <w:t>体制の確立</w:t>
      </w:r>
    </w:p>
    <w:p w14:paraId="2DA24FCC" w14:textId="4F0A01ED" w:rsidR="009B5707" w:rsidRPr="009B5707" w:rsidRDefault="00810BC0" w:rsidP="009B5707">
      <w:r>
        <w:rPr>
          <w:rFonts w:hint="eastAsia"/>
        </w:rPr>
        <w:t>●</w:t>
      </w:r>
      <w:r w:rsidR="009B5707" w:rsidRPr="009B5707">
        <w:rPr>
          <w:rFonts w:hint="eastAsia"/>
        </w:rPr>
        <w:t>人材育成</w:t>
      </w:r>
    </w:p>
    <w:p w14:paraId="46DC1B0D" w14:textId="77777777" w:rsidR="009B5707" w:rsidRPr="009B5707" w:rsidRDefault="009B5707" w:rsidP="009B5707">
      <w:r w:rsidRPr="009B5707">
        <w:rPr>
          <w:rFonts w:hint="eastAsia"/>
        </w:rPr>
        <w:t>必要なスキルの習得、スキルのベースとなる知識の習得</w:t>
      </w:r>
    </w:p>
    <w:p w14:paraId="0506A8AE" w14:textId="77777777" w:rsidR="009B5707" w:rsidRPr="009B5707" w:rsidRDefault="009B5707" w:rsidP="009B5707">
      <w:r w:rsidRPr="009B5707">
        <w:rPr>
          <w:rFonts w:hint="eastAsia"/>
        </w:rPr>
        <w:t>研修、セミナー、自習</w:t>
      </w:r>
    </w:p>
    <w:p w14:paraId="6B81BE5A" w14:textId="77777777" w:rsidR="009B5707" w:rsidRPr="009B5707" w:rsidRDefault="056DD3C0" w:rsidP="009B5707">
      <w:r>
        <w:t>業務を通じて、有識者からのスキル移転（</w:t>
      </w:r>
      <w:r>
        <w:t>OJT</w:t>
      </w:r>
      <w:r>
        <w:t>）</w:t>
      </w:r>
    </w:p>
    <w:p w14:paraId="6B7063CD" w14:textId="4537EDE2" w:rsidR="009B5707" w:rsidRPr="009B5707" w:rsidRDefault="00810BC0" w:rsidP="009B5707">
      <w:r>
        <w:rPr>
          <w:rFonts w:hint="eastAsia"/>
        </w:rPr>
        <w:t>●</w:t>
      </w:r>
      <w:r w:rsidR="009B5707" w:rsidRPr="009B5707">
        <w:rPr>
          <w:rFonts w:hint="eastAsia"/>
        </w:rPr>
        <w:t>人材確保</w:t>
      </w:r>
    </w:p>
    <w:p w14:paraId="51B198E5" w14:textId="77777777" w:rsidR="009B5707" w:rsidRPr="009B5707" w:rsidRDefault="009B5707" w:rsidP="009B5707">
      <w:r w:rsidRPr="009B5707">
        <w:rPr>
          <w:rFonts w:hint="eastAsia"/>
        </w:rPr>
        <w:t>組織内</w:t>
      </w:r>
    </w:p>
    <w:p w14:paraId="254378E9" w14:textId="77777777" w:rsidR="009B5707" w:rsidRPr="009B5707" w:rsidRDefault="009B5707" w:rsidP="009B5707">
      <w:r w:rsidRPr="009B5707">
        <w:rPr>
          <w:rFonts w:hint="eastAsia"/>
        </w:rPr>
        <w:t>他部署からの人事異動、タスクフォース体制</w:t>
      </w:r>
    </w:p>
    <w:p w14:paraId="288255D1" w14:textId="77777777" w:rsidR="009B5707" w:rsidRPr="009B5707" w:rsidRDefault="009B5707" w:rsidP="009B5707">
      <w:r w:rsidRPr="009B5707">
        <w:rPr>
          <w:rFonts w:hint="eastAsia"/>
        </w:rPr>
        <w:t>組織外</w:t>
      </w:r>
    </w:p>
    <w:p w14:paraId="2B22FE3B" w14:textId="77777777" w:rsidR="009B5707" w:rsidRPr="009B5707" w:rsidRDefault="009B5707" w:rsidP="009B5707">
      <w:r w:rsidRPr="009B5707">
        <w:rPr>
          <w:rFonts w:hint="eastAsia"/>
        </w:rPr>
        <w:t>外部委託契約</w:t>
      </w:r>
    </w:p>
    <w:p w14:paraId="787FE5F6" w14:textId="77777777" w:rsidR="009B5707" w:rsidRPr="009B5707" w:rsidRDefault="009B5707" w:rsidP="009B5707">
      <w:r w:rsidRPr="009B5707">
        <w:rPr>
          <w:rFonts w:hint="eastAsia"/>
        </w:rPr>
        <w:t>プロジェクト管理支援：コンサルタント</w:t>
      </w:r>
    </w:p>
    <w:p w14:paraId="5DA607F9" w14:textId="77777777" w:rsidR="009B5707" w:rsidRPr="009B5707" w:rsidRDefault="009B5707" w:rsidP="009B5707">
      <w:r w:rsidRPr="009B5707">
        <w:rPr>
          <w:rFonts w:hint="eastAsia"/>
        </w:rPr>
        <w:t>設計・開発・運用・保守業務</w:t>
      </w:r>
    </w:p>
    <w:p w14:paraId="458CD42B" w14:textId="77777777" w:rsidR="009B5707" w:rsidRPr="009B5707" w:rsidRDefault="009B5707" w:rsidP="009B5707">
      <w:r w:rsidRPr="009B5707">
        <w:rPr>
          <w:rFonts w:hint="eastAsia"/>
        </w:rPr>
        <w:t>有識者会議、外部委員会</w:t>
      </w:r>
    </w:p>
    <w:p w14:paraId="68B051C1" w14:textId="77777777" w:rsidR="009B5707" w:rsidRDefault="009B5707" w:rsidP="003F0833"/>
    <w:p w14:paraId="689C3D0C" w14:textId="3AC2A8CA" w:rsidR="003F0833" w:rsidRDefault="00013436" w:rsidP="003F0833">
      <w:pPr>
        <w:pStyle w:val="1"/>
      </w:pPr>
      <w:bookmarkStart w:id="23" w:name="_Toc479238772"/>
      <w:r w:rsidRPr="00013436">
        <w:rPr>
          <w:rFonts w:hint="eastAsia"/>
        </w:rPr>
        <w:t>情報システムの開発標準</w:t>
      </w:r>
      <w:bookmarkEnd w:id="23"/>
    </w:p>
    <w:p w14:paraId="765AB084" w14:textId="77777777" w:rsidR="003F0833" w:rsidRDefault="003F0833" w:rsidP="003F0833">
      <w:pPr>
        <w:pStyle w:val="2"/>
        <w:ind w:left="568" w:hanging="568"/>
      </w:pPr>
      <w:bookmarkStart w:id="24" w:name="_Toc446785080"/>
      <w:bookmarkStart w:id="25" w:name="_Toc479238773"/>
      <w:r w:rsidRPr="009A07D6">
        <w:rPr>
          <w:rFonts w:hint="eastAsia"/>
        </w:rPr>
        <w:t>システム開発及び人材育成・確保に関して政府の新しい方法論</w:t>
      </w:r>
      <w:bookmarkEnd w:id="24"/>
      <w:bookmarkEnd w:id="25"/>
    </w:p>
    <w:p w14:paraId="00D05652" w14:textId="7527C020" w:rsidR="003F0833" w:rsidRDefault="003F0833" w:rsidP="003F0833">
      <w:r>
        <w:rPr>
          <w:noProof/>
        </w:rPr>
        <w:drawing>
          <wp:inline distT="0" distB="0" distL="0" distR="0" wp14:anchorId="68A0D917" wp14:editId="7DB52ADB">
            <wp:extent cx="5400040" cy="2823845"/>
            <wp:effectExtent l="19050" t="19050" r="10160" b="14605"/>
            <wp:docPr id="54"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2823845"/>
                    </a:xfrm>
                    <a:prstGeom prst="rect">
                      <a:avLst/>
                    </a:prstGeom>
                    <a:ln>
                      <a:solidFill>
                        <a:schemeClr val="accent1"/>
                      </a:solidFill>
                    </a:ln>
                  </pic:spPr>
                </pic:pic>
              </a:graphicData>
            </a:graphic>
          </wp:inline>
        </w:drawing>
      </w:r>
    </w:p>
    <w:p w14:paraId="091835A0" w14:textId="77777777" w:rsidR="00F34310" w:rsidRPr="00F34310" w:rsidRDefault="00F34310" w:rsidP="00F34310">
      <w:pPr>
        <w:rPr>
          <w:color w:val="FF0000"/>
        </w:rPr>
      </w:pPr>
      <w:r w:rsidRPr="00F34310">
        <w:rPr>
          <w:rFonts w:hint="eastAsia"/>
          <w:b/>
          <w:bCs/>
          <w:color w:val="FF0000"/>
        </w:rPr>
        <w:t>政府機関に関しては、最適なシステム構築の方法論、実務者用の手引きはが用意されている</w:t>
      </w:r>
    </w:p>
    <w:p w14:paraId="00CDF952" w14:textId="77777777" w:rsidR="00F34310" w:rsidRPr="00F34310" w:rsidRDefault="00F34310" w:rsidP="00F34310">
      <w:pPr>
        <w:rPr>
          <w:color w:val="FF0000"/>
        </w:rPr>
      </w:pPr>
      <w:r w:rsidRPr="00F34310">
        <w:rPr>
          <w:rFonts w:hint="eastAsia"/>
          <w:b/>
          <w:bCs/>
          <w:color w:val="FF0000"/>
        </w:rPr>
        <w:t>また、システム構築のためのタスクと、それを担当する人が取捨選択して備えるべきスキル・知識がディクショナリの形で用意されている</w:t>
      </w:r>
    </w:p>
    <w:p w14:paraId="78E2691F" w14:textId="77777777" w:rsidR="00F34310" w:rsidRPr="00F34310" w:rsidRDefault="00F34310" w:rsidP="00F34310">
      <w:pPr>
        <w:rPr>
          <w:color w:val="FF0000"/>
        </w:rPr>
      </w:pPr>
      <w:r w:rsidRPr="00F34310">
        <w:rPr>
          <w:rFonts w:hint="eastAsia"/>
          <w:b/>
          <w:bCs/>
          <w:color w:val="FF0000"/>
        </w:rPr>
        <w:t>これらを活用することが、効率的・効果的</w:t>
      </w:r>
    </w:p>
    <w:p w14:paraId="375EFE79" w14:textId="28042C3D" w:rsidR="00F34310" w:rsidRPr="00F34310" w:rsidRDefault="00F34310" w:rsidP="003F0833"/>
    <w:p w14:paraId="592DF37D" w14:textId="27B314EC" w:rsidR="009B5707" w:rsidRDefault="009B5707" w:rsidP="003F0833">
      <w:r w:rsidRPr="009B5707">
        <w:rPr>
          <w:rFonts w:hint="eastAsia"/>
        </w:rPr>
        <w:t>政府における業務システム最適化のガイドラインの見直し</w:t>
      </w:r>
    </w:p>
    <w:p w14:paraId="24EAB9D3" w14:textId="7D7302C6" w:rsidR="009B5707" w:rsidRDefault="056DD3C0" w:rsidP="003F0833">
      <w:r>
        <w:t>⇒</w:t>
      </w:r>
    </w:p>
    <w:p w14:paraId="538C4B13" w14:textId="7C9A4302" w:rsidR="003F0833" w:rsidRPr="00F90F02" w:rsidRDefault="00810BC0" w:rsidP="003F0833">
      <w:r>
        <w:rPr>
          <w:rFonts w:hint="eastAsia"/>
        </w:rPr>
        <w:t>●</w:t>
      </w:r>
      <w:r w:rsidR="003F0833" w:rsidRPr="00F90F02">
        <w:rPr>
          <w:rFonts w:hint="eastAsia"/>
        </w:rPr>
        <w:t>政府情報システムの整備及び管理</w:t>
      </w:r>
      <w:r w:rsidR="003F0833" w:rsidRPr="00F90F02">
        <w:rPr>
          <w:rFonts w:hint="eastAsia"/>
        </w:rPr>
        <w:t xml:space="preserve"> </w:t>
      </w:r>
      <w:r w:rsidR="003F0833" w:rsidRPr="00F90F02">
        <w:rPr>
          <w:rFonts w:hint="eastAsia"/>
        </w:rPr>
        <w:t>に関する標準ガイドライン</w:t>
      </w:r>
    </w:p>
    <w:p w14:paraId="4828F617" w14:textId="77777777" w:rsidR="003F0833" w:rsidRPr="00F90F02" w:rsidRDefault="056DD3C0" w:rsidP="003F0833">
      <w:r>
        <w:t>（</w:t>
      </w:r>
      <w:r>
        <w:t>2014</w:t>
      </w:r>
      <w:r>
        <w:t>年</w:t>
      </w:r>
      <w:r>
        <w:t>12</w:t>
      </w:r>
      <w:r>
        <w:t>月</w:t>
      </w:r>
      <w:r>
        <w:t>3</w:t>
      </w:r>
      <w:r>
        <w:t>日</w:t>
      </w:r>
      <w:r>
        <w:t xml:space="preserve"> </w:t>
      </w:r>
      <w:r>
        <w:t>各府省情報化統括責任者（</w:t>
      </w:r>
      <w:r>
        <w:t>CIO</w:t>
      </w:r>
      <w:r>
        <w:t>）連絡会議決定）</w:t>
      </w:r>
    </w:p>
    <w:p w14:paraId="66759BA8" w14:textId="77777777" w:rsidR="003F0833" w:rsidRPr="00F90F02" w:rsidRDefault="056DD3C0" w:rsidP="003F0833">
      <w:r>
        <w:t>「政府情報システムの整備及び管理に関する標準ガイドライン」・「実務手引書」</w:t>
      </w:r>
      <w:r w:rsidR="003F0833">
        <w:br/>
      </w:r>
      <w:r>
        <w:t>http://www.soumu.go.jp/main_sosiki/gyoukan/kanri/infosystem-guide.html</w:t>
      </w:r>
    </w:p>
    <w:p w14:paraId="48E16AED" w14:textId="0E46FB2B" w:rsidR="003F0833" w:rsidRPr="00F90F02" w:rsidRDefault="00810BC0" w:rsidP="003F0833">
      <w:r>
        <w:rPr>
          <w:rFonts w:hint="eastAsia"/>
        </w:rPr>
        <w:t>●</w:t>
      </w:r>
      <w:r w:rsidR="43BFF78C">
        <w:t xml:space="preserve"> i</w:t>
      </w:r>
      <w:r w:rsidR="43BFF78C">
        <w:t>コンピテンシ・ディクショナリ</w:t>
      </w:r>
      <w:r w:rsidR="43BFF78C">
        <w:t xml:space="preserve"> </w:t>
      </w:r>
    </w:p>
    <w:p w14:paraId="0ACFD959" w14:textId="77777777" w:rsidR="003F0833" w:rsidRPr="00F90F02" w:rsidRDefault="003F0833" w:rsidP="003F0833">
      <w:r w:rsidRPr="00F90F02">
        <w:rPr>
          <w:rFonts w:hint="eastAsia"/>
        </w:rPr>
        <w:t>新時代のビジネスモデルに求められるタスクやスキル、役割分担例</w:t>
      </w:r>
    </w:p>
    <w:p w14:paraId="62D1D73D" w14:textId="77777777" w:rsidR="003F0833" w:rsidRPr="00F90F02" w:rsidRDefault="056DD3C0" w:rsidP="003F0833">
      <w:r>
        <w:t>（</w:t>
      </w:r>
      <w:r>
        <w:t>2015</w:t>
      </w:r>
      <w:r>
        <w:t>年夏　情報処理振興機構　正式版公開）</w:t>
      </w:r>
    </w:p>
    <w:p w14:paraId="273B29EF" w14:textId="77777777" w:rsidR="003F0833" w:rsidRDefault="43BFF78C" w:rsidP="003F0833">
      <w:r>
        <w:t xml:space="preserve">i </w:t>
      </w:r>
      <w:r>
        <w:t>コンピテンシ</w:t>
      </w:r>
      <w:r>
        <w:t xml:space="preserve"> </w:t>
      </w:r>
      <w:r>
        <w:t>ディクショナリ概要：</w:t>
      </w:r>
    </w:p>
    <w:p w14:paraId="23C48972" w14:textId="77777777" w:rsidR="003F0833" w:rsidRPr="00F90F02" w:rsidRDefault="056DD3C0" w:rsidP="003F0833">
      <w:r>
        <w:t xml:space="preserve"> https://www.ipa.go.jp/jinzai/hrd/i_competency_dictionary/icd.html</w:t>
      </w:r>
    </w:p>
    <w:p w14:paraId="45D9A92A" w14:textId="77777777" w:rsidR="003F0833" w:rsidRDefault="43BFF78C" w:rsidP="003F0833">
      <w:r>
        <w:t xml:space="preserve">i </w:t>
      </w:r>
      <w:r>
        <w:t>コンピテンシ</w:t>
      </w:r>
      <w:r>
        <w:t xml:space="preserve"> </w:t>
      </w:r>
      <w:r>
        <w:t>ディクショナリ</w:t>
      </w:r>
      <w:r>
        <w:t>2015</w:t>
      </w:r>
      <w:r>
        <w:t>：</w:t>
      </w:r>
    </w:p>
    <w:p w14:paraId="4A3B866D" w14:textId="77777777" w:rsidR="003F0833" w:rsidRPr="009A07D6" w:rsidRDefault="056DD3C0" w:rsidP="003F0833">
      <w:r>
        <w:t xml:space="preserve"> https://www.ipa.go.jp/jinzai/hrd/i_competency_dictionary/download.html</w:t>
      </w:r>
    </w:p>
    <w:p w14:paraId="1CD09168" w14:textId="77777777" w:rsidR="003F0833" w:rsidRPr="003F0833" w:rsidRDefault="003F0833" w:rsidP="003F0833"/>
    <w:p w14:paraId="3D7749E2" w14:textId="1DA13F2F" w:rsidR="00A04034" w:rsidRPr="00A04034" w:rsidRDefault="00A04034" w:rsidP="00A04034">
      <w:pPr>
        <w:pStyle w:val="2"/>
      </w:pPr>
      <w:bookmarkStart w:id="26" w:name="_Toc479238774"/>
      <w:r w:rsidRPr="00A04034">
        <w:rPr>
          <w:rFonts w:hint="eastAsia"/>
        </w:rPr>
        <w:t>情報システムの構築のプロセスと必要なスキル</w:t>
      </w:r>
      <w:r w:rsidR="00617C4D" w:rsidRPr="00617C4D">
        <w:rPr>
          <w:rFonts w:hint="eastAsia"/>
          <w:color w:val="FF0000"/>
        </w:rPr>
        <w:t>【まとめ】</w:t>
      </w:r>
      <w:bookmarkEnd w:id="26"/>
    </w:p>
    <w:p w14:paraId="2D7FDF39" w14:textId="33FDE23E" w:rsidR="00EB4CBE" w:rsidRDefault="003F0833" w:rsidP="00EB4CBE">
      <w:pPr>
        <w:rPr>
          <w:noProof/>
        </w:rPr>
      </w:pPr>
      <w:r>
        <w:rPr>
          <w:noProof/>
        </w:rPr>
        <w:drawing>
          <wp:inline distT="0" distB="0" distL="0" distR="0" wp14:anchorId="5F3C3268" wp14:editId="489E9BCF">
            <wp:extent cx="5400040" cy="2628900"/>
            <wp:effectExtent l="19050" t="19050" r="10160" b="19050"/>
            <wp:docPr id="63"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628900"/>
                    </a:xfrm>
                    <a:prstGeom prst="rect">
                      <a:avLst/>
                    </a:prstGeom>
                    <a:ln>
                      <a:solidFill>
                        <a:schemeClr val="accent1"/>
                      </a:solidFill>
                    </a:ln>
                  </pic:spPr>
                </pic:pic>
              </a:graphicData>
            </a:graphic>
          </wp:inline>
        </w:drawing>
      </w:r>
      <w:r>
        <w:rPr>
          <w:noProof/>
        </w:rPr>
        <w:t xml:space="preserve"> </w:t>
      </w:r>
    </w:p>
    <w:p w14:paraId="403E6037" w14:textId="77777777" w:rsidR="009B5707" w:rsidRDefault="009B5707" w:rsidP="00EB4CBE">
      <w:pPr>
        <w:rPr>
          <w:noProof/>
        </w:rPr>
      </w:pPr>
    </w:p>
    <w:p w14:paraId="14A33A89" w14:textId="77777777" w:rsidR="009B5707" w:rsidRPr="00810BC0" w:rsidRDefault="009B5707" w:rsidP="009B5707">
      <w:pPr>
        <w:rPr>
          <w:color w:val="FF0000"/>
        </w:rPr>
      </w:pPr>
      <w:r w:rsidRPr="00810BC0">
        <w:rPr>
          <w:rFonts w:hint="eastAsia"/>
          <w:color w:val="FF0000"/>
        </w:rPr>
        <w:t>情報システムは、サービスを効率的・効果的に実現する手段</w:t>
      </w:r>
    </w:p>
    <w:p w14:paraId="550968D1" w14:textId="77777777" w:rsidR="009B5707" w:rsidRPr="009B5707" w:rsidRDefault="009B5707" w:rsidP="009B5707">
      <w:r w:rsidRPr="009B5707">
        <w:rPr>
          <w:rFonts w:hint="eastAsia"/>
        </w:rPr>
        <w:t>その情報システムを第三者とともに効率的に構築するために</w:t>
      </w:r>
    </w:p>
    <w:p w14:paraId="65070BF7" w14:textId="77777777" w:rsidR="009B5707" w:rsidRPr="009B5707" w:rsidRDefault="009B5707" w:rsidP="009B5707">
      <w:r w:rsidRPr="009B5707">
        <w:rPr>
          <w:rFonts w:hint="eastAsia"/>
        </w:rPr>
        <w:t>システム開発の標準ガイドラインの参照</w:t>
      </w:r>
    </w:p>
    <w:p w14:paraId="5A62EE1A" w14:textId="77777777" w:rsidR="009B5707" w:rsidRPr="009B5707" w:rsidRDefault="009B5707" w:rsidP="009B5707">
      <w:r w:rsidRPr="009B5707">
        <w:rPr>
          <w:rFonts w:hint="eastAsia"/>
        </w:rPr>
        <w:t>その情報システムのタスクを遂行するために</w:t>
      </w:r>
    </w:p>
    <w:p w14:paraId="20554073" w14:textId="77777777" w:rsidR="009B5707" w:rsidRPr="009B5707" w:rsidRDefault="009B5707" w:rsidP="009B5707">
      <w:r w:rsidRPr="009B5707">
        <w:rPr>
          <w:rFonts w:hint="eastAsia"/>
        </w:rPr>
        <w:t>タスクに必要なスキル、スキルを必要な知識を選択的に習得</w:t>
      </w:r>
    </w:p>
    <w:p w14:paraId="01964FED" w14:textId="77777777" w:rsidR="009B5707" w:rsidRPr="009B5707" w:rsidRDefault="009B5707" w:rsidP="009B5707"/>
    <w:p w14:paraId="7E84E9E5" w14:textId="77777777" w:rsidR="009B5707" w:rsidRPr="009B5707" w:rsidRDefault="009B5707" w:rsidP="009B5707">
      <w:r w:rsidRPr="009B5707">
        <w:rPr>
          <w:rFonts w:hint="eastAsia"/>
        </w:rPr>
        <w:t>政府標準ガイドラインに沿ったシステム開発手順と作成するドキュメント</w:t>
      </w:r>
    </w:p>
    <w:p w14:paraId="5FAED4DF" w14:textId="4C0DFC3D" w:rsidR="009B5707" w:rsidRDefault="43BFF78C" w:rsidP="009B5707">
      <w:r>
        <w:t>i</w:t>
      </w:r>
      <w:r>
        <w:t>コンピテンシ・ディクショナリを活用した効率的なスキル・知識の習得</w:t>
      </w:r>
    </w:p>
    <w:p w14:paraId="676139A5" w14:textId="69AD901E" w:rsidR="00A04034" w:rsidRPr="00EB4CBE" w:rsidRDefault="00A04034" w:rsidP="00A04034">
      <w:pPr>
        <w:pStyle w:val="2"/>
      </w:pPr>
      <w:bookmarkStart w:id="27" w:name="_Toc479238775"/>
      <w:r w:rsidRPr="00A04034">
        <w:rPr>
          <w:rFonts w:hint="eastAsia"/>
        </w:rPr>
        <w:t>政府標準ガイドラインに沿った開発タスクとドキュメント</w:t>
      </w:r>
      <w:bookmarkEnd w:id="27"/>
    </w:p>
    <w:p w14:paraId="3C9E2760" w14:textId="6B56C528" w:rsidR="00013436" w:rsidRDefault="00013436" w:rsidP="00013436">
      <w:r>
        <w:rPr>
          <w:noProof/>
        </w:rPr>
        <w:drawing>
          <wp:inline distT="0" distB="0" distL="0" distR="0" wp14:anchorId="6F8A22D2" wp14:editId="4FF21E4B">
            <wp:extent cx="5400040" cy="3017520"/>
            <wp:effectExtent l="19050" t="19050" r="10160" b="11430"/>
            <wp:docPr id="2054" name="図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017520"/>
                    </a:xfrm>
                    <a:prstGeom prst="rect">
                      <a:avLst/>
                    </a:prstGeom>
                    <a:ln>
                      <a:solidFill>
                        <a:schemeClr val="accent1"/>
                      </a:solidFill>
                    </a:ln>
                  </pic:spPr>
                </pic:pic>
              </a:graphicData>
            </a:graphic>
          </wp:inline>
        </w:drawing>
      </w:r>
    </w:p>
    <w:p w14:paraId="31ED34CB" w14:textId="77777777" w:rsidR="00617C4D" w:rsidRPr="00617C4D" w:rsidRDefault="00617C4D" w:rsidP="00617C4D">
      <w:pPr>
        <w:rPr>
          <w:color w:val="FF0000"/>
        </w:rPr>
      </w:pPr>
      <w:r w:rsidRPr="00617C4D">
        <w:rPr>
          <w:rFonts w:hint="eastAsia"/>
          <w:b/>
          <w:bCs/>
          <w:color w:val="FF0000"/>
        </w:rPr>
        <w:t>各タスクの成果物はドキュメント</w:t>
      </w:r>
    </w:p>
    <w:p w14:paraId="4E01AC1D" w14:textId="77777777" w:rsidR="00617C4D" w:rsidRPr="00617C4D" w:rsidRDefault="00617C4D" w:rsidP="00DC7977"/>
    <w:p w14:paraId="098F8599" w14:textId="77777777" w:rsidR="00DC7977" w:rsidRPr="00DC7977" w:rsidRDefault="00DC7977" w:rsidP="00DC7977">
      <w:r w:rsidRPr="00DC7977">
        <w:rPr>
          <w:rFonts w:hint="eastAsia"/>
        </w:rPr>
        <w:t>政府標準ガイドラインは概要編、実務者手引書等で構成される</w:t>
      </w:r>
    </w:p>
    <w:p w14:paraId="6204F8A6" w14:textId="77777777" w:rsidR="00DC7977" w:rsidRPr="00DC7977" w:rsidRDefault="00DC7977" w:rsidP="00DC7977">
      <w:r w:rsidRPr="00DC7977">
        <w:rPr>
          <w:rFonts w:hint="eastAsia"/>
        </w:rPr>
        <w:t>・組織としての事業計画に基づいた、業務・サービスの企画段階から、運用・保守、その後のシステム監査までのタスクと、その各工程でのドキュメントを抜き出したもの</w:t>
      </w:r>
    </w:p>
    <w:p w14:paraId="55845F49" w14:textId="73C3EFBD" w:rsidR="009B5707" w:rsidRDefault="00DC7977" w:rsidP="00DC7977">
      <w:r w:rsidRPr="00DC7977">
        <w:rPr>
          <w:rFonts w:hint="eastAsia"/>
        </w:rPr>
        <w:t>・全体の流れを掴むために提示</w:t>
      </w:r>
    </w:p>
    <w:p w14:paraId="26E99ECE" w14:textId="2F1CC2ED" w:rsidR="00DC7977" w:rsidRDefault="00DC7977" w:rsidP="00DC7977">
      <w:pPr>
        <w:pStyle w:val="2"/>
      </w:pPr>
      <w:bookmarkStart w:id="28" w:name="_Toc479238776"/>
      <w:r>
        <w:rPr>
          <w:rFonts w:hint="eastAsia"/>
        </w:rPr>
        <w:t>調達方式の決定の判断</w:t>
      </w:r>
      <w:bookmarkEnd w:id="28"/>
    </w:p>
    <w:p w14:paraId="604EE5D0" w14:textId="1BBBB946" w:rsidR="00DC7977" w:rsidRDefault="00DC7977" w:rsidP="00DC7977">
      <w:r>
        <w:rPr>
          <w:noProof/>
        </w:rPr>
        <w:drawing>
          <wp:inline distT="0" distB="0" distL="0" distR="0" wp14:anchorId="7AC12948" wp14:editId="0711D36B">
            <wp:extent cx="5400040" cy="2897505"/>
            <wp:effectExtent l="19050" t="19050" r="10160" b="17145"/>
            <wp:docPr id="3110639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cstate="screen">
                      <a:extLst>
                        <a:ext uri="{28A0092B-C50C-407E-A947-70E740481C1C}">
                          <a14:useLocalDpi xmlns:a14="http://schemas.microsoft.com/office/drawing/2010/main" val="0"/>
                        </a:ext>
                      </a:extLst>
                    </a:blip>
                    <a:stretch>
                      <a:fillRect/>
                    </a:stretch>
                  </pic:blipFill>
                  <pic:spPr>
                    <a:xfrm>
                      <a:off x="0" y="0"/>
                      <a:ext cx="5400040" cy="2897505"/>
                    </a:xfrm>
                    <a:prstGeom prst="rect">
                      <a:avLst/>
                    </a:prstGeom>
                    <a:ln>
                      <a:solidFill>
                        <a:schemeClr val="accent1"/>
                      </a:solidFill>
                    </a:ln>
                  </pic:spPr>
                </pic:pic>
              </a:graphicData>
            </a:graphic>
          </wp:inline>
        </w:drawing>
      </w:r>
    </w:p>
    <w:p w14:paraId="60AAE8CC" w14:textId="77777777" w:rsidR="00617C4D" w:rsidRPr="00617C4D" w:rsidRDefault="00617C4D" w:rsidP="00617C4D">
      <w:pPr>
        <w:rPr>
          <w:color w:val="FF0000"/>
        </w:rPr>
      </w:pPr>
      <w:r w:rsidRPr="00617C4D">
        <w:rPr>
          <w:rFonts w:hint="eastAsia"/>
          <w:b/>
          <w:bCs/>
          <w:color w:val="FF0000"/>
        </w:rPr>
        <w:t>・構築するシステムの特性によって調達方式は異なる</w:t>
      </w:r>
    </w:p>
    <w:p w14:paraId="17B1CE1A" w14:textId="77777777" w:rsidR="00617C4D" w:rsidRPr="00617C4D" w:rsidRDefault="00617C4D" w:rsidP="00617C4D">
      <w:pPr>
        <w:rPr>
          <w:color w:val="FF0000"/>
        </w:rPr>
      </w:pPr>
      <w:r w:rsidRPr="00617C4D">
        <w:rPr>
          <w:rFonts w:hint="eastAsia"/>
          <w:b/>
          <w:bCs/>
          <w:color w:val="FF0000"/>
        </w:rPr>
        <w:t>・如何にして、「適正」な調達にするかを判断する</w:t>
      </w:r>
    </w:p>
    <w:p w14:paraId="058FE799" w14:textId="77777777" w:rsidR="00617C4D" w:rsidRDefault="00617C4D" w:rsidP="00DC7977"/>
    <w:p w14:paraId="15E3ED60" w14:textId="77777777" w:rsidR="00DC7977" w:rsidRPr="00DC7977" w:rsidRDefault="056DD3C0" w:rsidP="00DC7977">
      <w:r>
        <w:t>■</w:t>
      </w:r>
      <w:r>
        <w:t>基本は、一般競争入札（最低価格落札方式）</w:t>
      </w:r>
    </w:p>
    <w:p w14:paraId="6416278E" w14:textId="77777777" w:rsidR="00DC7977" w:rsidRPr="00DC7977" w:rsidRDefault="00DC7977" w:rsidP="00DC7977">
      <w:r w:rsidRPr="00DC7977">
        <w:rPr>
          <w:rFonts w:hint="eastAsia"/>
        </w:rPr>
        <w:t>・仕様書の解釈により、実施内容にブレがでない詳細な仕様提示が必要</w:t>
      </w:r>
    </w:p>
    <w:p w14:paraId="40F86ED1" w14:textId="77777777" w:rsidR="00DC7977" w:rsidRPr="00DC7977" w:rsidRDefault="00DC7977" w:rsidP="00DC7977">
      <w:r w:rsidRPr="00DC7977">
        <w:rPr>
          <w:rFonts w:hint="eastAsia"/>
        </w:rPr>
        <w:t>・予定価格の妥当性の評価は必要だが、業者見積もりの妥当性は評価する能力は求められない</w:t>
      </w:r>
    </w:p>
    <w:p w14:paraId="15C027E9" w14:textId="77777777" w:rsidR="00DC7977" w:rsidRPr="00DC7977" w:rsidRDefault="056DD3C0" w:rsidP="00DC7977">
      <w:r>
        <w:t>■</w:t>
      </w:r>
      <w:r>
        <w:t>一般競争入札（総合評価落札方式）</w:t>
      </w:r>
    </w:p>
    <w:p w14:paraId="07C7E346" w14:textId="77777777" w:rsidR="00DC7977" w:rsidRPr="00DC7977" w:rsidRDefault="00DC7977" w:rsidP="00DC7977">
      <w:r w:rsidRPr="00DC7977">
        <w:rPr>
          <w:rFonts w:hint="eastAsia"/>
        </w:rPr>
        <w:t>・提案者の創意工夫の余地を残し、提案内容の優劣を技術点で評価する</w:t>
      </w:r>
    </w:p>
    <w:p w14:paraId="1A66AECD" w14:textId="77777777" w:rsidR="00DC7977" w:rsidRPr="00DC7977" w:rsidRDefault="056DD3C0" w:rsidP="00DC7977">
      <w:r>
        <w:t>■</w:t>
      </w:r>
      <w:r>
        <w:t>企画競争</w:t>
      </w:r>
    </w:p>
    <w:p w14:paraId="704CB50D" w14:textId="77777777" w:rsidR="00DC7977" w:rsidRPr="00DC7977" w:rsidRDefault="00DC7977" w:rsidP="00DC7977">
      <w:r w:rsidRPr="00DC7977">
        <w:rPr>
          <w:rFonts w:hint="eastAsia"/>
        </w:rPr>
        <w:t>・具体的な実装方式を特定せず、提案者の創意工夫の内容の優劣で評価する</w:t>
      </w:r>
    </w:p>
    <w:p w14:paraId="49CAB7F9" w14:textId="77777777" w:rsidR="00DC7977" w:rsidRPr="00DC7977" w:rsidRDefault="00DC7977" w:rsidP="00DC7977">
      <w:r w:rsidRPr="00DC7977">
        <w:rPr>
          <w:rFonts w:hint="eastAsia"/>
        </w:rPr>
        <w:t>・業者を選定後は、随意契約として扱われる</w:t>
      </w:r>
    </w:p>
    <w:p w14:paraId="010095DD" w14:textId="77777777" w:rsidR="00DC7977" w:rsidRPr="00DC7977" w:rsidRDefault="056DD3C0" w:rsidP="00DC7977">
      <w:r>
        <w:t>■</w:t>
      </w:r>
      <w:r>
        <w:t>随意契約</w:t>
      </w:r>
    </w:p>
    <w:p w14:paraId="0E8200ED" w14:textId="77777777" w:rsidR="00DC7977" w:rsidRPr="00DC7977" w:rsidRDefault="00DC7977" w:rsidP="00DC7977">
      <w:r w:rsidRPr="00DC7977">
        <w:rPr>
          <w:rFonts w:hint="eastAsia"/>
        </w:rPr>
        <w:t>・業者の言いなりにならないようにすることが肝要</w:t>
      </w:r>
    </w:p>
    <w:p w14:paraId="2C6A3C12" w14:textId="77777777" w:rsidR="00DC7977" w:rsidRPr="00DC7977" w:rsidRDefault="00DC7977" w:rsidP="00DC7977">
      <w:r w:rsidRPr="00DC7977">
        <w:rPr>
          <w:rFonts w:hint="eastAsia"/>
        </w:rPr>
        <w:t>実施内容と業者見積もり額の妥当性を精緻に評価する能力が必要</w:t>
      </w:r>
    </w:p>
    <w:p w14:paraId="70C73DC1" w14:textId="77777777" w:rsidR="00DC7977" w:rsidRPr="00DC7977" w:rsidRDefault="00DC7977" w:rsidP="00DC7977"/>
    <w:p w14:paraId="12264264" w14:textId="0C1CE4F6" w:rsidR="00A04034" w:rsidRPr="00A04034" w:rsidRDefault="00A04034" w:rsidP="00A04034">
      <w:pPr>
        <w:pStyle w:val="2"/>
      </w:pPr>
      <w:bookmarkStart w:id="29" w:name="_Toc479238777"/>
      <w:r w:rsidRPr="00A04034">
        <w:rPr>
          <w:rFonts w:hint="eastAsia"/>
        </w:rPr>
        <w:t>調達方式の違いと仕様書の精緻度</w:t>
      </w:r>
      <w:bookmarkEnd w:id="29"/>
    </w:p>
    <w:p w14:paraId="7F634A16" w14:textId="3E74E567" w:rsidR="00EB4CBE" w:rsidRDefault="00EB4CBE" w:rsidP="00013436">
      <w:r>
        <w:rPr>
          <w:noProof/>
        </w:rPr>
        <w:drawing>
          <wp:inline distT="0" distB="0" distL="0" distR="0" wp14:anchorId="65419B24" wp14:editId="528E24B3">
            <wp:extent cx="5400040" cy="3068955"/>
            <wp:effectExtent l="19050" t="19050" r="10160" b="1714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3068955"/>
                    </a:xfrm>
                    <a:prstGeom prst="rect">
                      <a:avLst/>
                    </a:prstGeom>
                    <a:ln>
                      <a:solidFill>
                        <a:schemeClr val="accent1"/>
                      </a:solidFill>
                    </a:ln>
                  </pic:spPr>
                </pic:pic>
              </a:graphicData>
            </a:graphic>
          </wp:inline>
        </w:drawing>
      </w:r>
    </w:p>
    <w:p w14:paraId="5D8E6A6D" w14:textId="77777777" w:rsidR="00617C4D" w:rsidRPr="00617C4D" w:rsidRDefault="00617C4D" w:rsidP="00617C4D">
      <w:pPr>
        <w:rPr>
          <w:color w:val="FF0000"/>
        </w:rPr>
      </w:pPr>
      <w:r w:rsidRPr="00617C4D">
        <w:rPr>
          <w:rFonts w:hint="eastAsia"/>
          <w:b/>
          <w:bCs/>
          <w:color w:val="FF0000"/>
        </w:rPr>
        <w:t>調達方式は、具体的な要件を提示できるか、適正な予定価格を設定できるかによって決まる</w:t>
      </w:r>
    </w:p>
    <w:p w14:paraId="3B380D60" w14:textId="45C94553" w:rsidR="009B5707" w:rsidRPr="00617C4D" w:rsidRDefault="009B5707" w:rsidP="00013436"/>
    <w:p w14:paraId="22F4AF3F" w14:textId="77777777" w:rsidR="00DC7977" w:rsidRPr="00DC7977" w:rsidRDefault="056DD3C0" w:rsidP="00DC7977">
      <w:r>
        <w:t>提案依頼書（</w:t>
      </w:r>
      <w:r>
        <w:t>RFP</w:t>
      </w:r>
      <w:r>
        <w:t>）は、調達方式に寄らず作成する必要がある</w:t>
      </w:r>
    </w:p>
    <w:p w14:paraId="1FF3B677" w14:textId="3469AD8E" w:rsidR="00DC7977" w:rsidRPr="001D2B92" w:rsidRDefault="001D2B92" w:rsidP="00DC7977">
      <w:pPr>
        <w:rPr>
          <w:color w:val="FF0000"/>
        </w:rPr>
      </w:pPr>
      <w:r>
        <w:rPr>
          <w:rFonts w:hint="eastAsia"/>
          <w:color w:val="FF0000"/>
        </w:rPr>
        <w:t>・</w:t>
      </w:r>
      <w:r w:rsidR="00DC7977" w:rsidRPr="001D2B92">
        <w:rPr>
          <w:rFonts w:hint="eastAsia"/>
          <w:color w:val="FF0000"/>
        </w:rPr>
        <w:t>一般競争入札（最低価格落札方式）が最も、より精緻な要件定義能力が求められる</w:t>
      </w:r>
    </w:p>
    <w:p w14:paraId="63ABBE02" w14:textId="5533EA8A" w:rsidR="00DC7977" w:rsidRPr="001D2B92" w:rsidRDefault="001D2B92" w:rsidP="00DC7977">
      <w:pPr>
        <w:rPr>
          <w:color w:val="FF0000"/>
        </w:rPr>
      </w:pPr>
      <w:r>
        <w:rPr>
          <w:rFonts w:hint="eastAsia"/>
          <w:color w:val="FF0000"/>
        </w:rPr>
        <w:t>・</w:t>
      </w:r>
      <w:r w:rsidR="00DC7977" w:rsidRPr="001D2B92">
        <w:rPr>
          <w:rFonts w:hint="eastAsia"/>
          <w:color w:val="FF0000"/>
        </w:rPr>
        <w:t>随意契約は、より精緻な実施内容・見積価格評価能力が求められる</w:t>
      </w:r>
    </w:p>
    <w:p w14:paraId="10CBAF9C" w14:textId="77777777" w:rsidR="00DC7977" w:rsidRDefault="00DC7977" w:rsidP="00013436"/>
    <w:p w14:paraId="4B8860CC" w14:textId="0A887038" w:rsidR="00A04034" w:rsidRDefault="00A04034" w:rsidP="00A04034">
      <w:pPr>
        <w:pStyle w:val="2"/>
      </w:pPr>
      <w:bookmarkStart w:id="30" w:name="_Toc479238778"/>
      <w:r w:rsidRPr="00A04034">
        <w:rPr>
          <w:rFonts w:hint="eastAsia"/>
        </w:rPr>
        <w:t>外部委託に必要なドキュメントと手続き（一般競争入札）</w:t>
      </w:r>
      <w:bookmarkEnd w:id="30"/>
    </w:p>
    <w:p w14:paraId="0C35C5FB" w14:textId="5FC9B871" w:rsidR="009B5707" w:rsidRDefault="00EB4CBE" w:rsidP="009B5707">
      <w:r>
        <w:rPr>
          <w:noProof/>
        </w:rPr>
        <w:drawing>
          <wp:inline distT="0" distB="0" distL="0" distR="0" wp14:anchorId="78AAF65B" wp14:editId="79EEFA96">
            <wp:extent cx="5400040" cy="2797175"/>
            <wp:effectExtent l="19050" t="19050" r="10160" b="222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2797175"/>
                    </a:xfrm>
                    <a:prstGeom prst="rect">
                      <a:avLst/>
                    </a:prstGeom>
                    <a:ln>
                      <a:solidFill>
                        <a:schemeClr val="accent1"/>
                      </a:solidFill>
                    </a:ln>
                  </pic:spPr>
                </pic:pic>
              </a:graphicData>
            </a:graphic>
          </wp:inline>
        </w:drawing>
      </w:r>
    </w:p>
    <w:p w14:paraId="2440C103" w14:textId="77777777" w:rsidR="00617C4D" w:rsidRPr="00617C4D" w:rsidRDefault="00617C4D" w:rsidP="00617C4D">
      <w:pPr>
        <w:rPr>
          <w:color w:val="FF0000"/>
        </w:rPr>
      </w:pPr>
      <w:r w:rsidRPr="00617C4D">
        <w:rPr>
          <w:rFonts w:hint="eastAsia"/>
          <w:b/>
          <w:bCs/>
          <w:color w:val="FF0000"/>
        </w:rPr>
        <w:t>・各工程で作成したドキュメントがベースとなって、次工程のドキュメントが作られる</w:t>
      </w:r>
    </w:p>
    <w:p w14:paraId="633964D5" w14:textId="77777777" w:rsidR="00617C4D" w:rsidRDefault="00617C4D" w:rsidP="00617C4D">
      <w:pPr>
        <w:rPr>
          <w:b/>
          <w:bCs/>
          <w:color w:val="FF0000"/>
        </w:rPr>
      </w:pPr>
      <w:r w:rsidRPr="00617C4D">
        <w:rPr>
          <w:rFonts w:hint="eastAsia"/>
          <w:b/>
          <w:bCs/>
          <w:color w:val="FF0000"/>
        </w:rPr>
        <w:t>・これを実施するためのスキルが必要となる</w:t>
      </w:r>
    </w:p>
    <w:p w14:paraId="37F2EF76" w14:textId="77777777" w:rsidR="00617C4D" w:rsidRPr="00617C4D" w:rsidRDefault="00617C4D" w:rsidP="00617C4D">
      <w:pPr>
        <w:rPr>
          <w:color w:val="FF0000"/>
        </w:rPr>
      </w:pPr>
    </w:p>
    <w:p w14:paraId="5CDD4692" w14:textId="77777777" w:rsidR="00DC7977" w:rsidRPr="00DC7977" w:rsidRDefault="00DC7977" w:rsidP="00DC7977">
      <w:r w:rsidRPr="00DC7977">
        <w:rPr>
          <w:rFonts w:hint="eastAsia"/>
        </w:rPr>
        <w:t>・業務要件書は、要件定義書に含まれる</w:t>
      </w:r>
    </w:p>
    <w:p w14:paraId="2FE93AF0" w14:textId="77777777" w:rsidR="00DC7977" w:rsidRPr="00DC7977" w:rsidRDefault="00DC7977" w:rsidP="00DC7977">
      <w:r w:rsidRPr="00DC7977">
        <w:rPr>
          <w:rFonts w:hint="eastAsia"/>
        </w:rPr>
        <w:t>・要件定義書は、調達仕様書に含まれる</w:t>
      </w:r>
    </w:p>
    <w:p w14:paraId="2186D23F" w14:textId="77777777" w:rsidR="00DC7977" w:rsidRPr="00DC7977" w:rsidRDefault="00DC7977" w:rsidP="00DC7977">
      <w:r w:rsidRPr="00DC7977">
        <w:rPr>
          <w:rFonts w:hint="eastAsia"/>
        </w:rPr>
        <w:t>・調達仕様書は、提案依頼書に含まれる</w:t>
      </w:r>
    </w:p>
    <w:p w14:paraId="4C3C722F" w14:textId="77777777" w:rsidR="00DC7977" w:rsidRPr="00DC7977" w:rsidRDefault="00DC7977" w:rsidP="00DC7977">
      <w:r w:rsidRPr="00DC7977">
        <w:rPr>
          <w:rFonts w:hint="eastAsia"/>
        </w:rPr>
        <w:t>工程ごとに様々な仕様書類を作成することになるが、そのもとは、事業計画であり、個別のプロジェクト計画から作成され、それぞれが引用されていく</w:t>
      </w:r>
    </w:p>
    <w:p w14:paraId="45F550DD" w14:textId="77777777" w:rsidR="00DC7977" w:rsidRPr="00DC7977" w:rsidRDefault="00DC7977" w:rsidP="00DC7977">
      <w:r w:rsidRPr="00DC7977">
        <w:rPr>
          <w:rFonts w:hint="eastAsia"/>
        </w:rPr>
        <w:t>・つまり、作業が進んだ段階で計画が変更になれば、プロジェクト計画書にフィードバックする</w:t>
      </w:r>
    </w:p>
    <w:p w14:paraId="6F2BF551" w14:textId="77777777" w:rsidR="00DC7977" w:rsidRPr="00DC7977" w:rsidRDefault="00DC7977" w:rsidP="00DC7977">
      <w:r w:rsidRPr="00DC7977">
        <w:rPr>
          <w:rFonts w:hint="eastAsia"/>
        </w:rPr>
        <w:t>必要がある</w:t>
      </w:r>
    </w:p>
    <w:p w14:paraId="046F05C3" w14:textId="77777777" w:rsidR="00DC7977" w:rsidRPr="00DC7977" w:rsidRDefault="00DC7977" w:rsidP="00DC7977"/>
    <w:p w14:paraId="216BE7D8" w14:textId="3836C4C8" w:rsidR="00A04034" w:rsidRDefault="00A04034" w:rsidP="00A04034">
      <w:pPr>
        <w:pStyle w:val="2"/>
      </w:pPr>
      <w:bookmarkStart w:id="31" w:name="_Toc479238779"/>
      <w:r w:rsidRPr="00A04034">
        <w:rPr>
          <w:rFonts w:hint="eastAsia"/>
        </w:rPr>
        <w:t>各種ドキュメントに記載されるべき項目</w:t>
      </w:r>
      <w:bookmarkEnd w:id="31"/>
    </w:p>
    <w:p w14:paraId="4762032B" w14:textId="41EEEF54" w:rsidR="009B5707" w:rsidRDefault="00EB4CBE" w:rsidP="00013436">
      <w:r>
        <w:rPr>
          <w:noProof/>
        </w:rPr>
        <w:drawing>
          <wp:inline distT="0" distB="0" distL="0" distR="0" wp14:anchorId="3267AA1B" wp14:editId="69AC193E">
            <wp:extent cx="5400040" cy="2905125"/>
            <wp:effectExtent l="19050" t="19050" r="10160" b="2857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905125"/>
                    </a:xfrm>
                    <a:prstGeom prst="rect">
                      <a:avLst/>
                    </a:prstGeom>
                    <a:ln>
                      <a:solidFill>
                        <a:schemeClr val="accent1"/>
                      </a:solidFill>
                    </a:ln>
                  </pic:spPr>
                </pic:pic>
              </a:graphicData>
            </a:graphic>
          </wp:inline>
        </w:drawing>
      </w:r>
    </w:p>
    <w:p w14:paraId="2E20CF53" w14:textId="77777777" w:rsidR="00617C4D" w:rsidRPr="00617C4D" w:rsidRDefault="00617C4D" w:rsidP="00617C4D">
      <w:pPr>
        <w:rPr>
          <w:color w:val="FF0000"/>
        </w:rPr>
      </w:pPr>
      <w:r w:rsidRPr="00617C4D">
        <w:rPr>
          <w:rFonts w:hint="eastAsia"/>
          <w:b/>
          <w:bCs/>
          <w:color w:val="FF0000"/>
        </w:rPr>
        <w:t>・外部委託者を決定するまでの各工程で作成したドキュメントに記載された項目が、次工程のドキュメントの別紙もしくは添付資料となっていく</w:t>
      </w:r>
    </w:p>
    <w:p w14:paraId="7DD956E8" w14:textId="77777777" w:rsidR="00617C4D" w:rsidRPr="00617C4D" w:rsidRDefault="00617C4D" w:rsidP="00C433EE"/>
    <w:p w14:paraId="4A1601AC" w14:textId="77777777" w:rsidR="00C433EE" w:rsidRPr="00C433EE" w:rsidRDefault="00C433EE" w:rsidP="00C433EE">
      <w:r w:rsidRPr="00C433EE">
        <w:rPr>
          <w:rFonts w:hint="eastAsia"/>
        </w:rPr>
        <w:t>各種ドキュメントに記載されるべき項目列挙したもの</w:t>
      </w:r>
    </w:p>
    <w:p w14:paraId="037C8949" w14:textId="637A27A9" w:rsidR="009B5707" w:rsidRDefault="009B5707" w:rsidP="00013436"/>
    <w:p w14:paraId="1EF35153" w14:textId="2B2820AE" w:rsidR="00A04034" w:rsidRDefault="00A04034" w:rsidP="00A04034">
      <w:pPr>
        <w:pStyle w:val="2"/>
      </w:pPr>
      <w:bookmarkStart w:id="32" w:name="_Toc479238780"/>
      <w:r w:rsidRPr="00A04034">
        <w:rPr>
          <w:rFonts w:hint="eastAsia"/>
        </w:rPr>
        <w:t>要件定義書記載項目（全体）</w:t>
      </w:r>
      <w:bookmarkEnd w:id="32"/>
    </w:p>
    <w:p w14:paraId="6A12B9A8" w14:textId="3C84976E" w:rsidR="00EB4CBE" w:rsidRDefault="00EB4CBE" w:rsidP="00013436">
      <w:r>
        <w:rPr>
          <w:noProof/>
        </w:rPr>
        <w:drawing>
          <wp:inline distT="0" distB="0" distL="0" distR="0" wp14:anchorId="7FC872DF" wp14:editId="6CE0EA9D">
            <wp:extent cx="5400040" cy="2788920"/>
            <wp:effectExtent l="19050" t="19050" r="10160" b="1143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788920"/>
                    </a:xfrm>
                    <a:prstGeom prst="rect">
                      <a:avLst/>
                    </a:prstGeom>
                    <a:ln>
                      <a:solidFill>
                        <a:schemeClr val="accent1"/>
                      </a:solidFill>
                    </a:ln>
                  </pic:spPr>
                </pic:pic>
              </a:graphicData>
            </a:graphic>
          </wp:inline>
        </w:drawing>
      </w:r>
    </w:p>
    <w:p w14:paraId="4B36DBA9" w14:textId="77777777" w:rsidR="00617C4D" w:rsidRPr="00617C4D" w:rsidRDefault="00617C4D" w:rsidP="00617C4D">
      <w:pPr>
        <w:rPr>
          <w:color w:val="FF0000"/>
        </w:rPr>
      </w:pPr>
      <w:r w:rsidRPr="00617C4D">
        <w:rPr>
          <w:rFonts w:hint="eastAsia"/>
          <w:b/>
          <w:bCs/>
          <w:color w:val="FF0000"/>
        </w:rPr>
        <w:t>・非機能要件が、安定的なサービスの継続に重要</w:t>
      </w:r>
    </w:p>
    <w:p w14:paraId="1C5649E5" w14:textId="1150FF66" w:rsidR="009B5707" w:rsidRPr="00617C4D" w:rsidRDefault="009B5707" w:rsidP="00013436"/>
    <w:p w14:paraId="72DBCB65" w14:textId="77777777" w:rsidR="00C433EE" w:rsidRPr="00C433EE" w:rsidRDefault="00C433EE" w:rsidP="00C433EE">
      <w:r w:rsidRPr="00C433EE">
        <w:rPr>
          <w:rFonts w:hint="eastAsia"/>
        </w:rPr>
        <w:t>要件定義書記載項目（全体）</w:t>
      </w:r>
    </w:p>
    <w:p w14:paraId="7516E3D7" w14:textId="77777777" w:rsidR="00C433EE" w:rsidRPr="00C433EE" w:rsidRDefault="00C433EE" w:rsidP="00C433EE">
      <w:r w:rsidRPr="00C433EE">
        <w:rPr>
          <w:rFonts w:hint="eastAsia"/>
        </w:rPr>
        <w:t>開発したい内容の仕様は、機能要件で記載される</w:t>
      </w:r>
    </w:p>
    <w:p w14:paraId="12024D33" w14:textId="6338D143" w:rsidR="00C433EE" w:rsidRDefault="00C433EE" w:rsidP="00013436">
      <w:r w:rsidRPr="00C433EE">
        <w:rPr>
          <w:rFonts w:hint="eastAsia"/>
        </w:rPr>
        <w:t>しかし、機能ではなく、性能その他、ここに列挙したような事項も明確にしていく必要がある</w:t>
      </w:r>
    </w:p>
    <w:p w14:paraId="60506BA3" w14:textId="11EB7C0A" w:rsidR="00C433EE" w:rsidRDefault="056DD3C0" w:rsidP="00013436">
      <w:r>
        <w:t>●</w:t>
      </w:r>
    </w:p>
    <w:p w14:paraId="08DA691B" w14:textId="77777777" w:rsidR="00E0440C" w:rsidRPr="009B5707" w:rsidRDefault="00E0440C" w:rsidP="00683884">
      <w:pPr>
        <w:numPr>
          <w:ilvl w:val="0"/>
          <w:numId w:val="12"/>
        </w:numPr>
      </w:pPr>
      <w:r w:rsidRPr="009B5707">
        <w:rPr>
          <w:rFonts w:hint="eastAsia"/>
        </w:rPr>
        <w:t>業務要件</w:t>
      </w:r>
    </w:p>
    <w:p w14:paraId="3DFEF79E" w14:textId="77777777" w:rsidR="00E0440C" w:rsidRPr="009B5707" w:rsidRDefault="00E0440C" w:rsidP="00683884">
      <w:pPr>
        <w:numPr>
          <w:ilvl w:val="1"/>
          <w:numId w:val="12"/>
        </w:numPr>
      </w:pPr>
      <w:r w:rsidRPr="009B5707">
        <w:rPr>
          <w:rFonts w:hint="eastAsia"/>
        </w:rPr>
        <w:t>業務実施手順</w:t>
      </w:r>
    </w:p>
    <w:p w14:paraId="796E34D2" w14:textId="77777777" w:rsidR="00E0440C" w:rsidRPr="009B5707" w:rsidRDefault="00E0440C" w:rsidP="00683884">
      <w:pPr>
        <w:numPr>
          <w:ilvl w:val="1"/>
          <w:numId w:val="12"/>
        </w:numPr>
      </w:pPr>
      <w:r w:rsidRPr="009B5707">
        <w:rPr>
          <w:rFonts w:hint="eastAsia"/>
        </w:rPr>
        <w:t>規模</w:t>
      </w:r>
    </w:p>
    <w:p w14:paraId="13ED66FC" w14:textId="77777777" w:rsidR="00E0440C" w:rsidRPr="009B5707" w:rsidRDefault="00E0440C" w:rsidP="00683884">
      <w:pPr>
        <w:numPr>
          <w:ilvl w:val="1"/>
          <w:numId w:val="12"/>
        </w:numPr>
      </w:pPr>
      <w:r w:rsidRPr="009B5707">
        <w:rPr>
          <w:rFonts w:hint="eastAsia"/>
        </w:rPr>
        <w:t>時期・時間</w:t>
      </w:r>
    </w:p>
    <w:p w14:paraId="15948D6B" w14:textId="77777777" w:rsidR="00E0440C" w:rsidRPr="009B5707" w:rsidRDefault="00E0440C" w:rsidP="00683884">
      <w:pPr>
        <w:numPr>
          <w:ilvl w:val="1"/>
          <w:numId w:val="12"/>
        </w:numPr>
      </w:pPr>
      <w:r w:rsidRPr="009B5707">
        <w:rPr>
          <w:rFonts w:hint="eastAsia"/>
        </w:rPr>
        <w:t>場所等</w:t>
      </w:r>
    </w:p>
    <w:p w14:paraId="7F01FA5D" w14:textId="77777777" w:rsidR="00E0440C" w:rsidRPr="009B5707" w:rsidRDefault="00E0440C" w:rsidP="00683884">
      <w:pPr>
        <w:numPr>
          <w:ilvl w:val="1"/>
          <w:numId w:val="12"/>
        </w:numPr>
      </w:pPr>
      <w:r w:rsidRPr="009B5707">
        <w:rPr>
          <w:rFonts w:hint="eastAsia"/>
        </w:rPr>
        <w:t>管理すべき指標</w:t>
      </w:r>
    </w:p>
    <w:p w14:paraId="09EEC058" w14:textId="77777777" w:rsidR="00E0440C" w:rsidRPr="009B5707" w:rsidRDefault="00E0440C" w:rsidP="00683884">
      <w:pPr>
        <w:numPr>
          <w:ilvl w:val="1"/>
          <w:numId w:val="12"/>
        </w:numPr>
      </w:pPr>
      <w:r w:rsidRPr="009B5707">
        <w:rPr>
          <w:rFonts w:hint="eastAsia"/>
        </w:rPr>
        <w:t>情報システム化の範囲</w:t>
      </w:r>
    </w:p>
    <w:p w14:paraId="27559B81" w14:textId="77777777" w:rsidR="00E0440C" w:rsidRPr="009B5707" w:rsidRDefault="00E0440C" w:rsidP="00683884">
      <w:pPr>
        <w:numPr>
          <w:ilvl w:val="1"/>
          <w:numId w:val="12"/>
        </w:numPr>
      </w:pPr>
      <w:r w:rsidRPr="009B5707">
        <w:rPr>
          <w:rFonts w:hint="eastAsia"/>
        </w:rPr>
        <w:t>業務の継続の方針等</w:t>
      </w:r>
    </w:p>
    <w:p w14:paraId="1A3B6BCC" w14:textId="77777777" w:rsidR="00E0440C" w:rsidRPr="009B5707" w:rsidRDefault="00E0440C" w:rsidP="00683884">
      <w:pPr>
        <w:numPr>
          <w:ilvl w:val="1"/>
          <w:numId w:val="12"/>
        </w:numPr>
      </w:pPr>
      <w:r w:rsidRPr="009B5707">
        <w:rPr>
          <w:rFonts w:hint="eastAsia"/>
        </w:rPr>
        <w:t>情報セキュリティ</w:t>
      </w:r>
    </w:p>
    <w:p w14:paraId="74A332F8" w14:textId="77777777" w:rsidR="00E0440C" w:rsidRPr="009B5707" w:rsidRDefault="00E0440C" w:rsidP="00683884">
      <w:pPr>
        <w:numPr>
          <w:ilvl w:val="0"/>
          <w:numId w:val="12"/>
        </w:numPr>
      </w:pPr>
      <w:r w:rsidRPr="009B5707">
        <w:rPr>
          <w:rFonts w:hint="eastAsia"/>
        </w:rPr>
        <w:t>機能要件</w:t>
      </w:r>
    </w:p>
    <w:p w14:paraId="33E74756" w14:textId="77777777" w:rsidR="00E0440C" w:rsidRPr="009B5707" w:rsidRDefault="00E0440C" w:rsidP="00683884">
      <w:pPr>
        <w:numPr>
          <w:ilvl w:val="1"/>
          <w:numId w:val="12"/>
        </w:numPr>
      </w:pPr>
      <w:r w:rsidRPr="009B5707">
        <w:rPr>
          <w:rFonts w:hint="eastAsia"/>
        </w:rPr>
        <w:t>機能に関する事項</w:t>
      </w:r>
    </w:p>
    <w:p w14:paraId="4AA86FCE" w14:textId="77777777" w:rsidR="00E0440C" w:rsidRPr="009B5707" w:rsidRDefault="00E0440C" w:rsidP="00683884">
      <w:pPr>
        <w:numPr>
          <w:ilvl w:val="1"/>
          <w:numId w:val="12"/>
        </w:numPr>
      </w:pPr>
      <w:r w:rsidRPr="009B5707">
        <w:rPr>
          <w:rFonts w:hint="eastAsia"/>
        </w:rPr>
        <w:t>画面に関する事項</w:t>
      </w:r>
    </w:p>
    <w:p w14:paraId="3AD60934" w14:textId="77777777" w:rsidR="00E0440C" w:rsidRPr="009B5707" w:rsidRDefault="00E0440C" w:rsidP="00683884">
      <w:pPr>
        <w:numPr>
          <w:ilvl w:val="1"/>
          <w:numId w:val="12"/>
        </w:numPr>
      </w:pPr>
      <w:r w:rsidRPr="009B5707">
        <w:rPr>
          <w:rFonts w:hint="eastAsia"/>
        </w:rPr>
        <w:t>帳票に関する事項</w:t>
      </w:r>
    </w:p>
    <w:p w14:paraId="402BE1CA" w14:textId="77777777" w:rsidR="00E0440C" w:rsidRPr="009B5707" w:rsidRDefault="00E0440C" w:rsidP="00683884">
      <w:pPr>
        <w:numPr>
          <w:ilvl w:val="1"/>
          <w:numId w:val="12"/>
        </w:numPr>
      </w:pPr>
      <w:r w:rsidRPr="009B5707">
        <w:rPr>
          <w:rFonts w:hint="eastAsia"/>
        </w:rPr>
        <w:t>情報・データに関する事項</w:t>
      </w:r>
    </w:p>
    <w:p w14:paraId="6E81CA50" w14:textId="77777777" w:rsidR="00E0440C" w:rsidRPr="009B5707" w:rsidRDefault="00E0440C" w:rsidP="00683884">
      <w:pPr>
        <w:numPr>
          <w:ilvl w:val="1"/>
          <w:numId w:val="12"/>
        </w:numPr>
      </w:pPr>
      <w:r w:rsidRPr="009B5707">
        <w:rPr>
          <w:rFonts w:hint="eastAsia"/>
        </w:rPr>
        <w:t>外部インタフェースに関する事項</w:t>
      </w:r>
    </w:p>
    <w:p w14:paraId="043B474B" w14:textId="77777777" w:rsidR="00E0440C" w:rsidRPr="009B5707" w:rsidRDefault="00E0440C" w:rsidP="00683884">
      <w:pPr>
        <w:numPr>
          <w:ilvl w:val="0"/>
          <w:numId w:val="12"/>
        </w:numPr>
      </w:pPr>
      <w:r w:rsidRPr="009B5707">
        <w:rPr>
          <w:rFonts w:hint="eastAsia"/>
        </w:rPr>
        <w:t>非機能要件</w:t>
      </w:r>
    </w:p>
    <w:p w14:paraId="712AAED5" w14:textId="77777777" w:rsidR="00E0440C" w:rsidRPr="009B5707" w:rsidRDefault="00E0440C" w:rsidP="00683884">
      <w:pPr>
        <w:numPr>
          <w:ilvl w:val="1"/>
          <w:numId w:val="12"/>
        </w:numPr>
      </w:pPr>
      <w:r w:rsidRPr="009B5707">
        <w:rPr>
          <w:rFonts w:hint="eastAsia"/>
        </w:rPr>
        <w:t>ユーザビリティ及びアクセシビリティに関する事項</w:t>
      </w:r>
    </w:p>
    <w:p w14:paraId="0D821020" w14:textId="77777777" w:rsidR="00E0440C" w:rsidRPr="009B5707" w:rsidRDefault="00E0440C" w:rsidP="00683884">
      <w:pPr>
        <w:numPr>
          <w:ilvl w:val="1"/>
          <w:numId w:val="12"/>
        </w:numPr>
      </w:pPr>
      <w:r w:rsidRPr="009B5707">
        <w:rPr>
          <w:rFonts w:hint="eastAsia"/>
        </w:rPr>
        <w:t>システム方式に関する事項</w:t>
      </w:r>
    </w:p>
    <w:p w14:paraId="51B16115" w14:textId="77777777" w:rsidR="00E0440C" w:rsidRPr="009B5707" w:rsidRDefault="00E0440C" w:rsidP="00683884">
      <w:pPr>
        <w:numPr>
          <w:ilvl w:val="1"/>
          <w:numId w:val="12"/>
        </w:numPr>
      </w:pPr>
      <w:r w:rsidRPr="009B5707">
        <w:rPr>
          <w:rFonts w:hint="eastAsia"/>
        </w:rPr>
        <w:t>規模に関する事項</w:t>
      </w:r>
    </w:p>
    <w:p w14:paraId="1CE64B15" w14:textId="77777777" w:rsidR="00E0440C" w:rsidRPr="009B5707" w:rsidRDefault="00E0440C" w:rsidP="00683884">
      <w:pPr>
        <w:numPr>
          <w:ilvl w:val="1"/>
          <w:numId w:val="12"/>
        </w:numPr>
      </w:pPr>
      <w:r w:rsidRPr="009B5707">
        <w:rPr>
          <w:rFonts w:hint="eastAsia"/>
        </w:rPr>
        <w:t>性能に関する事項</w:t>
      </w:r>
    </w:p>
    <w:p w14:paraId="49DB200C" w14:textId="77777777" w:rsidR="00E0440C" w:rsidRPr="009B5707" w:rsidRDefault="00E0440C" w:rsidP="00683884">
      <w:pPr>
        <w:numPr>
          <w:ilvl w:val="1"/>
          <w:numId w:val="12"/>
        </w:numPr>
      </w:pPr>
      <w:r w:rsidRPr="009B5707">
        <w:rPr>
          <w:rFonts w:hint="eastAsia"/>
        </w:rPr>
        <w:t>信頼性に関する事項</w:t>
      </w:r>
    </w:p>
    <w:p w14:paraId="766947C5" w14:textId="77777777" w:rsidR="00E0440C" w:rsidRPr="009B5707" w:rsidRDefault="00E0440C" w:rsidP="00683884">
      <w:pPr>
        <w:numPr>
          <w:ilvl w:val="1"/>
          <w:numId w:val="12"/>
        </w:numPr>
      </w:pPr>
      <w:r w:rsidRPr="009B5707">
        <w:rPr>
          <w:rFonts w:hint="eastAsia"/>
        </w:rPr>
        <w:t>拡張性に関する事項</w:t>
      </w:r>
    </w:p>
    <w:p w14:paraId="3FF3417C" w14:textId="77777777" w:rsidR="00E0440C" w:rsidRPr="009B5707" w:rsidRDefault="00E0440C" w:rsidP="00683884">
      <w:pPr>
        <w:numPr>
          <w:ilvl w:val="1"/>
          <w:numId w:val="12"/>
        </w:numPr>
      </w:pPr>
      <w:r w:rsidRPr="009B5707">
        <w:rPr>
          <w:rFonts w:hint="eastAsia"/>
        </w:rPr>
        <w:t>中立性に関する事項</w:t>
      </w:r>
    </w:p>
    <w:p w14:paraId="722401B1" w14:textId="77777777" w:rsidR="00E0440C" w:rsidRPr="009B5707" w:rsidRDefault="00E0440C" w:rsidP="00683884">
      <w:pPr>
        <w:numPr>
          <w:ilvl w:val="1"/>
          <w:numId w:val="12"/>
        </w:numPr>
      </w:pPr>
      <w:r w:rsidRPr="009B5707">
        <w:rPr>
          <w:rFonts w:hint="eastAsia"/>
        </w:rPr>
        <w:t>継続性に関する事項</w:t>
      </w:r>
    </w:p>
    <w:p w14:paraId="6A61E6B9" w14:textId="77777777" w:rsidR="00E0440C" w:rsidRPr="009B5707" w:rsidRDefault="00E0440C" w:rsidP="00683884">
      <w:pPr>
        <w:numPr>
          <w:ilvl w:val="1"/>
          <w:numId w:val="12"/>
        </w:numPr>
      </w:pPr>
      <w:r w:rsidRPr="009B5707">
        <w:rPr>
          <w:rFonts w:hint="eastAsia"/>
        </w:rPr>
        <w:t>情報セキュリティに関する事項</w:t>
      </w:r>
    </w:p>
    <w:p w14:paraId="48DD3820" w14:textId="77777777" w:rsidR="00E0440C" w:rsidRPr="009B5707" w:rsidRDefault="00E0440C" w:rsidP="00683884">
      <w:pPr>
        <w:numPr>
          <w:ilvl w:val="1"/>
          <w:numId w:val="12"/>
        </w:numPr>
      </w:pPr>
      <w:r w:rsidRPr="009B5707">
        <w:rPr>
          <w:rFonts w:hint="eastAsia"/>
        </w:rPr>
        <w:t>情報システム稼働環境に関する事項</w:t>
      </w:r>
    </w:p>
    <w:p w14:paraId="69BEF332" w14:textId="77777777" w:rsidR="00E0440C" w:rsidRPr="009B5707" w:rsidRDefault="00E0440C" w:rsidP="00683884">
      <w:pPr>
        <w:numPr>
          <w:ilvl w:val="1"/>
          <w:numId w:val="12"/>
        </w:numPr>
      </w:pPr>
      <w:r w:rsidRPr="009B5707">
        <w:rPr>
          <w:rFonts w:hint="eastAsia"/>
        </w:rPr>
        <w:t>テストに関する事項</w:t>
      </w:r>
    </w:p>
    <w:p w14:paraId="5D84C19E" w14:textId="77777777" w:rsidR="00E0440C" w:rsidRPr="009B5707" w:rsidRDefault="00E0440C" w:rsidP="00683884">
      <w:pPr>
        <w:numPr>
          <w:ilvl w:val="1"/>
          <w:numId w:val="12"/>
        </w:numPr>
      </w:pPr>
      <w:r w:rsidRPr="009B5707">
        <w:rPr>
          <w:rFonts w:hint="eastAsia"/>
        </w:rPr>
        <w:t>移行に関する事項</w:t>
      </w:r>
    </w:p>
    <w:p w14:paraId="4904BF49" w14:textId="77777777" w:rsidR="00E0440C" w:rsidRPr="009B5707" w:rsidRDefault="00E0440C" w:rsidP="00683884">
      <w:pPr>
        <w:numPr>
          <w:ilvl w:val="1"/>
          <w:numId w:val="12"/>
        </w:numPr>
      </w:pPr>
      <w:r w:rsidRPr="009B5707">
        <w:rPr>
          <w:rFonts w:hint="eastAsia"/>
        </w:rPr>
        <w:t>引継ぎに関する事項</w:t>
      </w:r>
    </w:p>
    <w:p w14:paraId="562B3B25" w14:textId="77777777" w:rsidR="00E0440C" w:rsidRPr="009B5707" w:rsidRDefault="00E0440C" w:rsidP="00683884">
      <w:pPr>
        <w:numPr>
          <w:ilvl w:val="1"/>
          <w:numId w:val="12"/>
        </w:numPr>
      </w:pPr>
      <w:r w:rsidRPr="009B5707">
        <w:rPr>
          <w:rFonts w:hint="eastAsia"/>
        </w:rPr>
        <w:t>教育に関する事項</w:t>
      </w:r>
    </w:p>
    <w:p w14:paraId="5388DC4C" w14:textId="77777777" w:rsidR="00E0440C" w:rsidRPr="009B5707" w:rsidRDefault="00E0440C" w:rsidP="00683884">
      <w:pPr>
        <w:numPr>
          <w:ilvl w:val="1"/>
          <w:numId w:val="12"/>
        </w:numPr>
      </w:pPr>
      <w:r w:rsidRPr="009B5707">
        <w:rPr>
          <w:rFonts w:hint="eastAsia"/>
        </w:rPr>
        <w:t>運用に関する事項</w:t>
      </w:r>
    </w:p>
    <w:p w14:paraId="447831FE" w14:textId="77777777" w:rsidR="00E0440C" w:rsidRPr="009B5707" w:rsidRDefault="00E0440C" w:rsidP="00683884">
      <w:pPr>
        <w:numPr>
          <w:ilvl w:val="1"/>
          <w:numId w:val="12"/>
        </w:numPr>
      </w:pPr>
      <w:r w:rsidRPr="009B5707">
        <w:rPr>
          <w:rFonts w:hint="eastAsia"/>
        </w:rPr>
        <w:t>保守に関する事項</w:t>
      </w:r>
    </w:p>
    <w:p w14:paraId="381ED152" w14:textId="77777777" w:rsidR="009B5707" w:rsidRDefault="009B5707" w:rsidP="00013436"/>
    <w:p w14:paraId="364F2732" w14:textId="10B66D4C" w:rsidR="00A04034" w:rsidRDefault="00A04034" w:rsidP="00A04034">
      <w:pPr>
        <w:pStyle w:val="2"/>
      </w:pPr>
      <w:bookmarkStart w:id="33" w:name="_Toc479238781"/>
      <w:r w:rsidRPr="00A04034">
        <w:rPr>
          <w:rFonts w:hint="eastAsia"/>
        </w:rPr>
        <w:t>要件定義書記載項目（業務要件）</w:t>
      </w:r>
      <w:bookmarkEnd w:id="33"/>
    </w:p>
    <w:p w14:paraId="3F230E22" w14:textId="6B7CBA40" w:rsidR="009B5707" w:rsidRDefault="00EB4CBE" w:rsidP="00013436">
      <w:r>
        <w:rPr>
          <w:noProof/>
        </w:rPr>
        <w:drawing>
          <wp:inline distT="0" distB="0" distL="0" distR="0" wp14:anchorId="1A9674FA" wp14:editId="00493729">
            <wp:extent cx="5400040" cy="2975610"/>
            <wp:effectExtent l="19050" t="19050" r="10160" b="1524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975610"/>
                    </a:xfrm>
                    <a:prstGeom prst="rect">
                      <a:avLst/>
                    </a:prstGeom>
                    <a:ln>
                      <a:solidFill>
                        <a:schemeClr val="accent1"/>
                      </a:solidFill>
                    </a:ln>
                  </pic:spPr>
                </pic:pic>
              </a:graphicData>
            </a:graphic>
          </wp:inline>
        </w:drawing>
      </w:r>
    </w:p>
    <w:p w14:paraId="48712EF8" w14:textId="77777777" w:rsidR="00617C4D" w:rsidRPr="00617C4D" w:rsidRDefault="00617C4D" w:rsidP="00617C4D">
      <w:pPr>
        <w:rPr>
          <w:color w:val="FF0000"/>
        </w:rPr>
      </w:pPr>
      <w:r w:rsidRPr="00617C4D">
        <w:rPr>
          <w:rFonts w:hint="eastAsia"/>
          <w:b/>
          <w:bCs/>
          <w:color w:val="FF0000"/>
        </w:rPr>
        <w:t>・人とシステムがどのように分担してサービスを実施するか</w:t>
      </w:r>
    </w:p>
    <w:p w14:paraId="3923AC12" w14:textId="77777777" w:rsidR="00617C4D" w:rsidRPr="00617C4D" w:rsidRDefault="00617C4D" w:rsidP="00617C4D">
      <w:pPr>
        <w:rPr>
          <w:color w:val="FF0000"/>
        </w:rPr>
      </w:pPr>
      <w:r w:rsidRPr="00617C4D">
        <w:rPr>
          <w:rFonts w:hint="eastAsia"/>
          <w:b/>
          <w:bCs/>
          <w:color w:val="FF0000"/>
        </w:rPr>
        <w:t>・サービスを継続するために、どこまで考慮しておくか</w:t>
      </w:r>
    </w:p>
    <w:p w14:paraId="15579BFD" w14:textId="77777777" w:rsidR="00617C4D" w:rsidRPr="00617C4D" w:rsidRDefault="00617C4D" w:rsidP="00C433EE"/>
    <w:p w14:paraId="78B3B54D" w14:textId="77777777" w:rsidR="00C433EE" w:rsidRPr="00C433EE" w:rsidRDefault="00C433EE" w:rsidP="00C433EE">
      <w:r w:rsidRPr="00C433EE">
        <w:rPr>
          <w:rFonts w:hint="eastAsia"/>
        </w:rPr>
        <w:t>要件定義書記載項目の１つとして、業務要件</w:t>
      </w:r>
    </w:p>
    <w:p w14:paraId="07FD2497" w14:textId="6D06DBB8" w:rsidR="00C433EE" w:rsidRDefault="00C433EE" w:rsidP="00013436">
      <w:r w:rsidRPr="00C433EE">
        <w:rPr>
          <w:rFonts w:hint="eastAsia"/>
        </w:rPr>
        <w:t>その他に関しては、このあと、別途。</w:t>
      </w:r>
    </w:p>
    <w:p w14:paraId="15C0F094" w14:textId="0DA82E19" w:rsidR="00C433EE" w:rsidRDefault="00C433EE" w:rsidP="00013436">
      <w:r>
        <w:rPr>
          <w:rFonts w:hint="eastAsia"/>
        </w:rPr>
        <w:t>●</w:t>
      </w:r>
    </w:p>
    <w:p w14:paraId="28F2D1CE" w14:textId="77777777" w:rsidR="00E0440C" w:rsidRPr="009B5707" w:rsidRDefault="00E0440C" w:rsidP="00683884">
      <w:pPr>
        <w:numPr>
          <w:ilvl w:val="0"/>
          <w:numId w:val="13"/>
        </w:numPr>
      </w:pPr>
      <w:r w:rsidRPr="009B5707">
        <w:rPr>
          <w:rFonts w:hint="eastAsia"/>
        </w:rPr>
        <w:t>業務実施手順</w:t>
      </w:r>
    </w:p>
    <w:p w14:paraId="0667A3E1" w14:textId="77777777" w:rsidR="00E0440C" w:rsidRPr="009B5707" w:rsidRDefault="00E0440C" w:rsidP="00683884">
      <w:pPr>
        <w:numPr>
          <w:ilvl w:val="1"/>
          <w:numId w:val="13"/>
        </w:numPr>
      </w:pPr>
      <w:r w:rsidRPr="009B5707">
        <w:rPr>
          <w:rFonts w:hint="eastAsia"/>
        </w:rPr>
        <w:t>業務の範囲（業務機能とその階層）</w:t>
      </w:r>
      <w:r w:rsidRPr="009B5707">
        <w:rPr>
          <w:rFonts w:hint="eastAsia"/>
        </w:rPr>
        <w:t xml:space="preserve"> </w:t>
      </w:r>
      <w:r w:rsidRPr="009B5707">
        <w:rPr>
          <w:rFonts w:hint="eastAsia"/>
        </w:rPr>
        <w:t>、業務フロー図、業務の実施に必要な体制、入出力情報項目及び取扱量</w:t>
      </w:r>
    </w:p>
    <w:p w14:paraId="5106B29F" w14:textId="77777777" w:rsidR="00E0440C" w:rsidRPr="009B5707" w:rsidRDefault="00E0440C" w:rsidP="00683884">
      <w:pPr>
        <w:numPr>
          <w:ilvl w:val="0"/>
          <w:numId w:val="13"/>
        </w:numPr>
      </w:pPr>
      <w:r w:rsidRPr="009B5707">
        <w:rPr>
          <w:rFonts w:hint="eastAsia"/>
        </w:rPr>
        <w:t>規模</w:t>
      </w:r>
    </w:p>
    <w:p w14:paraId="08FF6D55" w14:textId="77777777" w:rsidR="00E0440C" w:rsidRPr="009B5707" w:rsidRDefault="00E0440C" w:rsidP="00683884">
      <w:pPr>
        <w:numPr>
          <w:ilvl w:val="1"/>
          <w:numId w:val="13"/>
        </w:numPr>
      </w:pPr>
      <w:r w:rsidRPr="009B5707">
        <w:rPr>
          <w:rFonts w:hint="eastAsia"/>
        </w:rPr>
        <w:t>サービスの利用者数、単位（年、月、日、時間等）当たりの処理件数</w:t>
      </w:r>
    </w:p>
    <w:p w14:paraId="4A121B1D" w14:textId="77777777" w:rsidR="00E0440C" w:rsidRPr="009B5707" w:rsidRDefault="00E0440C" w:rsidP="00683884">
      <w:pPr>
        <w:numPr>
          <w:ilvl w:val="0"/>
          <w:numId w:val="13"/>
        </w:numPr>
      </w:pPr>
      <w:r w:rsidRPr="009B5707">
        <w:rPr>
          <w:rFonts w:hint="eastAsia"/>
        </w:rPr>
        <w:t>時期・時間</w:t>
      </w:r>
    </w:p>
    <w:p w14:paraId="33A6FB15" w14:textId="77777777" w:rsidR="00E0440C" w:rsidRPr="009B5707" w:rsidRDefault="00E0440C" w:rsidP="00683884">
      <w:pPr>
        <w:numPr>
          <w:ilvl w:val="1"/>
          <w:numId w:val="13"/>
        </w:numPr>
      </w:pPr>
      <w:r w:rsidRPr="009B5707">
        <w:rPr>
          <w:rFonts w:hint="eastAsia"/>
          <w:u w:val="single"/>
        </w:rPr>
        <w:t>業務の実施時期、期間及び繁忙期等</w:t>
      </w:r>
    </w:p>
    <w:p w14:paraId="27FB1C69" w14:textId="77777777" w:rsidR="00E0440C" w:rsidRPr="009B5707" w:rsidRDefault="00E0440C" w:rsidP="00683884">
      <w:pPr>
        <w:numPr>
          <w:ilvl w:val="0"/>
          <w:numId w:val="13"/>
        </w:numPr>
      </w:pPr>
      <w:r w:rsidRPr="009B5707">
        <w:rPr>
          <w:rFonts w:hint="eastAsia"/>
        </w:rPr>
        <w:t>場所等</w:t>
      </w:r>
    </w:p>
    <w:p w14:paraId="677DC26E" w14:textId="77777777" w:rsidR="00E0440C" w:rsidRPr="009B5707" w:rsidRDefault="00E0440C" w:rsidP="00683884">
      <w:pPr>
        <w:numPr>
          <w:ilvl w:val="1"/>
          <w:numId w:val="13"/>
        </w:numPr>
      </w:pPr>
      <w:r w:rsidRPr="009B5707">
        <w:rPr>
          <w:rFonts w:hint="eastAsia"/>
          <w:u w:val="single"/>
        </w:rPr>
        <w:t>業務の実施場所、諸設備、必要な物品等の資源の種類及び量等</w:t>
      </w:r>
    </w:p>
    <w:p w14:paraId="5E98F171" w14:textId="77777777" w:rsidR="00E0440C" w:rsidRPr="009B5707" w:rsidRDefault="00E0440C" w:rsidP="00683884">
      <w:pPr>
        <w:numPr>
          <w:ilvl w:val="0"/>
          <w:numId w:val="13"/>
        </w:numPr>
      </w:pPr>
      <w:r w:rsidRPr="009B5707">
        <w:rPr>
          <w:rFonts w:hint="eastAsia"/>
        </w:rPr>
        <w:t>管理すべき指標</w:t>
      </w:r>
    </w:p>
    <w:p w14:paraId="2C736314" w14:textId="77777777" w:rsidR="00E0440C" w:rsidRPr="009B5707" w:rsidRDefault="00E0440C" w:rsidP="00683884">
      <w:pPr>
        <w:numPr>
          <w:ilvl w:val="1"/>
          <w:numId w:val="13"/>
        </w:numPr>
      </w:pPr>
      <w:r w:rsidRPr="009B5707">
        <w:rPr>
          <w:rFonts w:hint="eastAsia"/>
          <w:u w:val="single"/>
        </w:rPr>
        <w:t>業務の運営上補足すべき指標項目、把握手順・手法・頻度　等</w:t>
      </w:r>
    </w:p>
    <w:p w14:paraId="61ACC6BD" w14:textId="77777777" w:rsidR="00E0440C" w:rsidRPr="009B5707" w:rsidRDefault="00E0440C" w:rsidP="00683884">
      <w:pPr>
        <w:numPr>
          <w:ilvl w:val="0"/>
          <w:numId w:val="13"/>
        </w:numPr>
      </w:pPr>
      <w:r w:rsidRPr="009B5707">
        <w:rPr>
          <w:rFonts w:hint="eastAsia"/>
        </w:rPr>
        <w:t>情報システム化の範囲</w:t>
      </w:r>
    </w:p>
    <w:p w14:paraId="3C511DA6" w14:textId="77777777" w:rsidR="00E0440C" w:rsidRPr="009B5707" w:rsidRDefault="00E0440C" w:rsidP="00683884">
      <w:pPr>
        <w:numPr>
          <w:ilvl w:val="1"/>
          <w:numId w:val="13"/>
        </w:numPr>
      </w:pPr>
      <w:r w:rsidRPr="009B5707">
        <w:rPr>
          <w:rFonts w:hint="eastAsia"/>
        </w:rPr>
        <w:t>情報システムを用いて実施する業務の範囲及び情報システムを用いずに実施する業務の範囲</w:t>
      </w:r>
    </w:p>
    <w:p w14:paraId="0EEB2CBE" w14:textId="77777777" w:rsidR="00E0440C" w:rsidRPr="009B5707" w:rsidRDefault="00E0440C" w:rsidP="00683884">
      <w:pPr>
        <w:numPr>
          <w:ilvl w:val="0"/>
          <w:numId w:val="13"/>
        </w:numPr>
      </w:pPr>
      <w:r w:rsidRPr="009B5707">
        <w:rPr>
          <w:rFonts w:hint="eastAsia"/>
        </w:rPr>
        <w:t>業務の継続の方針等</w:t>
      </w:r>
    </w:p>
    <w:p w14:paraId="6F203AC7" w14:textId="77777777" w:rsidR="00E0440C" w:rsidRPr="009B5707" w:rsidRDefault="00E0440C" w:rsidP="00683884">
      <w:pPr>
        <w:numPr>
          <w:ilvl w:val="1"/>
          <w:numId w:val="13"/>
        </w:numPr>
      </w:pPr>
      <w:r w:rsidRPr="009B5707">
        <w:rPr>
          <w:rFonts w:hint="eastAsia"/>
        </w:rPr>
        <w:t>業務の継続に伴うリスク及び基本的な考え方。なお、</w:t>
      </w:r>
      <w:r w:rsidRPr="009B5707">
        <w:rPr>
          <w:rFonts w:hint="eastAsia"/>
          <w:u w:val="single"/>
        </w:rPr>
        <w:t>業務継続計画を策定する必要がある業務にあっては当該計画の策定時に検討</w:t>
      </w:r>
    </w:p>
    <w:p w14:paraId="427BE89E" w14:textId="77777777" w:rsidR="00E0440C" w:rsidRPr="009B5707" w:rsidRDefault="00E0440C" w:rsidP="00683884">
      <w:pPr>
        <w:numPr>
          <w:ilvl w:val="2"/>
          <w:numId w:val="13"/>
        </w:numPr>
      </w:pPr>
      <w:r w:rsidRPr="009B5707">
        <w:rPr>
          <w:rFonts w:hint="eastAsia"/>
        </w:rPr>
        <w:t>定常時と大規模災害等の発災時に考慮すべき要因</w:t>
      </w:r>
    </w:p>
    <w:p w14:paraId="2697C6D9" w14:textId="77777777" w:rsidR="00E0440C" w:rsidRPr="009B5707" w:rsidRDefault="00E0440C" w:rsidP="00683884">
      <w:pPr>
        <w:numPr>
          <w:ilvl w:val="1"/>
          <w:numId w:val="13"/>
        </w:numPr>
      </w:pPr>
      <w:r w:rsidRPr="009B5707">
        <w:rPr>
          <w:rFonts w:hint="eastAsia"/>
          <w:u w:val="single"/>
        </w:rPr>
        <w:t>（</w:t>
      </w:r>
      <w:r w:rsidRPr="009B5707">
        <w:rPr>
          <w:rFonts w:hint="eastAsia"/>
        </w:rPr>
        <w:t>情報システムの非機能要件（信頼性、継続性等）の前提</w:t>
      </w:r>
      <w:r w:rsidRPr="009B5707">
        <w:rPr>
          <w:rFonts w:hint="eastAsia"/>
          <w:u w:val="single"/>
        </w:rPr>
        <w:t>）</w:t>
      </w:r>
    </w:p>
    <w:p w14:paraId="27B43751" w14:textId="77777777" w:rsidR="00E0440C" w:rsidRPr="009B5707" w:rsidRDefault="00E0440C" w:rsidP="00683884">
      <w:pPr>
        <w:numPr>
          <w:ilvl w:val="0"/>
          <w:numId w:val="13"/>
        </w:numPr>
      </w:pPr>
      <w:r w:rsidRPr="009B5707">
        <w:rPr>
          <w:rFonts w:hint="eastAsia"/>
        </w:rPr>
        <w:t>情報セキュリティ</w:t>
      </w:r>
    </w:p>
    <w:p w14:paraId="47BAF904" w14:textId="77777777" w:rsidR="00E0440C" w:rsidRPr="009B5707" w:rsidRDefault="00E0440C" w:rsidP="00683884">
      <w:pPr>
        <w:numPr>
          <w:ilvl w:val="1"/>
          <w:numId w:val="13"/>
        </w:numPr>
      </w:pPr>
      <w:r w:rsidRPr="009B5707">
        <w:rPr>
          <w:rFonts w:hint="eastAsia"/>
        </w:rPr>
        <w:t>取り扱われる情報の格付・取扱制限等に応じた情報セキュリティ対策の基本的な考え方</w:t>
      </w:r>
    </w:p>
    <w:p w14:paraId="6AEFD914" w14:textId="77777777" w:rsidR="00E0440C" w:rsidRPr="009B5707" w:rsidRDefault="00E0440C" w:rsidP="00683884">
      <w:pPr>
        <w:numPr>
          <w:ilvl w:val="1"/>
          <w:numId w:val="13"/>
        </w:numPr>
      </w:pPr>
      <w:r w:rsidRPr="009B5707">
        <w:rPr>
          <w:rFonts w:hint="eastAsia"/>
        </w:rPr>
        <w:t>情報セキュリティ上のリスクを特定し、その対策をシステム化要件（機能要件及び非機能要件）として定義できるように、</w:t>
      </w:r>
    </w:p>
    <w:p w14:paraId="0E67D12D" w14:textId="77777777" w:rsidR="00E0440C" w:rsidRPr="009B5707" w:rsidRDefault="00E0440C" w:rsidP="00683884">
      <w:pPr>
        <w:numPr>
          <w:ilvl w:val="1"/>
          <w:numId w:val="13"/>
        </w:numPr>
      </w:pPr>
      <w:r w:rsidRPr="009B5707">
        <w:rPr>
          <w:rFonts w:hint="eastAsia"/>
        </w:rPr>
        <w:t>情報セキュリティ対策の対象となる情報について、情報セキュリティポリシーに準拠した格付の区分及び取扱制限を明確化</w:t>
      </w:r>
    </w:p>
    <w:p w14:paraId="5BD6B076" w14:textId="77777777" w:rsidR="009B5707" w:rsidRDefault="009B5707" w:rsidP="00013436"/>
    <w:p w14:paraId="54190521" w14:textId="46BD2306" w:rsidR="00EB4CBE" w:rsidRDefault="00EB4CBE" w:rsidP="00653FC3">
      <w:pPr>
        <w:pStyle w:val="1"/>
      </w:pPr>
      <w:bookmarkStart w:id="34" w:name="_Toc479238782"/>
      <w:r w:rsidRPr="00EB4CBE">
        <w:rPr>
          <w:rFonts w:hint="eastAsia"/>
        </w:rPr>
        <w:t>NDL</w:t>
      </w:r>
      <w:r w:rsidRPr="00EB4CBE">
        <w:rPr>
          <w:rFonts w:hint="eastAsia"/>
        </w:rPr>
        <w:t>での情報システム構築の経験から</w:t>
      </w:r>
      <w:bookmarkEnd w:id="34"/>
    </w:p>
    <w:p w14:paraId="2A28088D" w14:textId="6B6D7296" w:rsidR="00A04034" w:rsidRPr="00A04034" w:rsidRDefault="00A04034" w:rsidP="00A04034">
      <w:pPr>
        <w:pStyle w:val="2"/>
      </w:pPr>
      <w:bookmarkStart w:id="35" w:name="_Toc479238783"/>
      <w:r w:rsidRPr="00A04034">
        <w:rPr>
          <w:rFonts w:hint="eastAsia"/>
        </w:rPr>
        <w:t>情報化のプロセス</w:t>
      </w:r>
      <w:bookmarkEnd w:id="35"/>
    </w:p>
    <w:p w14:paraId="60F56A5B" w14:textId="27FE53FC" w:rsidR="00653FC3" w:rsidRDefault="00653FC3" w:rsidP="00653FC3">
      <w:r>
        <w:rPr>
          <w:noProof/>
        </w:rPr>
        <w:drawing>
          <wp:inline distT="0" distB="0" distL="0" distR="0" wp14:anchorId="6FDA11BF" wp14:editId="0A4EF564">
            <wp:extent cx="5400040" cy="3009265"/>
            <wp:effectExtent l="19050" t="19050" r="10160" b="19685"/>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009265"/>
                    </a:xfrm>
                    <a:prstGeom prst="rect">
                      <a:avLst/>
                    </a:prstGeom>
                    <a:ln>
                      <a:solidFill>
                        <a:schemeClr val="accent1"/>
                      </a:solidFill>
                    </a:ln>
                  </pic:spPr>
                </pic:pic>
              </a:graphicData>
            </a:graphic>
          </wp:inline>
        </w:drawing>
      </w:r>
    </w:p>
    <w:p w14:paraId="2735F019" w14:textId="545C5A7E" w:rsidR="00617C4D" w:rsidRPr="00617C4D" w:rsidRDefault="00617C4D" w:rsidP="00617C4D">
      <w:pPr>
        <w:rPr>
          <w:color w:val="FF0000"/>
        </w:rPr>
      </w:pPr>
      <w:r w:rsidRPr="00617C4D">
        <w:rPr>
          <w:rFonts w:hint="eastAsia"/>
          <w:b/>
          <w:bCs/>
          <w:color w:val="FF0000"/>
        </w:rPr>
        <w:t>・情報化プロセスにおける業務担当とシステム担当との分担</w:t>
      </w:r>
    </w:p>
    <w:p w14:paraId="1AFD87F2" w14:textId="01B5D156" w:rsidR="009B5707" w:rsidRPr="00617C4D" w:rsidRDefault="009B5707" w:rsidP="00653FC3"/>
    <w:p w14:paraId="3E654381" w14:textId="77777777" w:rsidR="009B5707" w:rsidRPr="009B5707" w:rsidRDefault="009B5707" w:rsidP="009B5707">
      <w:r w:rsidRPr="009B5707">
        <w:rPr>
          <w:rFonts w:hint="eastAsia"/>
        </w:rPr>
        <w:t>将来構想</w:t>
      </w:r>
    </w:p>
    <w:p w14:paraId="4DDB7CDC" w14:textId="77777777" w:rsidR="009B5707" w:rsidRPr="009B5707" w:rsidRDefault="009B5707" w:rsidP="009B5707">
      <w:r w:rsidRPr="009B5707">
        <w:rPr>
          <w:rFonts w:hint="eastAsia"/>
        </w:rPr>
        <w:t>あるべき姿の検討</w:t>
      </w:r>
    </w:p>
    <w:p w14:paraId="7851EB52" w14:textId="77777777" w:rsidR="009B5707" w:rsidRPr="009B5707" w:rsidRDefault="009B5707" w:rsidP="009B5707">
      <w:r w:rsidRPr="009B5707">
        <w:rPr>
          <w:rFonts w:hint="eastAsia"/>
        </w:rPr>
        <w:t>使命・目標設定</w:t>
      </w:r>
    </w:p>
    <w:p w14:paraId="79BD9C1A" w14:textId="77777777" w:rsidR="009B5707" w:rsidRPr="009B5707" w:rsidRDefault="009B5707" w:rsidP="009B5707">
      <w:r w:rsidRPr="009B5707">
        <w:rPr>
          <w:rFonts w:hint="eastAsia"/>
        </w:rPr>
        <w:t>サービスの理念、活動の方向性</w:t>
      </w:r>
    </w:p>
    <w:p w14:paraId="7A1A8043" w14:textId="77777777" w:rsidR="009B5707" w:rsidRPr="009B5707" w:rsidRDefault="009B5707" w:rsidP="009B5707">
      <w:r w:rsidRPr="009B5707">
        <w:rPr>
          <w:rFonts w:hint="eastAsia"/>
        </w:rPr>
        <w:t>活動計画（年次展開）</w:t>
      </w:r>
    </w:p>
    <w:p w14:paraId="65B77D0E" w14:textId="77777777" w:rsidR="009B5707" w:rsidRPr="009B5707" w:rsidRDefault="009B5707" w:rsidP="009B5707">
      <w:r w:rsidRPr="009B5707">
        <w:rPr>
          <w:rFonts w:hint="eastAsia"/>
        </w:rPr>
        <w:t>サービスの項目と概念、スケジュール感</w:t>
      </w:r>
    </w:p>
    <w:p w14:paraId="4B455F85" w14:textId="77777777" w:rsidR="009B5707" w:rsidRPr="009B5707" w:rsidRDefault="009B5707" w:rsidP="009B5707">
      <w:r w:rsidRPr="009B5707">
        <w:rPr>
          <w:rFonts w:hint="eastAsia"/>
        </w:rPr>
        <w:t>動向調査</w:t>
      </w:r>
    </w:p>
    <w:p w14:paraId="3F6E5E90" w14:textId="77777777" w:rsidR="009B5707" w:rsidRPr="009B5707" w:rsidRDefault="009B5707" w:rsidP="009B5707">
      <w:r w:rsidRPr="009B5707">
        <w:rPr>
          <w:rFonts w:hint="eastAsia"/>
        </w:rPr>
        <w:t>利用者ニーズ調査</w:t>
      </w:r>
    </w:p>
    <w:p w14:paraId="082E8DB6" w14:textId="77777777" w:rsidR="009B5707" w:rsidRPr="009B5707" w:rsidRDefault="009B5707" w:rsidP="009B5707">
      <w:r w:rsidRPr="009B5707">
        <w:rPr>
          <w:rFonts w:hint="eastAsia"/>
        </w:rPr>
        <w:t>利用者種別、利用目的、利用場所、利用機器、、、</w:t>
      </w:r>
    </w:p>
    <w:p w14:paraId="7CFF38F5" w14:textId="77777777" w:rsidR="009B5707" w:rsidRPr="009B5707" w:rsidRDefault="009B5707" w:rsidP="009B5707">
      <w:r w:rsidRPr="009B5707">
        <w:rPr>
          <w:rFonts w:hint="eastAsia"/>
        </w:rPr>
        <w:t>外部サービス動向調査</w:t>
      </w:r>
    </w:p>
    <w:p w14:paraId="663917E5" w14:textId="77777777" w:rsidR="009B5707" w:rsidRPr="009B5707" w:rsidRDefault="009B5707" w:rsidP="009B5707">
      <w:r w:rsidRPr="009B5707">
        <w:rPr>
          <w:rFonts w:hint="eastAsia"/>
        </w:rPr>
        <w:t>類似サービス、補完的サービスの今後の動向から見た当館の役割</w:t>
      </w:r>
    </w:p>
    <w:p w14:paraId="3756A700" w14:textId="77777777" w:rsidR="009B5707" w:rsidRPr="009B5707" w:rsidRDefault="009B5707" w:rsidP="009B5707">
      <w:r w:rsidRPr="009B5707">
        <w:rPr>
          <w:rFonts w:hint="eastAsia"/>
        </w:rPr>
        <w:t>技術・製品開発及び適用動向調査</w:t>
      </w:r>
    </w:p>
    <w:p w14:paraId="125179AE" w14:textId="77777777" w:rsidR="009B5707" w:rsidRPr="009B5707" w:rsidRDefault="009B5707" w:rsidP="009B5707">
      <w:r w:rsidRPr="009B5707">
        <w:rPr>
          <w:rFonts w:hint="eastAsia"/>
        </w:rPr>
        <w:t>今後利用可能になると思われる技術の動向と、当館での適用可能性</w:t>
      </w:r>
    </w:p>
    <w:p w14:paraId="5AB5B10C" w14:textId="77777777" w:rsidR="009B5707" w:rsidRPr="009B5707" w:rsidRDefault="009B5707" w:rsidP="009B5707">
      <w:r w:rsidRPr="009B5707">
        <w:rPr>
          <w:rFonts w:hint="eastAsia"/>
        </w:rPr>
        <w:t>サービス要件定義</w:t>
      </w:r>
    </w:p>
    <w:p w14:paraId="0755F2FA" w14:textId="77777777" w:rsidR="009B5707" w:rsidRPr="009B5707" w:rsidRDefault="009B5707" w:rsidP="009B5707">
      <w:r w:rsidRPr="009B5707">
        <w:rPr>
          <w:rFonts w:hint="eastAsia"/>
        </w:rPr>
        <w:t>利用者ニーズ調査</w:t>
      </w:r>
    </w:p>
    <w:p w14:paraId="07571D97" w14:textId="77777777" w:rsidR="009B5707" w:rsidRPr="009B5707" w:rsidRDefault="009B5707" w:rsidP="009B5707">
      <w:r w:rsidRPr="009B5707">
        <w:rPr>
          <w:rFonts w:hint="eastAsia"/>
        </w:rPr>
        <w:t>使命・目標の達成のアプローチとして、サービスの提供の方向性の再認識</w:t>
      </w:r>
    </w:p>
    <w:p w14:paraId="3416E93F" w14:textId="77777777" w:rsidR="009B5707" w:rsidRPr="009B5707" w:rsidRDefault="009B5707" w:rsidP="009B5707">
      <w:r w:rsidRPr="009B5707">
        <w:rPr>
          <w:rFonts w:hint="eastAsia"/>
        </w:rPr>
        <w:t>具体的なサービスのイメージ</w:t>
      </w:r>
    </w:p>
    <w:p w14:paraId="6DFEE2FC" w14:textId="77777777" w:rsidR="009B5707" w:rsidRPr="009B5707" w:rsidRDefault="009B5707" w:rsidP="009B5707">
      <w:r w:rsidRPr="009B5707">
        <w:rPr>
          <w:rFonts w:hint="eastAsia"/>
        </w:rPr>
        <w:t>何をしたいか？（サービス部門）</w:t>
      </w:r>
    </w:p>
    <w:p w14:paraId="6656DA3A" w14:textId="77777777" w:rsidR="009B5707" w:rsidRPr="009B5707" w:rsidRDefault="009B5707" w:rsidP="009B5707">
      <w:r w:rsidRPr="009B5707">
        <w:rPr>
          <w:rFonts w:hint="eastAsia"/>
        </w:rPr>
        <w:t>何ができるか？（システム部門）</w:t>
      </w:r>
    </w:p>
    <w:p w14:paraId="2CFEC680" w14:textId="77777777" w:rsidR="009B5707" w:rsidRPr="009B5707" w:rsidRDefault="009B5707" w:rsidP="009B5707">
      <w:r w:rsidRPr="009B5707">
        <w:rPr>
          <w:rFonts w:hint="eastAsia"/>
        </w:rPr>
        <w:t>業務システム最適化計画</w:t>
      </w:r>
    </w:p>
    <w:p w14:paraId="4511F7C3" w14:textId="77777777" w:rsidR="009B5707" w:rsidRPr="009B5707" w:rsidRDefault="009B5707" w:rsidP="009B5707">
      <w:r w:rsidRPr="009B5707">
        <w:rPr>
          <w:rFonts w:hint="eastAsia"/>
        </w:rPr>
        <w:t>情報化の推進を図るために、総合的な考慮</w:t>
      </w:r>
    </w:p>
    <w:p w14:paraId="5D5AD6D2" w14:textId="77777777" w:rsidR="009B5707" w:rsidRPr="009B5707" w:rsidRDefault="009B5707" w:rsidP="009B5707">
      <w:r w:rsidRPr="009B5707">
        <w:rPr>
          <w:rFonts w:hint="eastAsia"/>
        </w:rPr>
        <w:t>業務的観点（システム抜きには業務は成り立たない）</w:t>
      </w:r>
    </w:p>
    <w:p w14:paraId="00F00E1C" w14:textId="77777777" w:rsidR="009B5707" w:rsidRPr="009B5707" w:rsidRDefault="009B5707" w:rsidP="009B5707">
      <w:r w:rsidRPr="009B5707">
        <w:rPr>
          <w:rFonts w:hint="eastAsia"/>
        </w:rPr>
        <w:t>システム的観点（システム化は業務・サービスを向上させるためにある）</w:t>
      </w:r>
    </w:p>
    <w:p w14:paraId="1459F728" w14:textId="77777777" w:rsidR="009B5707" w:rsidRPr="009B5707" w:rsidRDefault="009B5707" w:rsidP="009B5707">
      <w:r w:rsidRPr="009B5707">
        <w:rPr>
          <w:rFonts w:hint="eastAsia"/>
        </w:rPr>
        <w:t>経営資源の配分（人・物・金）</w:t>
      </w:r>
    </w:p>
    <w:p w14:paraId="5A6B68BC" w14:textId="77777777" w:rsidR="009B5707" w:rsidRPr="009B5707" w:rsidRDefault="009B5707" w:rsidP="009B5707">
      <w:r w:rsidRPr="009B5707">
        <w:rPr>
          <w:rFonts w:hint="eastAsia"/>
        </w:rPr>
        <w:t>行司役（システム化を通じた業務の変更、業務向上のためのシステム変更）</w:t>
      </w:r>
    </w:p>
    <w:p w14:paraId="659DEA45" w14:textId="77777777" w:rsidR="009B5707" w:rsidRPr="009B5707" w:rsidRDefault="009B5707" w:rsidP="009B5707">
      <w:r w:rsidRPr="009B5707">
        <w:rPr>
          <w:rFonts w:hint="eastAsia"/>
        </w:rPr>
        <w:t>業務システム最適化実施計画</w:t>
      </w:r>
    </w:p>
    <w:p w14:paraId="763145DC" w14:textId="77777777" w:rsidR="009B5707" w:rsidRPr="009B5707" w:rsidRDefault="009B5707" w:rsidP="009B5707">
      <w:r w:rsidRPr="009B5707">
        <w:rPr>
          <w:rFonts w:hint="eastAsia"/>
        </w:rPr>
        <w:t>具体的な実施内容とスケジューリング</w:t>
      </w:r>
    </w:p>
    <w:p w14:paraId="5B51FF3B" w14:textId="77777777" w:rsidR="009B5707" w:rsidRPr="009B5707" w:rsidRDefault="009B5707" w:rsidP="009B5707">
      <w:r w:rsidRPr="009B5707">
        <w:rPr>
          <w:rFonts w:hint="eastAsia"/>
        </w:rPr>
        <w:t>システム化企画</w:t>
      </w:r>
    </w:p>
    <w:p w14:paraId="73B97371" w14:textId="77777777" w:rsidR="009B5707" w:rsidRPr="009B5707" w:rsidRDefault="009B5707" w:rsidP="009B5707">
      <w:r w:rsidRPr="009B5707">
        <w:rPr>
          <w:rFonts w:hint="eastAsia"/>
        </w:rPr>
        <w:t>プロジェクト計画</w:t>
      </w:r>
    </w:p>
    <w:p w14:paraId="2C8E9D4E" w14:textId="77777777" w:rsidR="009B5707" w:rsidRPr="009B5707" w:rsidRDefault="009B5707" w:rsidP="009B5707">
      <w:r w:rsidRPr="009B5707">
        <w:rPr>
          <w:rFonts w:hint="eastAsia"/>
        </w:rPr>
        <w:t>体制立上げ</w:t>
      </w:r>
    </w:p>
    <w:p w14:paraId="7635787F" w14:textId="77777777" w:rsidR="009B5707" w:rsidRPr="009B5707" w:rsidRDefault="009B5707" w:rsidP="009B5707">
      <w:r w:rsidRPr="009B5707">
        <w:rPr>
          <w:rFonts w:hint="eastAsia"/>
        </w:rPr>
        <w:t>システム化要件定義</w:t>
      </w:r>
    </w:p>
    <w:p w14:paraId="7C5CA50E" w14:textId="77777777" w:rsidR="009B5707" w:rsidRPr="009B5707" w:rsidRDefault="009B5707" w:rsidP="009B5707">
      <w:r w:rsidRPr="009B5707">
        <w:rPr>
          <w:rFonts w:hint="eastAsia"/>
        </w:rPr>
        <w:t>業務・機能要件定義</w:t>
      </w:r>
    </w:p>
    <w:p w14:paraId="09351349" w14:textId="77777777" w:rsidR="009B5707" w:rsidRPr="009B5707" w:rsidRDefault="009B5707" w:rsidP="009B5707">
      <w:r w:rsidRPr="009B5707">
        <w:rPr>
          <w:rFonts w:hint="eastAsia"/>
        </w:rPr>
        <w:t>非機能要件定義</w:t>
      </w:r>
    </w:p>
    <w:p w14:paraId="54317B1C" w14:textId="77777777" w:rsidR="009B5707" w:rsidRPr="009B5707" w:rsidRDefault="009B5707" w:rsidP="009B5707">
      <w:r w:rsidRPr="009B5707">
        <w:rPr>
          <w:rFonts w:hint="eastAsia"/>
        </w:rPr>
        <w:t>下記に沿って</w:t>
      </w:r>
    </w:p>
    <w:p w14:paraId="094CC5BB" w14:textId="77777777" w:rsidR="009B5707" w:rsidRPr="009B5707" w:rsidRDefault="009B5707" w:rsidP="009B5707">
      <w:r w:rsidRPr="009B5707">
        <w:rPr>
          <w:rFonts w:hint="eastAsia"/>
        </w:rPr>
        <w:t>技術標準適用指針</w:t>
      </w:r>
    </w:p>
    <w:p w14:paraId="614A4144" w14:textId="77777777" w:rsidR="009B5707" w:rsidRPr="009B5707" w:rsidRDefault="009B5707" w:rsidP="009B5707">
      <w:r w:rsidRPr="009B5707">
        <w:rPr>
          <w:rFonts w:hint="eastAsia"/>
        </w:rPr>
        <w:t>技術標準適用ガイドライン</w:t>
      </w:r>
    </w:p>
    <w:p w14:paraId="78B6BF97" w14:textId="77777777" w:rsidR="009B5707" w:rsidRPr="009B5707" w:rsidRDefault="009B5707" w:rsidP="009B5707">
      <w:r w:rsidRPr="009B5707">
        <w:rPr>
          <w:rFonts w:hint="eastAsia"/>
        </w:rPr>
        <w:t>全体管理体制</w:t>
      </w:r>
    </w:p>
    <w:p w14:paraId="15E107A8" w14:textId="77777777" w:rsidR="009B5707" w:rsidRPr="009B5707" w:rsidRDefault="009B5707" w:rsidP="009B5707">
      <w:r w:rsidRPr="009B5707">
        <w:rPr>
          <w:rFonts w:hint="eastAsia"/>
        </w:rPr>
        <w:t>開発スケジュール</w:t>
      </w:r>
    </w:p>
    <w:p w14:paraId="74EF7EFC" w14:textId="77777777" w:rsidR="009B5707" w:rsidRPr="009B5707" w:rsidRDefault="009B5707" w:rsidP="009B5707">
      <w:r w:rsidRPr="009B5707">
        <w:rPr>
          <w:rFonts w:hint="eastAsia"/>
        </w:rPr>
        <w:t>開発体制立上げ</w:t>
      </w:r>
    </w:p>
    <w:p w14:paraId="22E78A47" w14:textId="77777777" w:rsidR="009B5707" w:rsidRPr="009B5707" w:rsidRDefault="009B5707" w:rsidP="009B5707">
      <w:r w:rsidRPr="009B5707">
        <w:rPr>
          <w:rFonts w:hint="eastAsia"/>
        </w:rPr>
        <w:t>進捗管理</w:t>
      </w:r>
    </w:p>
    <w:p w14:paraId="27B07BAB" w14:textId="77777777" w:rsidR="009B5707" w:rsidRPr="009B5707" w:rsidRDefault="009B5707" w:rsidP="009B5707">
      <w:r w:rsidRPr="009B5707">
        <w:rPr>
          <w:rFonts w:hint="eastAsia"/>
        </w:rPr>
        <w:t>システム構築</w:t>
      </w:r>
    </w:p>
    <w:p w14:paraId="3885199A" w14:textId="77777777" w:rsidR="009B5707" w:rsidRPr="009B5707" w:rsidRDefault="009B5707" w:rsidP="009B5707">
      <w:r w:rsidRPr="009B5707">
        <w:rPr>
          <w:rFonts w:hint="eastAsia"/>
        </w:rPr>
        <w:t>調達</w:t>
      </w:r>
    </w:p>
    <w:p w14:paraId="6533F18D" w14:textId="77777777" w:rsidR="009B5707" w:rsidRPr="009B5707" w:rsidRDefault="009B5707" w:rsidP="009B5707">
      <w:r w:rsidRPr="009B5707">
        <w:rPr>
          <w:rFonts w:hint="eastAsia"/>
        </w:rPr>
        <w:t>開発</w:t>
      </w:r>
    </w:p>
    <w:p w14:paraId="14C68870" w14:textId="77777777" w:rsidR="009B5707" w:rsidRPr="009B5707" w:rsidRDefault="009B5707" w:rsidP="009B5707">
      <w:r w:rsidRPr="009B5707">
        <w:rPr>
          <w:rFonts w:hint="eastAsia"/>
        </w:rPr>
        <w:t>運用</w:t>
      </w:r>
    </w:p>
    <w:p w14:paraId="6C0472D2" w14:textId="77777777" w:rsidR="009B5707" w:rsidRDefault="009B5707" w:rsidP="00653FC3"/>
    <w:p w14:paraId="09EF2846" w14:textId="4AD366CB" w:rsidR="00A04034" w:rsidRDefault="00A04034" w:rsidP="00A04034">
      <w:pPr>
        <w:pStyle w:val="2"/>
      </w:pPr>
      <w:bookmarkStart w:id="36" w:name="_Toc479238784"/>
      <w:r w:rsidRPr="00A04034">
        <w:rPr>
          <w:rFonts w:hint="eastAsia"/>
        </w:rPr>
        <w:t>要件定義の重要性と考慮点</w:t>
      </w:r>
      <w:bookmarkEnd w:id="36"/>
    </w:p>
    <w:p w14:paraId="3D315107" w14:textId="7D79B6CC" w:rsidR="00653FC3" w:rsidRDefault="00653FC3" w:rsidP="00653FC3">
      <w:r>
        <w:rPr>
          <w:noProof/>
        </w:rPr>
        <w:drawing>
          <wp:inline distT="0" distB="0" distL="0" distR="0" wp14:anchorId="73A5E5D6" wp14:editId="711FDB33">
            <wp:extent cx="5400040" cy="3012440"/>
            <wp:effectExtent l="19050" t="19050" r="10160" b="165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012440"/>
                    </a:xfrm>
                    <a:prstGeom prst="rect">
                      <a:avLst/>
                    </a:prstGeom>
                    <a:ln>
                      <a:solidFill>
                        <a:schemeClr val="accent1"/>
                      </a:solidFill>
                    </a:ln>
                  </pic:spPr>
                </pic:pic>
              </a:graphicData>
            </a:graphic>
          </wp:inline>
        </w:drawing>
      </w:r>
    </w:p>
    <w:p w14:paraId="7D9EEDA1" w14:textId="77777777" w:rsidR="00617C4D" w:rsidRPr="00617C4D" w:rsidRDefault="00617C4D" w:rsidP="00617C4D">
      <w:pPr>
        <w:rPr>
          <w:color w:val="FF0000"/>
        </w:rPr>
      </w:pPr>
      <w:r w:rsidRPr="00617C4D">
        <w:rPr>
          <w:rFonts w:hint="eastAsia"/>
          <w:b/>
          <w:bCs/>
          <w:color w:val="FF0000"/>
        </w:rPr>
        <w:t>・資源の無駄遣いをなくして、より高いサービスの提供を目指すために</w:t>
      </w:r>
    </w:p>
    <w:p w14:paraId="76087DA5" w14:textId="77777777" w:rsidR="00617C4D" w:rsidRPr="00617C4D" w:rsidRDefault="00617C4D" w:rsidP="00A04034"/>
    <w:p w14:paraId="6EFB767B" w14:textId="77777777" w:rsidR="00A04034" w:rsidRPr="00A04034" w:rsidRDefault="00A04034" w:rsidP="00A04034">
      <w:r w:rsidRPr="00A04034">
        <w:rPr>
          <w:rFonts w:hint="eastAsia"/>
        </w:rPr>
        <w:t>資源の無駄遣いをなくして、より高いサービスの提供を目指す。</w:t>
      </w:r>
    </w:p>
    <w:p w14:paraId="3FFD4F6F" w14:textId="77777777" w:rsidR="00A04034" w:rsidRPr="001D2B92" w:rsidRDefault="00A04034" w:rsidP="00A04034">
      <w:pPr>
        <w:rPr>
          <w:color w:val="FF0000"/>
        </w:rPr>
      </w:pPr>
      <w:r w:rsidRPr="001D2B92">
        <w:rPr>
          <w:rFonts w:hint="eastAsia"/>
          <w:color w:val="FF0000"/>
        </w:rPr>
        <w:t>サービス要件の定義は、基本計画書の行間を埋める</w:t>
      </w:r>
    </w:p>
    <w:p w14:paraId="3A294101" w14:textId="77777777" w:rsidR="001D2B92" w:rsidRDefault="00A04034" w:rsidP="001D2B92">
      <w:pPr>
        <w:rPr>
          <w:color w:val="FF0000"/>
        </w:rPr>
      </w:pPr>
      <w:r w:rsidRPr="001D2B92">
        <w:rPr>
          <w:rFonts w:hint="eastAsia"/>
          <w:color w:val="FF0000"/>
        </w:rPr>
        <w:t>開発に大きな工数が掛かるのは、例外処理の規模と拡張性への配慮</w:t>
      </w:r>
    </w:p>
    <w:p w14:paraId="43B994B0" w14:textId="5BAF951C" w:rsidR="001D2B92" w:rsidRPr="001D2B92" w:rsidRDefault="001D2B92" w:rsidP="001D2B92">
      <w:pPr>
        <w:rPr>
          <w:color w:val="FF0000"/>
        </w:rPr>
      </w:pPr>
      <w:r>
        <w:rPr>
          <w:rFonts w:hint="eastAsia"/>
          <w:color w:val="FF0000"/>
        </w:rPr>
        <w:t>⇒ただし、人工知能を活用したシステムでは、例外的扱いも人工知能が学習することが可能になっていく</w:t>
      </w:r>
    </w:p>
    <w:p w14:paraId="07337243" w14:textId="77777777" w:rsidR="00A04034" w:rsidRPr="00A04034" w:rsidRDefault="00A04034" w:rsidP="00A04034">
      <w:r w:rsidRPr="00A04034">
        <w:rPr>
          <w:rFonts w:hint="eastAsia"/>
        </w:rPr>
        <w:t>論理的に明確なサービスの要件がなければ構築できない</w:t>
      </w:r>
    </w:p>
    <w:p w14:paraId="5BB324D1" w14:textId="77777777" w:rsidR="00A04034" w:rsidRPr="00A04034" w:rsidRDefault="00A04034" w:rsidP="00A04034">
      <w:r w:rsidRPr="00A04034">
        <w:rPr>
          <w:rFonts w:hint="eastAsia"/>
        </w:rPr>
        <w:t>過大な見積もり、大きな手戻り</w:t>
      </w:r>
    </w:p>
    <w:p w14:paraId="029853C6" w14:textId="77777777" w:rsidR="00A04034" w:rsidRPr="001D2B92" w:rsidRDefault="00A04034" w:rsidP="00A04034">
      <w:pPr>
        <w:rPr>
          <w:color w:val="FF0000"/>
        </w:rPr>
      </w:pPr>
      <w:r w:rsidRPr="001D2B92">
        <w:rPr>
          <w:rFonts w:hint="eastAsia"/>
          <w:color w:val="FF0000"/>
        </w:rPr>
        <w:t>情報（データ）と機能の流れは明確に。</w:t>
      </w:r>
    </w:p>
    <w:p w14:paraId="28D29159" w14:textId="77777777" w:rsidR="00A04034" w:rsidRPr="00A04034" w:rsidRDefault="00A04034" w:rsidP="00A04034">
      <w:r w:rsidRPr="00A04034">
        <w:rPr>
          <w:rFonts w:hint="eastAsia"/>
        </w:rPr>
        <w:t>全体最適化の観点で</w:t>
      </w:r>
    </w:p>
    <w:p w14:paraId="311EC293" w14:textId="77777777" w:rsidR="00A04034" w:rsidRPr="00A04034" w:rsidRDefault="00A04034" w:rsidP="00A04034">
      <w:r w:rsidRPr="00A04034">
        <w:rPr>
          <w:rFonts w:hint="eastAsia"/>
        </w:rPr>
        <w:t>～～～～～～</w:t>
      </w:r>
    </w:p>
    <w:p w14:paraId="041B5793" w14:textId="77777777" w:rsidR="00A04034" w:rsidRPr="00A04034" w:rsidRDefault="00A04034" w:rsidP="00A04034">
      <w:r w:rsidRPr="00A04034">
        <w:rPr>
          <w:rFonts w:hint="eastAsia"/>
        </w:rPr>
        <w:t>重要性は、ソフトウェア開発に限らない</w:t>
      </w:r>
    </w:p>
    <w:p w14:paraId="27FB5189" w14:textId="77777777" w:rsidR="00A04034" w:rsidRPr="00A04034" w:rsidRDefault="00A04034" w:rsidP="00A04034">
      <w:r w:rsidRPr="00A04034">
        <w:rPr>
          <w:rFonts w:hint="eastAsia"/>
        </w:rPr>
        <w:t>サービス要件の定義は、基本計画書の行間を埋めるもの</w:t>
      </w:r>
    </w:p>
    <w:p w14:paraId="6F73B1E9" w14:textId="77777777" w:rsidR="00A04034" w:rsidRPr="00A04034" w:rsidRDefault="00A04034" w:rsidP="00A04034">
      <w:r w:rsidRPr="00A04034">
        <w:rPr>
          <w:rFonts w:hint="eastAsia"/>
        </w:rPr>
        <w:t>開発に大きな工数が掛かるのは、例外処理の規模と拡張性への配慮</w:t>
      </w:r>
    </w:p>
    <w:p w14:paraId="447D19E0" w14:textId="77777777" w:rsidR="00A04034" w:rsidRPr="00A04034" w:rsidRDefault="00A04034" w:rsidP="00A04034">
      <w:r w:rsidRPr="00A04034">
        <w:rPr>
          <w:rFonts w:hint="eastAsia"/>
        </w:rPr>
        <w:t>サービス要件定義段階での合意形成が重要</w:t>
      </w:r>
    </w:p>
    <w:p w14:paraId="0E568550" w14:textId="77777777" w:rsidR="00A04034" w:rsidRPr="00A04034" w:rsidRDefault="00A04034" w:rsidP="00A04034">
      <w:r w:rsidRPr="00A04034">
        <w:rPr>
          <w:rFonts w:hint="eastAsia"/>
        </w:rPr>
        <w:t>業務、システムの構築は、論理的に明確なサービスの要件がなければ構築できない</w:t>
      </w:r>
    </w:p>
    <w:p w14:paraId="284506DC" w14:textId="77777777" w:rsidR="00A04034" w:rsidRPr="00A04034" w:rsidRDefault="00A04034" w:rsidP="00A04034">
      <w:r w:rsidRPr="00A04034">
        <w:rPr>
          <w:rFonts w:hint="eastAsia"/>
        </w:rPr>
        <w:t>曖昧なまま、業務構築、システム開発を行った場合、過大な見積もり、大きな手戻りが発生する</w:t>
      </w:r>
    </w:p>
    <w:p w14:paraId="7B24F39F" w14:textId="77777777" w:rsidR="00A04034" w:rsidRPr="00A04034" w:rsidRDefault="00A04034" w:rsidP="00A04034">
      <w:r w:rsidRPr="00A04034">
        <w:rPr>
          <w:rFonts w:hint="eastAsia"/>
        </w:rPr>
        <w:t>齟齬の顕在化が後工程になればなるほど、工数が大きくなる</w:t>
      </w:r>
    </w:p>
    <w:p w14:paraId="53A30276" w14:textId="77777777" w:rsidR="00A04034" w:rsidRPr="00A04034" w:rsidRDefault="00A04034" w:rsidP="00A04034">
      <w:r w:rsidRPr="00A04034">
        <w:rPr>
          <w:rFonts w:hint="eastAsia"/>
        </w:rPr>
        <w:t>業務とシステムでの分担は明確に</w:t>
      </w:r>
    </w:p>
    <w:p w14:paraId="2FA251B1" w14:textId="77777777" w:rsidR="00A04034" w:rsidRPr="00A04034" w:rsidRDefault="00A04034" w:rsidP="00A04034">
      <w:r w:rsidRPr="00A04034">
        <w:rPr>
          <w:rFonts w:hint="eastAsia"/>
        </w:rPr>
        <w:t>情報（データ）と機能の流れは明確に。</w:t>
      </w:r>
    </w:p>
    <w:p w14:paraId="0124D191" w14:textId="77777777" w:rsidR="00A04034" w:rsidRPr="00A04034" w:rsidRDefault="00A04034" w:rsidP="00A04034">
      <w:r w:rsidRPr="00A04034">
        <w:rPr>
          <w:rFonts w:hint="eastAsia"/>
        </w:rPr>
        <w:t>サービス要件は、開発過程、検証中に、なんらかの変更があることを前提とする</w:t>
      </w:r>
    </w:p>
    <w:p w14:paraId="7C88481E" w14:textId="77777777" w:rsidR="00A04034" w:rsidRPr="00A04034" w:rsidRDefault="00A04034" w:rsidP="00A04034">
      <w:r w:rsidRPr="00A04034">
        <w:rPr>
          <w:rFonts w:hint="eastAsia"/>
        </w:rPr>
        <w:t>サービス要件定義には、全体最適化の観点でシステムサイドからの助言が必要</w:t>
      </w:r>
    </w:p>
    <w:p w14:paraId="18AD5781" w14:textId="77777777" w:rsidR="00A04034" w:rsidRDefault="00A04034" w:rsidP="00653FC3"/>
    <w:p w14:paraId="1EE67CF7" w14:textId="76EAC314" w:rsidR="00A04034" w:rsidRDefault="002E47B1" w:rsidP="00A04034">
      <w:pPr>
        <w:pStyle w:val="2"/>
      </w:pPr>
      <w:bookmarkStart w:id="37" w:name="_Toc479238785"/>
      <w:r w:rsidRPr="001D2B92">
        <w:rPr>
          <w:rFonts w:hint="eastAsia"/>
          <w:color w:val="FF0000"/>
        </w:rPr>
        <w:t>【非表示】</w:t>
      </w:r>
      <w:r w:rsidR="00A04034" w:rsidRPr="00A04034">
        <w:rPr>
          <w:rFonts w:hint="eastAsia"/>
        </w:rPr>
        <w:t>【詳細】サービス要件定義での考慮点</w:t>
      </w:r>
      <w:bookmarkEnd w:id="37"/>
    </w:p>
    <w:p w14:paraId="730E0F9C" w14:textId="33E91578" w:rsidR="00653FC3" w:rsidRDefault="00653FC3" w:rsidP="00653FC3">
      <w:r>
        <w:rPr>
          <w:noProof/>
        </w:rPr>
        <w:drawing>
          <wp:inline distT="0" distB="0" distL="0" distR="0" wp14:anchorId="3912BC3C" wp14:editId="3E7E7593">
            <wp:extent cx="5400040" cy="2793365"/>
            <wp:effectExtent l="19050" t="19050" r="10160" b="26035"/>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793365"/>
                    </a:xfrm>
                    <a:prstGeom prst="rect">
                      <a:avLst/>
                    </a:prstGeom>
                    <a:ln>
                      <a:solidFill>
                        <a:schemeClr val="accent1"/>
                      </a:solidFill>
                    </a:ln>
                  </pic:spPr>
                </pic:pic>
              </a:graphicData>
            </a:graphic>
          </wp:inline>
        </w:drawing>
      </w:r>
    </w:p>
    <w:p w14:paraId="17100CC9" w14:textId="77777777" w:rsidR="00A04034" w:rsidRPr="00A04034" w:rsidRDefault="00A04034" w:rsidP="00A04034">
      <w:r w:rsidRPr="00A04034">
        <w:rPr>
          <w:rFonts w:hint="eastAsia"/>
        </w:rPr>
        <w:t>意識的に、サービスの実施内容が曖昧に</w:t>
      </w:r>
    </w:p>
    <w:p w14:paraId="5DC74306" w14:textId="77777777" w:rsidR="00A04034" w:rsidRPr="00A04034" w:rsidRDefault="00A04034" w:rsidP="00A04034">
      <w:r w:rsidRPr="00A04034">
        <w:rPr>
          <w:rFonts w:hint="eastAsia"/>
        </w:rPr>
        <w:t>サービス部門とシステム部門で暗黙知でなく、形式知化した形で合</w:t>
      </w:r>
    </w:p>
    <w:p w14:paraId="40632C60" w14:textId="77777777" w:rsidR="00A04034" w:rsidRPr="00A04034" w:rsidRDefault="00A04034" w:rsidP="00A04034">
      <w:r w:rsidRPr="00A04034">
        <w:rPr>
          <w:rFonts w:hint="eastAsia"/>
        </w:rPr>
        <w:t>後工程でシステムの根幹に関わる変更は不可能</w:t>
      </w:r>
    </w:p>
    <w:p w14:paraId="37AA27A2" w14:textId="77777777" w:rsidR="00A04034" w:rsidRPr="00A04034" w:rsidRDefault="00A04034" w:rsidP="00A04034">
      <w:r w:rsidRPr="00A04034">
        <w:rPr>
          <w:rFonts w:hint="eastAsia"/>
        </w:rPr>
        <w:t>開発規模感が掴めない</w:t>
      </w:r>
    </w:p>
    <w:p w14:paraId="15BF33A4" w14:textId="77777777" w:rsidR="00A04034" w:rsidRPr="00A04034" w:rsidRDefault="00A04034" w:rsidP="00A04034">
      <w:r w:rsidRPr="00A04034">
        <w:rPr>
          <w:rFonts w:hint="eastAsia"/>
        </w:rPr>
        <w:t>開発者は安全を見込み、見積もり額が大幅に大きくなる</w:t>
      </w:r>
    </w:p>
    <w:p w14:paraId="632CE07C" w14:textId="77777777" w:rsidR="00A04034" w:rsidRPr="00A04034" w:rsidRDefault="00A04034" w:rsidP="00A04034">
      <w:r w:rsidRPr="00A04034">
        <w:rPr>
          <w:rFonts w:hint="eastAsia"/>
        </w:rPr>
        <w:t>サービスの方法、手順が示されていても</w:t>
      </w:r>
    </w:p>
    <w:p w14:paraId="4BACE0F1" w14:textId="77777777" w:rsidR="00A04034" w:rsidRPr="00A04034" w:rsidRDefault="00A04034" w:rsidP="00A04034">
      <w:r w:rsidRPr="00A04034">
        <w:rPr>
          <w:rFonts w:hint="eastAsia"/>
        </w:rPr>
        <w:t>～～～～～</w:t>
      </w:r>
    </w:p>
    <w:p w14:paraId="423E6CF8" w14:textId="77777777" w:rsidR="00A04034" w:rsidRPr="00A04034" w:rsidRDefault="00A04034" w:rsidP="00A04034">
      <w:r w:rsidRPr="00A04034">
        <w:rPr>
          <w:rFonts w:hint="eastAsia"/>
        </w:rPr>
        <w:t>サービスの基本方針・基本計画書レベルでは、不十分</w:t>
      </w:r>
    </w:p>
    <w:p w14:paraId="6FE743C0" w14:textId="77777777" w:rsidR="00A04034" w:rsidRPr="00A04034" w:rsidRDefault="00A04034" w:rsidP="00A04034">
      <w:r w:rsidRPr="00A04034">
        <w:rPr>
          <w:rFonts w:hint="eastAsia"/>
        </w:rPr>
        <w:t>基本合意のために、意識的に、サービスの実施内容が曖昧になっている</w:t>
      </w:r>
    </w:p>
    <w:p w14:paraId="161F1EE7" w14:textId="77777777" w:rsidR="00A04034" w:rsidRPr="00A04034" w:rsidRDefault="00A04034" w:rsidP="00A04034">
      <w:r w:rsidRPr="00A04034">
        <w:rPr>
          <w:rFonts w:hint="eastAsia"/>
        </w:rPr>
        <w:t>概念・方向性は認識できるが具体的なサービスの実施内容が判断できない</w:t>
      </w:r>
    </w:p>
    <w:p w14:paraId="42F14B06" w14:textId="77777777" w:rsidR="00A04034" w:rsidRPr="00A04034" w:rsidRDefault="00A04034" w:rsidP="00A04034">
      <w:r w:rsidRPr="00A04034">
        <w:rPr>
          <w:rFonts w:hint="eastAsia"/>
        </w:rPr>
        <w:t>業務、システムの構築は、論理的に明確なサービスの要件がなければ構築できない</w:t>
      </w:r>
    </w:p>
    <w:p w14:paraId="3DD80D7B" w14:textId="77777777" w:rsidR="00A04034" w:rsidRPr="00A04034" w:rsidRDefault="00A04034" w:rsidP="00A04034">
      <w:r w:rsidRPr="00A04034">
        <w:rPr>
          <w:rFonts w:hint="eastAsia"/>
        </w:rPr>
        <w:t>実施内容が曖昧になっているサービスは、その条件と実施内容の明確化が必要</w:t>
      </w:r>
    </w:p>
    <w:p w14:paraId="2489FB88" w14:textId="77777777" w:rsidR="00A04034" w:rsidRPr="00A04034" w:rsidRDefault="00A04034" w:rsidP="00A04034">
      <w:r w:rsidRPr="00A04034">
        <w:rPr>
          <w:rFonts w:hint="eastAsia"/>
        </w:rPr>
        <w:t>サービス部門とシステム部門で暗黙知でなく、形式知化した形で合意しておく必要がある⇒サービス要件定義書</w:t>
      </w:r>
    </w:p>
    <w:p w14:paraId="5C834DB2" w14:textId="77777777" w:rsidR="00A04034" w:rsidRPr="00A04034" w:rsidRDefault="00A04034" w:rsidP="00A04034">
      <w:r w:rsidRPr="00A04034">
        <w:rPr>
          <w:rFonts w:hint="eastAsia"/>
        </w:rPr>
        <w:t>サービス要件定義段階での合意形成が最も重要</w:t>
      </w:r>
    </w:p>
    <w:p w14:paraId="344895D5" w14:textId="77777777" w:rsidR="00A04034" w:rsidRPr="00A04034" w:rsidRDefault="00A04034" w:rsidP="00A04034">
      <w:r w:rsidRPr="00A04034">
        <w:rPr>
          <w:rFonts w:hint="eastAsia"/>
        </w:rPr>
        <w:t>後工程でシステムの根幹に関わる変更は不可能</w:t>
      </w:r>
    </w:p>
    <w:p w14:paraId="5FA8E2FF" w14:textId="77777777" w:rsidR="00A04034" w:rsidRPr="00A04034" w:rsidRDefault="00A04034" w:rsidP="00A04034">
      <w:r w:rsidRPr="00A04034">
        <w:rPr>
          <w:rFonts w:hint="eastAsia"/>
        </w:rPr>
        <w:t>サービスの実施内容があいまいなまま、業務構築、システム開発を行った場合</w:t>
      </w:r>
    </w:p>
    <w:p w14:paraId="6D192993" w14:textId="77777777" w:rsidR="00A04034" w:rsidRPr="00A04034" w:rsidRDefault="43BFF78C" w:rsidP="00A04034">
      <w:r>
        <w:t>システム化要件定義書が曖昧になる</w:t>
      </w:r>
      <w:r w:rsidR="00A04034">
        <w:br/>
      </w:r>
      <w:r w:rsidRPr="43BFF78C">
        <w:rPr>
          <w:rFonts w:ascii="ＭＳ 明朝" w:hAnsi="ＭＳ 明朝" w:cs="ＭＳ 明朝"/>
        </w:rPr>
        <w:t>⇒</w:t>
      </w:r>
      <w:r>
        <w:t>開発規模感が掴めない</w:t>
      </w:r>
    </w:p>
    <w:p w14:paraId="795CDD8A" w14:textId="77777777" w:rsidR="00A04034" w:rsidRPr="00A04034" w:rsidRDefault="43BFF78C" w:rsidP="00A04034">
      <w:r>
        <w:t>調達仕様書が曖昧になる</w:t>
      </w:r>
      <w:r w:rsidR="00A04034">
        <w:br/>
      </w:r>
      <w:r w:rsidRPr="43BFF78C">
        <w:rPr>
          <w:rFonts w:ascii="ＭＳ 明朝" w:hAnsi="ＭＳ 明朝" w:cs="ＭＳ 明朝"/>
        </w:rPr>
        <w:t>⇒</w:t>
      </w:r>
      <w:r>
        <w:t>開発者は安全を見込み、見積もり額が大幅に大きくなる</w:t>
      </w:r>
    </w:p>
    <w:p w14:paraId="7AAC021F" w14:textId="77777777" w:rsidR="00A04034" w:rsidRPr="00A04034" w:rsidRDefault="00A04034" w:rsidP="00A04034">
      <w:r w:rsidRPr="00A04034">
        <w:rPr>
          <w:rFonts w:hint="eastAsia"/>
        </w:rPr>
        <w:t>開発工程で手戻りが発生する</w:t>
      </w:r>
    </w:p>
    <w:p w14:paraId="33DA5D5E" w14:textId="77777777" w:rsidR="00A04034" w:rsidRPr="00A04034" w:rsidRDefault="00A04034" w:rsidP="00A04034">
      <w:r w:rsidRPr="00A04034">
        <w:rPr>
          <w:rFonts w:hint="eastAsia"/>
        </w:rPr>
        <w:t>最適化の観点でシステム担当からの助言が必要</w:t>
      </w:r>
    </w:p>
    <w:p w14:paraId="5B3CAD99" w14:textId="77777777" w:rsidR="00A04034" w:rsidRPr="00A04034" w:rsidRDefault="00A04034" w:rsidP="00A04034">
      <w:r w:rsidRPr="00A04034">
        <w:rPr>
          <w:rFonts w:hint="eastAsia"/>
        </w:rPr>
        <w:t>サービス要件にサービスの方法、手順が示されていても、より最適な方法がある場合は、システム構築の立場から、助言する</w:t>
      </w:r>
    </w:p>
    <w:p w14:paraId="41DCA73D" w14:textId="77777777" w:rsidR="00A04034" w:rsidRPr="00A04034" w:rsidRDefault="00A04034" w:rsidP="00A04034">
      <w:r w:rsidRPr="00A04034">
        <w:rPr>
          <w:rFonts w:hint="eastAsia"/>
        </w:rPr>
        <w:t>サービス要件は、開発過程、検証中に、なんらかの変更があることを前提とする</w:t>
      </w:r>
    </w:p>
    <w:p w14:paraId="4908B523" w14:textId="77777777" w:rsidR="00A04034" w:rsidRPr="00A04034" w:rsidRDefault="00A04034" w:rsidP="00A04034">
      <w:r w:rsidRPr="00A04034">
        <w:rPr>
          <w:rFonts w:hint="eastAsia"/>
        </w:rPr>
        <w:t>変更による後工程への影響を極力小さくするためにも、早期発見が必要</w:t>
      </w:r>
    </w:p>
    <w:p w14:paraId="6E19E1B8" w14:textId="77777777" w:rsidR="00A04034" w:rsidRPr="00A04034" w:rsidRDefault="00A04034" w:rsidP="00A04034">
      <w:r w:rsidRPr="00A04034">
        <w:rPr>
          <w:rFonts w:ascii="ＭＳ 明朝" w:hAnsi="ＭＳ 明朝" w:cs="ＭＳ 明朝"/>
        </w:rPr>
        <w:t>⇒</w:t>
      </w:r>
      <w:r w:rsidRPr="00A04034">
        <w:t>プロトタイピング手法が有効</w:t>
      </w:r>
    </w:p>
    <w:p w14:paraId="1611E3A2" w14:textId="520320B4" w:rsidR="00A04034" w:rsidRDefault="00A04034" w:rsidP="00A04034">
      <w:pPr>
        <w:pStyle w:val="2"/>
      </w:pPr>
      <w:bookmarkStart w:id="38" w:name="_Toc479238786"/>
      <w:r w:rsidRPr="00A04034">
        <w:rPr>
          <w:rFonts w:hint="eastAsia"/>
        </w:rPr>
        <w:t>各工程での成果物の妥当性評価</w:t>
      </w:r>
      <w:bookmarkEnd w:id="38"/>
    </w:p>
    <w:p w14:paraId="4D6EEF8F" w14:textId="4D13B725" w:rsidR="00653FC3" w:rsidRDefault="00653FC3" w:rsidP="00653FC3">
      <w:r>
        <w:rPr>
          <w:noProof/>
        </w:rPr>
        <w:drawing>
          <wp:inline distT="0" distB="0" distL="0" distR="0" wp14:anchorId="201149A1" wp14:editId="5B40484D">
            <wp:extent cx="5400040" cy="2376805"/>
            <wp:effectExtent l="19050" t="19050" r="10160" b="2349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2376805"/>
                    </a:xfrm>
                    <a:prstGeom prst="rect">
                      <a:avLst/>
                    </a:prstGeom>
                    <a:ln>
                      <a:solidFill>
                        <a:schemeClr val="accent1"/>
                      </a:solidFill>
                    </a:ln>
                  </pic:spPr>
                </pic:pic>
              </a:graphicData>
            </a:graphic>
          </wp:inline>
        </w:drawing>
      </w:r>
    </w:p>
    <w:p w14:paraId="7A299126" w14:textId="77777777" w:rsidR="00617C4D" w:rsidRPr="00617C4D" w:rsidRDefault="00617C4D" w:rsidP="00617C4D">
      <w:pPr>
        <w:rPr>
          <w:color w:val="FF0000"/>
        </w:rPr>
      </w:pPr>
      <w:r w:rsidRPr="00617C4D">
        <w:rPr>
          <w:rFonts w:hint="eastAsia"/>
          <w:b/>
          <w:bCs/>
          <w:color w:val="FF0000"/>
        </w:rPr>
        <w:t>・調達に関わるドキュメントが適正なものかを評価事項の一例</w:t>
      </w:r>
    </w:p>
    <w:p w14:paraId="421144E6" w14:textId="77777777" w:rsidR="00617C4D" w:rsidRPr="00617C4D" w:rsidRDefault="00617C4D" w:rsidP="00A04034"/>
    <w:p w14:paraId="2EFE9529" w14:textId="77777777" w:rsidR="00A04034" w:rsidRPr="00A04034" w:rsidRDefault="00A04034" w:rsidP="00A04034">
      <w:r w:rsidRPr="00A04034">
        <w:rPr>
          <w:rFonts w:hint="eastAsia"/>
        </w:rPr>
        <w:t>図表を活用することが有効。</w:t>
      </w:r>
    </w:p>
    <w:p w14:paraId="77AD2487" w14:textId="77777777" w:rsidR="00A04034" w:rsidRPr="00A04034" w:rsidRDefault="00A04034" w:rsidP="00A04034">
      <w:r w:rsidRPr="00A04034">
        <w:rPr>
          <w:rFonts w:hint="eastAsia"/>
        </w:rPr>
        <w:t>暗黙知なしで、難易度、工数、適用すべき技術、実現方式を算定できるか？</w:t>
      </w:r>
    </w:p>
    <w:p w14:paraId="485F38B1" w14:textId="77777777" w:rsidR="00A04034" w:rsidRPr="00A04034" w:rsidRDefault="00A04034" w:rsidP="00A04034">
      <w:r w:rsidRPr="00A04034">
        <w:rPr>
          <w:rFonts w:hint="eastAsia"/>
        </w:rPr>
        <w:t>曖昧な仕様書をベースにした業者の高額見積もりをベースに、要件をカットしない。</w:t>
      </w:r>
    </w:p>
    <w:p w14:paraId="080EBCA4" w14:textId="77777777" w:rsidR="00A04034" w:rsidRPr="00A04034" w:rsidRDefault="00A04034" w:rsidP="00A04034">
      <w:r w:rsidRPr="00A04034">
        <w:rPr>
          <w:rFonts w:hint="eastAsia"/>
        </w:rPr>
        <w:t>～～～～～～</w:t>
      </w:r>
    </w:p>
    <w:p w14:paraId="386786FE" w14:textId="77777777" w:rsidR="00A04034" w:rsidRPr="00A04034" w:rsidRDefault="00A04034" w:rsidP="00A04034">
      <w:r w:rsidRPr="00A04034">
        <w:rPr>
          <w:rFonts w:hint="eastAsia"/>
        </w:rPr>
        <w:t>各工程での成果物の妥当性評価</w:t>
      </w:r>
    </w:p>
    <w:p w14:paraId="76B28694" w14:textId="77777777" w:rsidR="00A04034" w:rsidRPr="00A04034" w:rsidRDefault="00A04034" w:rsidP="00A04034">
      <w:r w:rsidRPr="00A04034">
        <w:rPr>
          <w:rFonts w:hint="eastAsia"/>
        </w:rPr>
        <w:t>全ての工程での仕様書について</w:t>
      </w:r>
    </w:p>
    <w:p w14:paraId="39E1C078" w14:textId="77777777" w:rsidR="00A04034" w:rsidRPr="00A04034" w:rsidRDefault="00A04034" w:rsidP="00A04034">
      <w:r w:rsidRPr="00A04034">
        <w:rPr>
          <w:rFonts w:hint="eastAsia"/>
        </w:rPr>
        <w:t>基本設計書、概要設計書、詳細設計書、外部設計書、内部設計書、プログラム仕様書、、、？</w:t>
      </w:r>
    </w:p>
    <w:p w14:paraId="24A19A3B" w14:textId="77777777" w:rsidR="00A04034" w:rsidRPr="00A04034" w:rsidRDefault="00A04034" w:rsidP="00A04034">
      <w:r w:rsidRPr="00A04034">
        <w:rPr>
          <w:rFonts w:hint="eastAsia"/>
        </w:rPr>
        <w:t>曖昧性・不確実性の排除</w:t>
      </w:r>
    </w:p>
    <w:p w14:paraId="66A68CB8" w14:textId="77777777" w:rsidR="00A04034" w:rsidRPr="00A04034" w:rsidRDefault="00A04034" w:rsidP="00A04034">
      <w:r w:rsidRPr="00A04034">
        <w:rPr>
          <w:rFonts w:hint="eastAsia"/>
        </w:rPr>
        <w:t>図表を活用することが有効。</w:t>
      </w:r>
    </w:p>
    <w:p w14:paraId="1E714D08" w14:textId="77777777" w:rsidR="00A04034" w:rsidRPr="00A04034" w:rsidRDefault="00A04034" w:rsidP="00A04034">
      <w:r w:rsidRPr="00A04034">
        <w:rPr>
          <w:rFonts w:hint="eastAsia"/>
        </w:rPr>
        <w:t>読むべき人が理解できるか？</w:t>
      </w:r>
    </w:p>
    <w:p w14:paraId="7BA4EBBE" w14:textId="77777777" w:rsidR="00A04034" w:rsidRPr="00A04034" w:rsidRDefault="00A04034" w:rsidP="00A04034">
      <w:r w:rsidRPr="00A04034">
        <w:rPr>
          <w:rFonts w:hint="eastAsia"/>
        </w:rPr>
        <w:t>暗黙知なしで、難易度、工数、適用すべき技術、実現方式を算定できるか？</w:t>
      </w:r>
    </w:p>
    <w:p w14:paraId="00F4CEF0" w14:textId="77777777" w:rsidR="00A04034" w:rsidRPr="00A04034" w:rsidRDefault="00A04034" w:rsidP="00A04034">
      <w:r w:rsidRPr="00A04034">
        <w:rPr>
          <w:rFonts w:hint="eastAsia"/>
        </w:rPr>
        <w:t>将来のコストを削減するか、当面のコストを削減するか？</w:t>
      </w:r>
    </w:p>
    <w:p w14:paraId="4AB38ADA" w14:textId="77777777" w:rsidR="00A04034" w:rsidRPr="00A04034" w:rsidRDefault="00A04034" w:rsidP="00A04034">
      <w:r w:rsidRPr="00A04034">
        <w:rPr>
          <w:rFonts w:hint="eastAsia"/>
        </w:rPr>
        <w:t>参考見積書の評価</w:t>
      </w:r>
    </w:p>
    <w:p w14:paraId="64E2B9D7" w14:textId="77777777" w:rsidR="00A04034" w:rsidRPr="00A04034" w:rsidRDefault="00A04034" w:rsidP="00A04034">
      <w:r w:rsidRPr="00A04034">
        <w:rPr>
          <w:rFonts w:hint="eastAsia"/>
        </w:rPr>
        <w:t>曖昧な仕様書をベースにした業者の高額見積もりをベースに、要件をカットしない。</w:t>
      </w:r>
    </w:p>
    <w:p w14:paraId="690060F1" w14:textId="77777777" w:rsidR="00A04034" w:rsidRDefault="00A04034" w:rsidP="00A04034">
      <w:r w:rsidRPr="00A04034">
        <w:rPr>
          <w:rFonts w:hint="eastAsia"/>
        </w:rPr>
        <w:t>人件費単価が高いから、見積もりが高くなるという評価は妥当でない。</w:t>
      </w:r>
    </w:p>
    <w:p w14:paraId="06DEE0D7" w14:textId="77777777" w:rsidR="00A04034" w:rsidRDefault="00A04034" w:rsidP="00A04034"/>
    <w:p w14:paraId="4EE4C6AF" w14:textId="733344D4" w:rsidR="00A04034" w:rsidRDefault="002E47B1" w:rsidP="00653FC3">
      <w:pPr>
        <w:pStyle w:val="2"/>
      </w:pPr>
      <w:bookmarkStart w:id="39" w:name="_Toc479238787"/>
      <w:r w:rsidRPr="001D2B92">
        <w:rPr>
          <w:rFonts w:hint="eastAsia"/>
          <w:color w:val="FF0000"/>
        </w:rPr>
        <w:t>【非表示】</w:t>
      </w:r>
      <w:r w:rsidR="00A04034" w:rsidRPr="00A04034">
        <w:rPr>
          <w:rFonts w:hint="eastAsia"/>
        </w:rPr>
        <w:t>【詳細】各仕様書の妥当性の評価</w:t>
      </w:r>
      <w:bookmarkEnd w:id="39"/>
    </w:p>
    <w:p w14:paraId="5AFA3D6F" w14:textId="3E9EE55F" w:rsidR="00653FC3" w:rsidRDefault="00653FC3" w:rsidP="00653FC3">
      <w:r>
        <w:rPr>
          <w:noProof/>
        </w:rPr>
        <w:drawing>
          <wp:inline distT="0" distB="0" distL="0" distR="0" wp14:anchorId="1F86496A" wp14:editId="6482BA6C">
            <wp:extent cx="5400040" cy="2908935"/>
            <wp:effectExtent l="19050" t="19050" r="10160" b="2476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908935"/>
                    </a:xfrm>
                    <a:prstGeom prst="rect">
                      <a:avLst/>
                    </a:prstGeom>
                    <a:ln>
                      <a:solidFill>
                        <a:schemeClr val="accent1"/>
                      </a:solidFill>
                    </a:ln>
                  </pic:spPr>
                </pic:pic>
              </a:graphicData>
            </a:graphic>
          </wp:inline>
        </w:drawing>
      </w:r>
    </w:p>
    <w:p w14:paraId="27C3F20B" w14:textId="77777777" w:rsidR="00A04034" w:rsidRPr="00A04034" w:rsidRDefault="00A04034" w:rsidP="00A04034">
      <w:r w:rsidRPr="00A04034">
        <w:rPr>
          <w:rFonts w:hint="eastAsia"/>
        </w:rPr>
        <w:t>プロセスと成果物の具体化度を明確にしないで、成果物名のみの提示は齟齬が生じる</w:t>
      </w:r>
    </w:p>
    <w:p w14:paraId="232957DB" w14:textId="77777777" w:rsidR="00A04034" w:rsidRPr="00A04034" w:rsidRDefault="00A04034" w:rsidP="00A04034">
      <w:r w:rsidRPr="00A04034">
        <w:rPr>
          <w:rFonts w:hint="eastAsia"/>
        </w:rPr>
        <w:t>「柔軟に対応できること」？</w:t>
      </w:r>
    </w:p>
    <w:p w14:paraId="041C2775" w14:textId="77777777" w:rsidR="00A04034" w:rsidRPr="00A04034" w:rsidRDefault="00A04034" w:rsidP="00A04034">
      <w:r w:rsidRPr="00A04034">
        <w:rPr>
          <w:rFonts w:hint="eastAsia"/>
        </w:rPr>
        <w:t>その仕様書をインプットとして、難易度の認識、妥当な工数見積もりができるかを評価</w:t>
      </w:r>
    </w:p>
    <w:p w14:paraId="47225E23" w14:textId="77777777" w:rsidR="00A04034" w:rsidRPr="00A04034" w:rsidRDefault="00A04034" w:rsidP="00A04034">
      <w:r w:rsidRPr="00A04034">
        <w:rPr>
          <w:rFonts w:hint="eastAsia"/>
        </w:rPr>
        <w:t>ある程度の実地の経験は必要</w:t>
      </w:r>
    </w:p>
    <w:p w14:paraId="0C824C1F" w14:textId="77777777" w:rsidR="00A04034" w:rsidRPr="00A04034" w:rsidRDefault="00A04034" w:rsidP="00A04034">
      <w:r w:rsidRPr="00A04034">
        <w:rPr>
          <w:rFonts w:hint="eastAsia"/>
        </w:rPr>
        <w:t>随意契約の場合は、妥当と思われるまで調整する必要がある</w:t>
      </w:r>
    </w:p>
    <w:p w14:paraId="7DAEE7D9" w14:textId="77777777" w:rsidR="00A04034" w:rsidRPr="00A04034" w:rsidRDefault="00A04034" w:rsidP="00A04034">
      <w:r w:rsidRPr="00A04034">
        <w:rPr>
          <w:rFonts w:hint="eastAsia"/>
        </w:rPr>
        <w:t>～～～～～～～</w:t>
      </w:r>
    </w:p>
    <w:p w14:paraId="3A015E94" w14:textId="77777777" w:rsidR="00A04034" w:rsidRPr="00A04034" w:rsidRDefault="00A04034" w:rsidP="00A04034">
      <w:r w:rsidRPr="00A04034">
        <w:rPr>
          <w:rFonts w:hint="eastAsia"/>
        </w:rPr>
        <w:t>各仕様書の記述内容</w:t>
      </w:r>
    </w:p>
    <w:p w14:paraId="61961939" w14:textId="77777777" w:rsidR="00A04034" w:rsidRPr="00A04034" w:rsidRDefault="00A04034" w:rsidP="00A04034">
      <w:r w:rsidRPr="00A04034">
        <w:rPr>
          <w:rFonts w:hint="eastAsia"/>
        </w:rPr>
        <w:t>（サービス要件定義書、システム化要件定義書、調達仕様書、開発段階での仕様書、作業指示書、、）</w:t>
      </w:r>
    </w:p>
    <w:p w14:paraId="56528828" w14:textId="77777777" w:rsidR="00A04034" w:rsidRPr="00A04034" w:rsidRDefault="00A04034" w:rsidP="00A04034">
      <w:r w:rsidRPr="00A04034">
        <w:rPr>
          <w:rFonts w:hint="eastAsia"/>
        </w:rPr>
        <w:t>曖昧性・不確実性の排除</w:t>
      </w:r>
    </w:p>
    <w:p w14:paraId="373E4850" w14:textId="77777777" w:rsidR="00A04034" w:rsidRPr="001D2B92" w:rsidRDefault="00A04034" w:rsidP="00A04034">
      <w:pPr>
        <w:rPr>
          <w:color w:val="FF0000"/>
        </w:rPr>
      </w:pPr>
      <w:r w:rsidRPr="001D2B92">
        <w:rPr>
          <w:rFonts w:hint="eastAsia"/>
          <w:color w:val="FF0000"/>
        </w:rPr>
        <w:t>プロセスと成果物の具体化度を明確にしないで、成果物名のみの提示は齟齬が生じる</w:t>
      </w:r>
    </w:p>
    <w:p w14:paraId="6B690079" w14:textId="77777777" w:rsidR="00A04034" w:rsidRPr="00A04034" w:rsidRDefault="00A04034" w:rsidP="00A04034">
      <w:r w:rsidRPr="00A04034">
        <w:rPr>
          <w:rFonts w:hint="eastAsia"/>
        </w:rPr>
        <w:t>「仕様素案」、「基本設計書」、「概要設計書」、「詳細設計書」、、、</w:t>
      </w:r>
    </w:p>
    <w:p w14:paraId="364412E0" w14:textId="77777777" w:rsidR="00A04034" w:rsidRPr="00A04034" w:rsidRDefault="00A04034" w:rsidP="00A04034">
      <w:r w:rsidRPr="00A04034">
        <w:rPr>
          <w:rFonts w:hint="eastAsia"/>
        </w:rPr>
        <w:t>「柔軟に対応できること」？</w:t>
      </w:r>
    </w:p>
    <w:p w14:paraId="6C94EB05" w14:textId="77777777" w:rsidR="00A04034" w:rsidRPr="00A04034" w:rsidRDefault="00A04034" w:rsidP="00A04034">
      <w:r w:rsidRPr="00A04034">
        <w:rPr>
          <w:rFonts w:hint="eastAsia"/>
        </w:rPr>
        <w:t>読むべき人が理解できるか？</w:t>
      </w:r>
    </w:p>
    <w:p w14:paraId="2809223E" w14:textId="77777777" w:rsidR="00A04034" w:rsidRPr="001D2B92" w:rsidRDefault="00A04034" w:rsidP="00A04034">
      <w:pPr>
        <w:rPr>
          <w:color w:val="FF0000"/>
        </w:rPr>
      </w:pPr>
      <w:r w:rsidRPr="001D2B92">
        <w:rPr>
          <w:rFonts w:hint="eastAsia"/>
          <w:color w:val="FF0000"/>
        </w:rPr>
        <w:t>その仕様書をインプットとして、難易度の認識、妥当な工数見積もりができるかを評価</w:t>
      </w:r>
    </w:p>
    <w:p w14:paraId="01736F15" w14:textId="77777777" w:rsidR="00A04034" w:rsidRPr="00A04034" w:rsidRDefault="00A04034" w:rsidP="00A04034">
      <w:r w:rsidRPr="00A04034">
        <w:rPr>
          <w:rFonts w:hint="eastAsia"/>
        </w:rPr>
        <w:t>方法としての選択肢は可</w:t>
      </w:r>
    </w:p>
    <w:p w14:paraId="447921D7" w14:textId="77777777" w:rsidR="00A04034" w:rsidRPr="00A04034" w:rsidRDefault="00A04034" w:rsidP="00A04034">
      <w:r w:rsidRPr="00A04034">
        <w:rPr>
          <w:rFonts w:hint="eastAsia"/>
        </w:rPr>
        <w:t>コストが高くても将来性、柔軟性のある方法</w:t>
      </w:r>
    </w:p>
    <w:p w14:paraId="76140B32" w14:textId="77777777" w:rsidR="00A04034" w:rsidRPr="00A04034" w:rsidRDefault="00A04034" w:rsidP="00A04034">
      <w:r w:rsidRPr="00A04034">
        <w:rPr>
          <w:rFonts w:hint="eastAsia"/>
        </w:rPr>
        <w:t>コストが安いが、当面の課題は解決で</w:t>
      </w:r>
    </w:p>
    <w:p w14:paraId="79FE7D83" w14:textId="77777777" w:rsidR="00A04034" w:rsidRPr="00A04034" w:rsidRDefault="00A04034" w:rsidP="00A04034">
      <w:r w:rsidRPr="00A04034">
        <w:rPr>
          <w:rFonts w:hint="eastAsia"/>
        </w:rPr>
        <w:t>参考見積書の評価</w:t>
      </w:r>
    </w:p>
    <w:p w14:paraId="332210A3" w14:textId="77777777" w:rsidR="00A04034" w:rsidRPr="00A04034" w:rsidRDefault="00A04034" w:rsidP="00A04034">
      <w:r w:rsidRPr="00A04034">
        <w:rPr>
          <w:rFonts w:hint="eastAsia"/>
        </w:rPr>
        <w:t>曖昧な仕様書では安全係数が大きくなり、高額な見積もりになる</w:t>
      </w:r>
    </w:p>
    <w:p w14:paraId="3CE51568" w14:textId="77777777" w:rsidR="00A04034" w:rsidRPr="00A04034" w:rsidRDefault="00A04034" w:rsidP="00A04034">
      <w:r w:rsidRPr="00A04034">
        <w:rPr>
          <w:rFonts w:hint="eastAsia"/>
        </w:rPr>
        <w:t>業者の高額な参考見積もりを鵜呑みにして安易な要件緩和やスペックダウンはしない</w:t>
      </w:r>
    </w:p>
    <w:p w14:paraId="3B73089B" w14:textId="77777777" w:rsidR="00A04034" w:rsidRPr="00A04034" w:rsidRDefault="00A04034" w:rsidP="00A04034">
      <w:r w:rsidRPr="00A04034">
        <w:rPr>
          <w:rFonts w:hint="eastAsia"/>
        </w:rPr>
        <w:t>提案もしくは指示した実施方法が明確な場合は、具体的な作業と要する工数を評価する</w:t>
      </w:r>
    </w:p>
    <w:p w14:paraId="471DE345" w14:textId="77777777" w:rsidR="00A04034" w:rsidRPr="00E21C50" w:rsidRDefault="00A04034" w:rsidP="00A04034">
      <w:pPr>
        <w:rPr>
          <w:color w:val="FF0000"/>
        </w:rPr>
      </w:pPr>
      <w:r w:rsidRPr="00E21C50">
        <w:rPr>
          <w:rFonts w:hint="eastAsia"/>
          <w:color w:val="FF0000"/>
        </w:rPr>
        <w:t>ある程度の実地の経験は必要</w:t>
      </w:r>
    </w:p>
    <w:p w14:paraId="60A4BA69" w14:textId="77777777" w:rsidR="00A04034" w:rsidRPr="00A04034" w:rsidRDefault="00A04034" w:rsidP="00A04034">
      <w:r w:rsidRPr="00A04034">
        <w:rPr>
          <w:rFonts w:hint="eastAsia"/>
        </w:rPr>
        <w:t>競争入札になれば、適正な価格に近づく。</w:t>
      </w:r>
      <w:r w:rsidRPr="00E21C50">
        <w:rPr>
          <w:rFonts w:hint="eastAsia"/>
          <w:color w:val="FF0000"/>
        </w:rPr>
        <w:t>随意契約の場合は、妥当と思われるまで調整する必要がある</w:t>
      </w:r>
    </w:p>
    <w:p w14:paraId="2A904103" w14:textId="77777777" w:rsidR="00A04034" w:rsidRPr="00A04034" w:rsidRDefault="00A04034" w:rsidP="00A04034">
      <w:r w:rsidRPr="00A04034">
        <w:rPr>
          <w:rFonts w:hint="eastAsia"/>
        </w:rPr>
        <w:t>「単価が高いから見積もりが高くなる」という評価は正しくない</w:t>
      </w:r>
    </w:p>
    <w:p w14:paraId="20B6CEC2" w14:textId="315CB6EC" w:rsidR="00A04034" w:rsidRDefault="00A04034" w:rsidP="00A04034">
      <w:pPr>
        <w:pStyle w:val="2"/>
      </w:pPr>
      <w:bookmarkStart w:id="40" w:name="_Toc479238788"/>
      <w:r w:rsidRPr="00A04034">
        <w:rPr>
          <w:rFonts w:hint="eastAsia"/>
        </w:rPr>
        <w:t>サービス要件定義のまとめ</w:t>
      </w:r>
      <w:bookmarkEnd w:id="40"/>
    </w:p>
    <w:p w14:paraId="6B83E96D" w14:textId="0920ED42" w:rsidR="00653FC3" w:rsidRDefault="00653FC3" w:rsidP="00653FC3">
      <w:r>
        <w:rPr>
          <w:noProof/>
        </w:rPr>
        <w:drawing>
          <wp:inline distT="0" distB="0" distL="0" distR="0" wp14:anchorId="213C7E6B" wp14:editId="7AB0D980">
            <wp:extent cx="5400040" cy="2918460"/>
            <wp:effectExtent l="19050" t="19050" r="10160" b="1524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2918460"/>
                    </a:xfrm>
                    <a:prstGeom prst="rect">
                      <a:avLst/>
                    </a:prstGeom>
                    <a:ln>
                      <a:solidFill>
                        <a:schemeClr val="accent1"/>
                      </a:solidFill>
                    </a:ln>
                  </pic:spPr>
                </pic:pic>
              </a:graphicData>
            </a:graphic>
          </wp:inline>
        </w:drawing>
      </w:r>
    </w:p>
    <w:p w14:paraId="3C2711CC" w14:textId="77777777" w:rsidR="00617C4D" w:rsidRPr="00617C4D" w:rsidRDefault="00617C4D" w:rsidP="00617C4D">
      <w:pPr>
        <w:rPr>
          <w:color w:val="FF0000"/>
        </w:rPr>
      </w:pPr>
      <w:r w:rsidRPr="00617C4D">
        <w:rPr>
          <w:rFonts w:hint="eastAsia"/>
          <w:b/>
          <w:bCs/>
          <w:color w:val="FF0000"/>
        </w:rPr>
        <w:t>・適正な調達のための留意点</w:t>
      </w:r>
    </w:p>
    <w:p w14:paraId="7F55B418" w14:textId="77777777" w:rsidR="00617C4D" w:rsidRPr="00617C4D" w:rsidRDefault="00617C4D" w:rsidP="00A04034"/>
    <w:p w14:paraId="5AC5145C" w14:textId="77777777" w:rsidR="00A04034" w:rsidRPr="00A04034" w:rsidRDefault="00A04034" w:rsidP="00A04034">
      <w:r w:rsidRPr="00A04034">
        <w:rPr>
          <w:rFonts w:hint="eastAsia"/>
        </w:rPr>
        <w:t>基本方針、基本計画の策定において検討したメモ、カットされた記述がベース</w:t>
      </w:r>
    </w:p>
    <w:p w14:paraId="55AAFF16" w14:textId="77777777" w:rsidR="00A04034" w:rsidRPr="00A04034" w:rsidRDefault="00A04034" w:rsidP="00A04034">
      <w:r w:rsidRPr="00A04034">
        <w:rPr>
          <w:rFonts w:hint="eastAsia"/>
        </w:rPr>
        <w:t>例外的なサービスは条件と実施内容を提示</w:t>
      </w:r>
    </w:p>
    <w:p w14:paraId="1C08DDE3" w14:textId="77777777" w:rsidR="00A04034" w:rsidRPr="00A04034" w:rsidRDefault="00A04034" w:rsidP="00A04034">
      <w:r w:rsidRPr="00A04034">
        <w:rPr>
          <w:rFonts w:hint="eastAsia"/>
        </w:rPr>
        <w:t>曖昧な文章ではなく、箇条書きで、判断要素は明確に</w:t>
      </w:r>
    </w:p>
    <w:p w14:paraId="1B3520B6" w14:textId="77777777" w:rsidR="00A04034" w:rsidRPr="00A04034" w:rsidRDefault="00A04034" w:rsidP="00A04034">
      <w:r w:rsidRPr="00A04034">
        <w:rPr>
          <w:rFonts w:hint="eastAsia"/>
        </w:rPr>
        <w:t>「原則として～する」「～する場合もある。」は</w:t>
      </w:r>
      <w:r w:rsidRPr="00A04034">
        <w:t>NG</w:t>
      </w:r>
    </w:p>
    <w:p w14:paraId="6034B863" w14:textId="77777777" w:rsidR="00A04034" w:rsidRPr="00A04034" w:rsidRDefault="00A04034" w:rsidP="00A04034">
      <w:r w:rsidRPr="00A04034">
        <w:rPr>
          <w:rFonts w:hint="eastAsia"/>
        </w:rPr>
        <w:t>業務で行わなければならないことの負荷の許容は大きな要件</w:t>
      </w:r>
    </w:p>
    <w:p w14:paraId="619298BC" w14:textId="77777777" w:rsidR="00A04034" w:rsidRPr="00A04034" w:rsidRDefault="00A04034" w:rsidP="00A04034">
      <w:r w:rsidRPr="00A04034">
        <w:rPr>
          <w:rFonts w:hint="eastAsia"/>
        </w:rPr>
        <w:t>ユースケース図（人とシステムの役割）</w:t>
      </w:r>
    </w:p>
    <w:p w14:paraId="4FFA5E48" w14:textId="77777777" w:rsidR="00A04034" w:rsidRPr="00A04034" w:rsidRDefault="00A04034" w:rsidP="00A04034">
      <w:r w:rsidRPr="00A04034">
        <w:rPr>
          <w:rFonts w:hint="eastAsia"/>
        </w:rPr>
        <w:t>実施方法、実装方法は、システム化要件定義で</w:t>
      </w:r>
    </w:p>
    <w:p w14:paraId="52FFBEE8" w14:textId="77777777" w:rsidR="00A04034" w:rsidRPr="00A04034" w:rsidRDefault="00A04034" w:rsidP="00A04034">
      <w:r w:rsidRPr="00A04034">
        <w:rPr>
          <w:rFonts w:hint="eastAsia"/>
        </w:rPr>
        <w:t>～～～～～～～</w:t>
      </w:r>
    </w:p>
    <w:p w14:paraId="384BA073" w14:textId="77777777" w:rsidR="00A04034" w:rsidRPr="00A04034" w:rsidRDefault="00A04034" w:rsidP="00A04034">
      <w:r w:rsidRPr="00A04034">
        <w:rPr>
          <w:rFonts w:hint="eastAsia"/>
        </w:rPr>
        <w:t>実施計画書、サービス要件定義書</w:t>
      </w:r>
    </w:p>
    <w:p w14:paraId="48573145" w14:textId="77777777" w:rsidR="00A04034" w:rsidRPr="00A04034" w:rsidRDefault="00A04034" w:rsidP="00A04034">
      <w:r w:rsidRPr="00A04034">
        <w:rPr>
          <w:rFonts w:hint="eastAsia"/>
        </w:rPr>
        <w:t>基本方針、基本計画の策定において検討したメモ、カットされた記述がベース</w:t>
      </w:r>
    </w:p>
    <w:p w14:paraId="540A0792" w14:textId="77777777" w:rsidR="00A04034" w:rsidRPr="00A04034" w:rsidRDefault="00A04034" w:rsidP="00A04034">
      <w:r w:rsidRPr="00A04034">
        <w:rPr>
          <w:rFonts w:hint="eastAsia"/>
        </w:rPr>
        <w:t>網羅性の確保</w:t>
      </w:r>
    </w:p>
    <w:p w14:paraId="1FD14E46" w14:textId="77777777" w:rsidR="00A04034" w:rsidRPr="00A04034" w:rsidRDefault="00A04034" w:rsidP="00A04034">
      <w:r w:rsidRPr="00A04034">
        <w:rPr>
          <w:rFonts w:hint="eastAsia"/>
        </w:rPr>
        <w:t>例外的なサービスも網羅的に</w:t>
      </w:r>
    </w:p>
    <w:p w14:paraId="3BB48BED" w14:textId="77777777" w:rsidR="00A04034" w:rsidRPr="00A04034" w:rsidRDefault="00A04034" w:rsidP="00A04034">
      <w:r w:rsidRPr="00A04034">
        <w:rPr>
          <w:rFonts w:hint="eastAsia"/>
        </w:rPr>
        <w:t>例外的なサービスは条件と実施内容を提示</w:t>
      </w:r>
    </w:p>
    <w:p w14:paraId="1868DB4A" w14:textId="77777777" w:rsidR="00A04034" w:rsidRPr="00A04034" w:rsidRDefault="00A04034" w:rsidP="00A04034">
      <w:r w:rsidRPr="00A04034">
        <w:rPr>
          <w:rFonts w:hint="eastAsia"/>
        </w:rPr>
        <w:t>例外的なサービスの内容が明確でないと、次工程でもめる</w:t>
      </w:r>
    </w:p>
    <w:p w14:paraId="09B177B5" w14:textId="77777777" w:rsidR="00A04034" w:rsidRPr="00A04034" w:rsidRDefault="00A04034" w:rsidP="00A04034">
      <w:r w:rsidRPr="00A04034">
        <w:rPr>
          <w:rFonts w:hint="eastAsia"/>
        </w:rPr>
        <w:t>曖昧性の排除</w:t>
      </w:r>
    </w:p>
    <w:p w14:paraId="784A1BB7" w14:textId="77777777" w:rsidR="00A04034" w:rsidRPr="00A04034" w:rsidRDefault="00A04034" w:rsidP="00A04034">
      <w:r w:rsidRPr="00A04034">
        <w:rPr>
          <w:rFonts w:hint="eastAsia"/>
        </w:rPr>
        <w:t>やるべきことを明確に</w:t>
      </w:r>
    </w:p>
    <w:p w14:paraId="4E1627D4" w14:textId="77777777" w:rsidR="00A04034" w:rsidRPr="00A04034" w:rsidRDefault="00A04034" w:rsidP="00A04034">
      <w:r w:rsidRPr="00A04034">
        <w:rPr>
          <w:rFonts w:hint="eastAsia"/>
        </w:rPr>
        <w:t>論理的な思考で、条件と内容を明確に</w:t>
      </w:r>
    </w:p>
    <w:p w14:paraId="4302BCAB" w14:textId="77777777" w:rsidR="00A04034" w:rsidRPr="00A04034" w:rsidRDefault="00A04034" w:rsidP="00A04034">
      <w:r w:rsidRPr="00A04034">
        <w:rPr>
          <w:rFonts w:hint="eastAsia"/>
        </w:rPr>
        <w:t>曖昧な文章ではなく、箇条書きで、判断要素は明確に</w:t>
      </w:r>
    </w:p>
    <w:p w14:paraId="5B0CBEFE" w14:textId="77777777" w:rsidR="00A04034" w:rsidRPr="00A04034" w:rsidRDefault="00A04034" w:rsidP="00A04034">
      <w:r w:rsidRPr="00A04034">
        <w:rPr>
          <w:rFonts w:hint="eastAsia"/>
        </w:rPr>
        <w:t>「原則として～する」「～する場合もある。」は</w:t>
      </w:r>
      <w:r w:rsidRPr="00A04034">
        <w:t>NG</w:t>
      </w:r>
    </w:p>
    <w:p w14:paraId="1307EC12" w14:textId="77777777" w:rsidR="00A04034" w:rsidRPr="00A04034" w:rsidRDefault="00A04034" w:rsidP="00A04034">
      <w:r w:rsidRPr="00A04034">
        <w:rPr>
          <w:rFonts w:hint="eastAsia"/>
        </w:rPr>
        <w:t>業務とシステムでの分担は明確に</w:t>
      </w:r>
    </w:p>
    <w:p w14:paraId="31F82131" w14:textId="77777777" w:rsidR="00A04034" w:rsidRPr="00A04034" w:rsidRDefault="00A04034" w:rsidP="00A04034">
      <w:r w:rsidRPr="00A04034">
        <w:rPr>
          <w:rFonts w:hint="eastAsia"/>
        </w:rPr>
        <w:t>システムでできないことの許容</w:t>
      </w:r>
    </w:p>
    <w:p w14:paraId="171E268D" w14:textId="77777777" w:rsidR="00A04034" w:rsidRPr="00A04034" w:rsidRDefault="00A04034" w:rsidP="00A04034">
      <w:r w:rsidRPr="00A04034">
        <w:rPr>
          <w:rFonts w:hint="eastAsia"/>
        </w:rPr>
        <w:t>業務で行わなければならないことの負荷の許容は大きな要件</w:t>
      </w:r>
    </w:p>
    <w:p w14:paraId="7AB9A937" w14:textId="77777777" w:rsidR="00A04034" w:rsidRPr="00A04034" w:rsidRDefault="00A04034" w:rsidP="00A04034">
      <w:r w:rsidRPr="00A04034">
        <w:rPr>
          <w:rFonts w:hint="eastAsia"/>
        </w:rPr>
        <w:t>業務とシステムの分担は図式化して共有</w:t>
      </w:r>
    </w:p>
    <w:p w14:paraId="3F9D9373" w14:textId="77777777" w:rsidR="00A04034" w:rsidRPr="00A04034" w:rsidRDefault="00A04034" w:rsidP="00A04034">
      <w:r w:rsidRPr="00A04034">
        <w:rPr>
          <w:rFonts w:hint="eastAsia"/>
        </w:rPr>
        <w:t>ユースケース図（人とシステムの役割）</w:t>
      </w:r>
    </w:p>
    <w:p w14:paraId="1B2E6EFB" w14:textId="77777777" w:rsidR="00A04034" w:rsidRPr="00A04034" w:rsidRDefault="00A04034" w:rsidP="00A04034">
      <w:r w:rsidRPr="00A04034">
        <w:rPr>
          <w:rFonts w:hint="eastAsia"/>
        </w:rPr>
        <w:t>情報（データ）と機能の流れは明確に</w:t>
      </w:r>
    </w:p>
    <w:p w14:paraId="5F64629B" w14:textId="77777777" w:rsidR="00A04034" w:rsidRPr="00A04034" w:rsidRDefault="00A04034" w:rsidP="00A04034">
      <w:r w:rsidRPr="00A04034">
        <w:rPr>
          <w:rFonts w:hint="eastAsia"/>
        </w:rPr>
        <w:t>機能情報関連図（情報と機能の流れ（サブシステムレベル））等で</w:t>
      </w:r>
    </w:p>
    <w:p w14:paraId="2927C2D4" w14:textId="77777777" w:rsidR="00A04034" w:rsidRPr="00A04034" w:rsidRDefault="00A04034" w:rsidP="00A04034">
      <w:r w:rsidRPr="00A04034">
        <w:rPr>
          <w:rFonts w:hint="eastAsia"/>
        </w:rPr>
        <w:t>実施方法、実装方法は、システム化要件定義で</w:t>
      </w:r>
    </w:p>
    <w:p w14:paraId="756A15C8" w14:textId="77777777" w:rsidR="00A04034" w:rsidRPr="00A04034" w:rsidRDefault="00A04034" w:rsidP="00A04034">
      <w:r w:rsidRPr="00A04034">
        <w:rPr>
          <w:rFonts w:hint="eastAsia"/>
        </w:rPr>
        <w:t>システム化要件定義でサービス内容がぶれないように</w:t>
      </w:r>
    </w:p>
    <w:p w14:paraId="01D28089" w14:textId="77777777" w:rsidR="00A04034" w:rsidRPr="00A04034" w:rsidRDefault="00A04034" w:rsidP="00A04034">
      <w:r w:rsidRPr="00A04034">
        <w:rPr>
          <w:rFonts w:hint="eastAsia"/>
        </w:rPr>
        <w:t>進め方</w:t>
      </w:r>
    </w:p>
    <w:p w14:paraId="0399CA63" w14:textId="77777777" w:rsidR="00A04034" w:rsidRPr="00A04034" w:rsidRDefault="00A04034" w:rsidP="00A04034">
      <w:r w:rsidRPr="00A04034">
        <w:rPr>
          <w:rFonts w:hint="eastAsia"/>
        </w:rPr>
        <w:t>サービス部門が主体となってサービスを想定</w:t>
      </w:r>
    </w:p>
    <w:p w14:paraId="3DF5D770" w14:textId="77777777" w:rsidR="00A04034" w:rsidRPr="00A04034" w:rsidRDefault="00A04034" w:rsidP="00A04034">
      <w:r w:rsidRPr="00A04034">
        <w:rPr>
          <w:rFonts w:hint="eastAsia"/>
        </w:rPr>
        <w:t>システム部門が最適化や実装の観点から助言する</w:t>
      </w:r>
    </w:p>
    <w:p w14:paraId="35291B12" w14:textId="77777777" w:rsidR="00A04034" w:rsidRDefault="00A04034" w:rsidP="00653FC3"/>
    <w:p w14:paraId="44FF16F7" w14:textId="1EE479DE" w:rsidR="00653FC3" w:rsidRDefault="00653FC3" w:rsidP="00653FC3">
      <w:pPr>
        <w:pStyle w:val="1"/>
      </w:pPr>
      <w:bookmarkStart w:id="41" w:name="_Toc479238789"/>
      <w:r w:rsidRPr="00653FC3">
        <w:rPr>
          <w:rFonts w:hint="eastAsia"/>
        </w:rPr>
        <w:t>情報システムの構築に必要なスキルと知識</w:t>
      </w:r>
      <w:bookmarkEnd w:id="41"/>
    </w:p>
    <w:p w14:paraId="7446A213" w14:textId="64EC8EFF" w:rsidR="00A04034" w:rsidRPr="00A04034" w:rsidRDefault="00A04034" w:rsidP="00A04034">
      <w:pPr>
        <w:pStyle w:val="2"/>
      </w:pPr>
      <w:bookmarkStart w:id="42" w:name="_Toc479238790"/>
      <w:r w:rsidRPr="00A04034">
        <w:rPr>
          <w:rFonts w:hint="eastAsia"/>
        </w:rPr>
        <w:t>業務遂行のタスクとスキル・知識の蓄積の関係</w:t>
      </w:r>
      <w:bookmarkEnd w:id="42"/>
    </w:p>
    <w:p w14:paraId="2A518E2E" w14:textId="4DB7AB96" w:rsidR="00A04034" w:rsidRDefault="00013436" w:rsidP="00013436">
      <w:r>
        <w:rPr>
          <w:noProof/>
        </w:rPr>
        <w:drawing>
          <wp:inline distT="0" distB="0" distL="0" distR="0" wp14:anchorId="5FFD5C1D" wp14:editId="7B9FDDBE">
            <wp:extent cx="5400040" cy="2997835"/>
            <wp:effectExtent l="19050" t="19050" r="10160" b="12065"/>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2997835"/>
                    </a:xfrm>
                    <a:prstGeom prst="rect">
                      <a:avLst/>
                    </a:prstGeom>
                    <a:ln>
                      <a:solidFill>
                        <a:schemeClr val="accent1"/>
                      </a:solidFill>
                    </a:ln>
                  </pic:spPr>
                </pic:pic>
              </a:graphicData>
            </a:graphic>
          </wp:inline>
        </w:drawing>
      </w:r>
    </w:p>
    <w:p w14:paraId="7200666A" w14:textId="77777777" w:rsidR="00617C4D" w:rsidRPr="00617C4D" w:rsidRDefault="00617C4D" w:rsidP="00617C4D">
      <w:pPr>
        <w:rPr>
          <w:color w:val="FF0000"/>
        </w:rPr>
      </w:pPr>
      <w:r w:rsidRPr="00617C4D">
        <w:rPr>
          <w:rFonts w:hint="eastAsia"/>
          <w:b/>
          <w:bCs/>
          <w:color w:val="FF0000"/>
        </w:rPr>
        <w:t>・現在の職務に必要なスキル・知識を選択的に習得し、最終的に網羅性に確保する実践的なアプローチ</w:t>
      </w:r>
    </w:p>
    <w:p w14:paraId="2DF2A9DD" w14:textId="77777777" w:rsidR="00617C4D" w:rsidRPr="00617C4D" w:rsidRDefault="00617C4D" w:rsidP="00C433EE"/>
    <w:p w14:paraId="516DD4FE" w14:textId="77777777" w:rsidR="00C433EE" w:rsidRPr="00E21C50" w:rsidRDefault="00C433EE" w:rsidP="00C433EE">
      <w:pPr>
        <w:rPr>
          <w:color w:val="FF0000"/>
        </w:rPr>
      </w:pPr>
      <w:r w:rsidRPr="00C433EE">
        <w:rPr>
          <w:rFonts w:hint="eastAsia"/>
        </w:rPr>
        <w:t>・</w:t>
      </w:r>
      <w:r w:rsidRPr="00E21C50">
        <w:rPr>
          <w:rFonts w:hint="eastAsia"/>
          <w:color w:val="FF0000"/>
        </w:rPr>
        <w:t>事業を実施するために、業務がある。業務の固まりが「タスクプロフィール」</w:t>
      </w:r>
    </w:p>
    <w:p w14:paraId="7D90ED0F" w14:textId="77777777" w:rsidR="00C433EE" w:rsidRPr="00C433EE" w:rsidRDefault="00C433EE" w:rsidP="00C433EE">
      <w:r w:rsidRPr="00C433EE">
        <w:rPr>
          <w:rFonts w:hint="eastAsia"/>
        </w:rPr>
        <w:t>・１つ１つのタスクプロフィールは、様々なタスクで構成される</w:t>
      </w:r>
    </w:p>
    <w:p w14:paraId="3BE36205" w14:textId="77777777" w:rsidR="00C433EE" w:rsidRPr="00C433EE" w:rsidRDefault="00C433EE" w:rsidP="00C433EE">
      <w:r w:rsidRPr="00C433EE">
        <w:rPr>
          <w:rFonts w:hint="eastAsia"/>
        </w:rPr>
        <w:t>・タスクの種類を列挙したものが、タスクディクショナリ（</w:t>
      </w:r>
      <w:r w:rsidRPr="00C433EE">
        <w:t>415</w:t>
      </w:r>
      <w:r w:rsidRPr="00C433EE">
        <w:rPr>
          <w:rFonts w:hint="eastAsia"/>
        </w:rPr>
        <w:t>項目）</w:t>
      </w:r>
    </w:p>
    <w:p w14:paraId="1D34202D" w14:textId="77777777" w:rsidR="00C433EE" w:rsidRPr="00C433EE" w:rsidRDefault="00C433EE" w:rsidP="00C433EE">
      <w:r w:rsidRPr="00C433EE">
        <w:rPr>
          <w:rFonts w:hint="eastAsia"/>
        </w:rPr>
        <w:t>・１つ１つのタスクを実施するためには、様々なスキルが必要</w:t>
      </w:r>
    </w:p>
    <w:p w14:paraId="73C32753" w14:textId="77777777" w:rsidR="00C433EE" w:rsidRPr="00C433EE" w:rsidRDefault="00C433EE" w:rsidP="00C433EE">
      <w:r w:rsidRPr="00C433EE">
        <w:rPr>
          <w:rFonts w:hint="eastAsia"/>
        </w:rPr>
        <w:t>・スキルの種類を列挙したものが、スキルディクショナリ（</w:t>
      </w:r>
      <w:r w:rsidRPr="00C433EE">
        <w:t>XX</w:t>
      </w:r>
      <w:r w:rsidRPr="00C433EE">
        <w:rPr>
          <w:rFonts w:hint="eastAsia"/>
        </w:rPr>
        <w:t>項目）</w:t>
      </w:r>
    </w:p>
    <w:p w14:paraId="20C89836" w14:textId="77777777" w:rsidR="00C433EE" w:rsidRPr="00C433EE" w:rsidRDefault="00C433EE" w:rsidP="00C433EE">
      <w:r w:rsidRPr="00C433EE">
        <w:rPr>
          <w:rFonts w:hint="eastAsia"/>
        </w:rPr>
        <w:t>・１つ１つのスキルは、経験と様々な知識により身に付く</w:t>
      </w:r>
    </w:p>
    <w:p w14:paraId="4A84093D" w14:textId="77777777" w:rsidR="00C433EE" w:rsidRPr="00C433EE" w:rsidRDefault="00C433EE" w:rsidP="00C433EE">
      <w:r w:rsidRPr="00C433EE">
        <w:rPr>
          <w:rFonts w:hint="eastAsia"/>
        </w:rPr>
        <w:t>・知識の種類を列挙したものが、知識ディクショナリ（</w:t>
      </w:r>
      <w:r w:rsidRPr="00C433EE">
        <w:t>XX</w:t>
      </w:r>
      <w:r w:rsidRPr="00C433EE">
        <w:rPr>
          <w:rFonts w:hint="eastAsia"/>
        </w:rPr>
        <w:t>項目）</w:t>
      </w:r>
    </w:p>
    <w:p w14:paraId="466336C9" w14:textId="77777777" w:rsidR="00C433EE" w:rsidRPr="00C433EE" w:rsidRDefault="00C433EE" w:rsidP="00C433EE">
      <w:r w:rsidRPr="00C433EE">
        <w:rPr>
          <w:rFonts w:hint="eastAsia"/>
        </w:rPr>
        <w:t>●</w:t>
      </w:r>
    </w:p>
    <w:p w14:paraId="67399DC0" w14:textId="77777777" w:rsidR="00C433EE" w:rsidRPr="00E21C50" w:rsidRDefault="00C433EE" w:rsidP="00C433EE">
      <w:pPr>
        <w:rPr>
          <w:color w:val="FF0000"/>
        </w:rPr>
      </w:pPr>
      <w:r w:rsidRPr="00C433EE">
        <w:rPr>
          <w:rFonts w:hint="eastAsia"/>
        </w:rPr>
        <w:t>・</w:t>
      </w:r>
      <w:r w:rsidRPr="00E21C50">
        <w:rPr>
          <w:rFonts w:hint="eastAsia"/>
          <w:color w:val="FF0000"/>
        </w:rPr>
        <w:t>全てのスキルと知識を身に付いていれば、どんなタスクもこなせるが、そんな人はいない</w:t>
      </w:r>
    </w:p>
    <w:p w14:paraId="2865BBB3" w14:textId="77777777" w:rsidR="00C433EE" w:rsidRPr="00E21C50" w:rsidRDefault="43BFF78C" w:rsidP="00C433EE">
      <w:pPr>
        <w:rPr>
          <w:color w:val="FF0000"/>
        </w:rPr>
      </w:pPr>
      <w:r>
        <w:t>・</w:t>
      </w:r>
      <w:r w:rsidRPr="00E21C50">
        <w:rPr>
          <w:color w:val="FF0000"/>
        </w:rPr>
        <w:t>現在の職務に必要なスキル・知識を選択的に習得し、最終的に網羅性に確保する実践的なアプローチが、</w:t>
      </w:r>
      <w:r w:rsidRPr="00E21C50">
        <w:rPr>
          <w:color w:val="FF0000"/>
        </w:rPr>
        <w:t>i</w:t>
      </w:r>
      <w:r w:rsidRPr="00E21C50">
        <w:rPr>
          <w:color w:val="FF0000"/>
        </w:rPr>
        <w:t>コンピテンシ・ディクショナリの考え方</w:t>
      </w:r>
    </w:p>
    <w:p w14:paraId="61DE798C" w14:textId="77777777" w:rsidR="00C433EE" w:rsidRPr="00C433EE" w:rsidRDefault="00C433EE" w:rsidP="00C433EE">
      <w:r w:rsidRPr="00C433EE">
        <w:rPr>
          <w:rFonts w:hint="eastAsia"/>
        </w:rPr>
        <w:t>●</w:t>
      </w:r>
    </w:p>
    <w:p w14:paraId="2EE9E08E" w14:textId="77777777" w:rsidR="00C433EE" w:rsidRPr="00C433EE" w:rsidRDefault="00C433EE" w:rsidP="00C433EE">
      <w:r w:rsidRPr="00C433EE">
        <w:rPr>
          <w:rFonts w:hint="eastAsia"/>
        </w:rPr>
        <w:t>・業務を遂行するためには、的確に判断し、指示できるレベルのスキル・知識が必要であり</w:t>
      </w:r>
    </w:p>
    <w:p w14:paraId="5D586241" w14:textId="77777777" w:rsidR="00C433EE" w:rsidRPr="00C433EE" w:rsidRDefault="00C433EE" w:rsidP="00C433EE">
      <w:r w:rsidRPr="00C433EE">
        <w:rPr>
          <w:rFonts w:hint="eastAsia"/>
        </w:rPr>
        <w:t>・業務に必要なスキル・知識を、事前に選択的に習得して、業務を遂行する。</w:t>
      </w:r>
    </w:p>
    <w:p w14:paraId="22BE3A12" w14:textId="77777777" w:rsidR="00C433EE" w:rsidRPr="00C433EE" w:rsidRDefault="00C433EE" w:rsidP="00C433EE">
      <w:r w:rsidRPr="00C433EE">
        <w:rPr>
          <w:rFonts w:hint="eastAsia"/>
        </w:rPr>
        <w:t>・しかし、業務を遂行する前に持っていないスキル・知識は、タスクの遂行を通じて習得する（いわゆる</w:t>
      </w:r>
      <w:r w:rsidRPr="00C433EE">
        <w:rPr>
          <w:rFonts w:hint="eastAsia"/>
        </w:rPr>
        <w:t>OJT</w:t>
      </w:r>
      <w:r w:rsidRPr="00C433EE">
        <w:rPr>
          <w:rFonts w:hint="eastAsia"/>
        </w:rPr>
        <w:t>）</w:t>
      </w:r>
    </w:p>
    <w:p w14:paraId="76C691F0" w14:textId="77777777" w:rsidR="00C433EE" w:rsidRPr="00C433EE" w:rsidRDefault="00C433EE" w:rsidP="00C433EE">
      <w:r w:rsidRPr="00C433EE">
        <w:rPr>
          <w:rFonts w:hint="eastAsia"/>
        </w:rPr>
        <w:t>●</w:t>
      </w:r>
    </w:p>
    <w:p w14:paraId="3AD99661" w14:textId="77777777" w:rsidR="00C433EE" w:rsidRPr="00C433EE" w:rsidRDefault="00C433EE" w:rsidP="00C433EE">
      <w:r w:rsidRPr="00C433EE">
        <w:rPr>
          <w:rFonts w:hint="eastAsia"/>
        </w:rPr>
        <w:t>・知識のレベルを評価するものが、情報技術者試験制度である。</w:t>
      </w:r>
    </w:p>
    <w:p w14:paraId="486ADA2F" w14:textId="77777777" w:rsidR="00C433EE" w:rsidRPr="00C433EE" w:rsidRDefault="00C433EE" w:rsidP="00C433EE">
      <w:r w:rsidRPr="00C433EE">
        <w:rPr>
          <w:rFonts w:hint="eastAsia"/>
        </w:rPr>
        <w:t>・知識の網羅性は評価認定できるが、その知識を活用した実践的なスキルは評価できない</w:t>
      </w:r>
    </w:p>
    <w:p w14:paraId="3B2802E0" w14:textId="77777777" w:rsidR="00C433EE" w:rsidRDefault="00C433EE" w:rsidP="00013436"/>
    <w:p w14:paraId="6E5321EC" w14:textId="78685265" w:rsidR="00A04034" w:rsidRDefault="00A04034" w:rsidP="00714848">
      <w:pPr>
        <w:pStyle w:val="2"/>
      </w:pPr>
      <w:bookmarkStart w:id="43" w:name="_Toc479238791"/>
      <w:r w:rsidRPr="00A04034">
        <w:t>政府の標準ガイドライン</w:t>
      </w:r>
      <w:r w:rsidRPr="43BFF78C">
        <w:t>/</w:t>
      </w:r>
      <w:r w:rsidR="00714848">
        <w:t>iCD</w:t>
      </w:r>
      <w:r w:rsidRPr="00A04034">
        <w:t>を活用した業務の遂行とスキル・知識の選択的習得</w:t>
      </w:r>
      <w:bookmarkEnd w:id="43"/>
    </w:p>
    <w:p w14:paraId="0D105FB8" w14:textId="45A6F789" w:rsidR="00013436" w:rsidRDefault="00013436" w:rsidP="00013436">
      <w:r>
        <w:rPr>
          <w:noProof/>
        </w:rPr>
        <w:drawing>
          <wp:inline distT="0" distB="0" distL="0" distR="0" wp14:anchorId="6ED1EC71" wp14:editId="7F7A8299">
            <wp:extent cx="5400040" cy="3014345"/>
            <wp:effectExtent l="19050" t="19050" r="10160" b="14605"/>
            <wp:docPr id="2079" name="図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014345"/>
                    </a:xfrm>
                    <a:prstGeom prst="rect">
                      <a:avLst/>
                    </a:prstGeom>
                    <a:ln>
                      <a:solidFill>
                        <a:schemeClr val="accent1"/>
                      </a:solidFill>
                    </a:ln>
                  </pic:spPr>
                </pic:pic>
              </a:graphicData>
            </a:graphic>
          </wp:inline>
        </w:drawing>
      </w:r>
    </w:p>
    <w:p w14:paraId="6453ED60" w14:textId="77777777" w:rsidR="00617C4D" w:rsidRPr="00617C4D" w:rsidRDefault="00617C4D" w:rsidP="00617C4D">
      <w:pPr>
        <w:rPr>
          <w:color w:val="FF0000"/>
        </w:rPr>
      </w:pPr>
      <w:r w:rsidRPr="00617C4D">
        <w:rPr>
          <w:rFonts w:hint="eastAsia"/>
          <w:b/>
          <w:bCs/>
          <w:color w:val="FF0000"/>
        </w:rPr>
        <w:t>・辞書を活用して選択的に</w:t>
      </w:r>
    </w:p>
    <w:p w14:paraId="02C669A6" w14:textId="77777777" w:rsidR="00617C4D" w:rsidRPr="00617C4D" w:rsidRDefault="00617C4D" w:rsidP="00617C4D">
      <w:pPr>
        <w:rPr>
          <w:color w:val="FF0000"/>
        </w:rPr>
      </w:pPr>
      <w:r w:rsidRPr="00617C4D">
        <w:rPr>
          <w:rFonts w:hint="eastAsia"/>
          <w:b/>
          <w:bCs/>
          <w:color w:val="FF0000"/>
        </w:rPr>
        <w:t>・認定試験では網羅的に</w:t>
      </w:r>
    </w:p>
    <w:p w14:paraId="1B7839CC" w14:textId="3C5FDC75" w:rsidR="00C433EE" w:rsidRPr="00617C4D" w:rsidRDefault="00C433EE" w:rsidP="00013436"/>
    <w:p w14:paraId="472B23F7" w14:textId="77777777" w:rsidR="00C433EE" w:rsidRPr="00E21C50" w:rsidRDefault="43BFF78C" w:rsidP="00C433EE">
      <w:pPr>
        <w:rPr>
          <w:color w:val="FF0000"/>
        </w:rPr>
      </w:pPr>
      <w:r w:rsidRPr="00E21C50">
        <w:rPr>
          <w:color w:val="FF0000"/>
        </w:rPr>
        <w:t>政府の標準ガイドライン</w:t>
      </w:r>
      <w:r w:rsidRPr="00E21C50">
        <w:rPr>
          <w:color w:val="FF0000"/>
        </w:rPr>
        <w:t>/i</w:t>
      </w:r>
      <w:r w:rsidRPr="00E21C50">
        <w:rPr>
          <w:color w:val="FF0000"/>
        </w:rPr>
        <w:t>コンピテンシ・ディクショナリを活用した業務の遂行とスキル・知識の選択的習得をブレークダウンしたもの</w:t>
      </w:r>
    </w:p>
    <w:p w14:paraId="5D0F88BB" w14:textId="77777777" w:rsidR="00C433EE" w:rsidRPr="00C433EE" w:rsidRDefault="00C433EE" w:rsidP="00C433EE">
      <w:r w:rsidRPr="00C433EE">
        <w:rPr>
          <w:rFonts w:hint="eastAsia"/>
        </w:rPr>
        <w:t>●</w:t>
      </w:r>
    </w:p>
    <w:p w14:paraId="37FD4B25" w14:textId="77777777" w:rsidR="00C433EE" w:rsidRPr="00C433EE" w:rsidRDefault="00C433EE" w:rsidP="00C433EE">
      <w:r w:rsidRPr="00C433EE">
        <w:rPr>
          <w:rFonts w:hint="eastAsia"/>
        </w:rPr>
        <w:t>・図書館におけるデジタルアーカイブ事業を念頭にタスクプロフィールを仮定</w:t>
      </w:r>
    </w:p>
    <w:p w14:paraId="0B38A2C9" w14:textId="77777777" w:rsidR="00C433EE" w:rsidRPr="00C433EE" w:rsidRDefault="00C433EE" w:rsidP="00C433EE">
      <w:r w:rsidRPr="00C433EE">
        <w:rPr>
          <w:rFonts w:hint="eastAsia"/>
        </w:rPr>
        <w:t>・今後説明するデジタルアーカイブ構築プロジェクトを、政府標準ガイドラインに沿った業務</w:t>
      </w:r>
      <w:r w:rsidRPr="00C433EE">
        <w:t>j</w:t>
      </w:r>
      <w:r w:rsidRPr="00C433EE">
        <w:rPr>
          <w:rFonts w:hint="eastAsia"/>
        </w:rPr>
        <w:t>の工程（タスクプロフィール）で想定し、その中の個々のタスクに必要なスキルを選択</w:t>
      </w:r>
    </w:p>
    <w:p w14:paraId="16C9B26B" w14:textId="77777777" w:rsidR="00C433EE" w:rsidRPr="00C433EE" w:rsidRDefault="00C433EE" w:rsidP="00C433EE">
      <w:r w:rsidRPr="00C433EE">
        <w:rPr>
          <w:rFonts w:hint="eastAsia"/>
        </w:rPr>
        <w:t>・そのスキルを身につけるためのベースとなる知識を選択</w:t>
      </w:r>
    </w:p>
    <w:p w14:paraId="52CE6B97" w14:textId="77777777" w:rsidR="00C433EE" w:rsidRPr="00C433EE" w:rsidRDefault="00C433EE" w:rsidP="00C433EE">
      <w:r w:rsidRPr="00C433EE">
        <w:rPr>
          <w:rFonts w:hint="eastAsia"/>
        </w:rPr>
        <w:t>●</w:t>
      </w:r>
    </w:p>
    <w:p w14:paraId="54026CF3" w14:textId="77777777" w:rsidR="00C433EE" w:rsidRPr="00C433EE" w:rsidRDefault="00C433EE" w:rsidP="00C433EE">
      <w:r w:rsidRPr="00C433EE">
        <w:rPr>
          <w:rFonts w:hint="eastAsia"/>
        </w:rPr>
        <w:t>・サービス構築・運用のためのスキル・知識は、右上の「スキル・知識提供機関」でのセミナー等により習得</w:t>
      </w:r>
    </w:p>
    <w:p w14:paraId="7C1A9219" w14:textId="77777777" w:rsidR="00C433EE" w:rsidRPr="00C433EE" w:rsidRDefault="00C433EE" w:rsidP="00C433EE">
      <w:r w:rsidRPr="00C433EE">
        <w:rPr>
          <w:rFonts w:hint="eastAsia"/>
        </w:rPr>
        <w:t>・「スキルを活用」して、左の政府標準ガイドラインに沿ったタスクを遂行</w:t>
      </w:r>
    </w:p>
    <w:p w14:paraId="2263B189" w14:textId="77777777" w:rsidR="00C433EE" w:rsidRPr="00C433EE" w:rsidRDefault="00C433EE" w:rsidP="00C433EE">
      <w:r w:rsidRPr="00C433EE">
        <w:rPr>
          <w:rFonts w:hint="eastAsia"/>
        </w:rPr>
        <w:t>・タスクを遂行することにより、「</w:t>
      </w:r>
      <w:r w:rsidRPr="00C433EE">
        <w:rPr>
          <w:rFonts w:hint="eastAsia"/>
        </w:rPr>
        <w:t>OJT</w:t>
      </w:r>
      <w:r w:rsidRPr="00C433EE">
        <w:rPr>
          <w:rFonts w:hint="eastAsia"/>
        </w:rPr>
        <w:t>によりスキルを習得」</w:t>
      </w:r>
    </w:p>
    <w:p w14:paraId="659E9056" w14:textId="77777777" w:rsidR="00C433EE" w:rsidRPr="00C433EE" w:rsidRDefault="00C433EE" w:rsidP="00C433EE">
      <w:r w:rsidRPr="00C433EE">
        <w:rPr>
          <w:rFonts w:hint="eastAsia"/>
        </w:rPr>
        <w:t>●</w:t>
      </w:r>
    </w:p>
    <w:p w14:paraId="0F141C98" w14:textId="77777777" w:rsidR="00C433EE" w:rsidRPr="00C433EE" w:rsidRDefault="00C433EE" w:rsidP="00C433EE">
      <w:r w:rsidRPr="00C433EE">
        <w:rPr>
          <w:rFonts w:hint="eastAsia"/>
        </w:rPr>
        <w:t>・右の黒い部分は、情報処理技術者試験の分類、左から右に向かってレベルが高くなる</w:t>
      </w:r>
    </w:p>
    <w:p w14:paraId="3D8542C9" w14:textId="77777777" w:rsidR="00C433EE" w:rsidRDefault="00C433EE" w:rsidP="00013436"/>
    <w:p w14:paraId="19860628" w14:textId="690D259C" w:rsidR="00013436" w:rsidRDefault="00714848" w:rsidP="00714848">
      <w:pPr>
        <w:pStyle w:val="2"/>
      </w:pPr>
      <w:bookmarkStart w:id="44" w:name="_Toc479238792"/>
      <w:r>
        <w:rPr>
          <w:rFonts w:hint="eastAsia"/>
        </w:rPr>
        <w:t>タスクディクショナリ</w:t>
      </w:r>
      <w:bookmarkEnd w:id="44"/>
    </w:p>
    <w:p w14:paraId="65402660" w14:textId="6CB85ADE" w:rsidR="00730999" w:rsidRPr="00730999" w:rsidRDefault="00730999" w:rsidP="00730999">
      <w:pPr>
        <w:pStyle w:val="3"/>
      </w:pPr>
      <w:bookmarkStart w:id="45" w:name="_Toc479238793"/>
      <w:r w:rsidRPr="00E21C50">
        <w:rPr>
          <w:rFonts w:hint="eastAsia"/>
          <w:color w:val="FF0000"/>
        </w:rPr>
        <w:t>【非表示】</w:t>
      </w:r>
      <w:r>
        <w:rPr>
          <w:rFonts w:hint="eastAsia"/>
        </w:rPr>
        <w:t>タスクディクショナリ構成図（</w:t>
      </w:r>
      <w:r>
        <w:rPr>
          <w:rFonts w:hint="eastAsia"/>
        </w:rPr>
        <w:t>IPA</w:t>
      </w:r>
      <w:r>
        <w:rPr>
          <w:rFonts w:hint="eastAsia"/>
        </w:rPr>
        <w:t>）</w:t>
      </w:r>
      <w:bookmarkEnd w:id="45"/>
    </w:p>
    <w:p w14:paraId="5EAA50E9" w14:textId="466A98ED" w:rsidR="00C433EE" w:rsidRDefault="00653FC3" w:rsidP="00013436">
      <w:r w:rsidRPr="00653FC3">
        <w:rPr>
          <w:noProof/>
        </w:rPr>
        <w:drawing>
          <wp:inline distT="0" distB="0" distL="0" distR="0" wp14:anchorId="4F690A01" wp14:editId="04FBCD56">
            <wp:extent cx="5400040" cy="3114040"/>
            <wp:effectExtent l="19050" t="19050" r="10160" b="10160"/>
            <wp:docPr id="17" name="Picture 4" descr="Cover"/>
            <wp:cNvGraphicFramePr/>
            <a:graphic xmlns:a="http://schemas.openxmlformats.org/drawingml/2006/main">
              <a:graphicData uri="http://schemas.openxmlformats.org/drawingml/2006/picture">
                <pic:pic xmlns:pic="http://schemas.openxmlformats.org/drawingml/2006/picture">
                  <pic:nvPicPr>
                    <pic:cNvPr id="5" name="Picture 4" descr="Cover"/>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5400040" cy="3114040"/>
                    </a:xfrm>
                    <a:prstGeom prst="rect">
                      <a:avLst/>
                    </a:prstGeom>
                    <a:noFill/>
                    <a:ln>
                      <a:solidFill>
                        <a:schemeClr val="accent1"/>
                      </a:solidFill>
                    </a:ln>
                    <a:extLst/>
                  </pic:spPr>
                </pic:pic>
              </a:graphicData>
            </a:graphic>
          </wp:inline>
        </w:drawing>
      </w:r>
    </w:p>
    <w:p w14:paraId="4688F9BC" w14:textId="77777777" w:rsidR="00617C4D" w:rsidRDefault="00617C4D" w:rsidP="00C433EE">
      <w:pPr>
        <w:rPr>
          <w:b/>
          <w:color w:val="FF0000"/>
        </w:rPr>
      </w:pPr>
      <w:r w:rsidRPr="00617C4D">
        <w:rPr>
          <w:rFonts w:hint="eastAsia"/>
          <w:b/>
          <w:color w:val="FF0000"/>
        </w:rPr>
        <w:t>どのようなビジネス形態の企業であっても利活用できるよう、広範囲な企業活動を想定した構成となっている。</w:t>
      </w:r>
    </w:p>
    <w:p w14:paraId="5A84F9F1" w14:textId="0FE18867" w:rsidR="00C433EE" w:rsidRPr="00C433EE" w:rsidRDefault="00C433EE" w:rsidP="00C433EE">
      <w:r w:rsidRPr="00C433EE">
        <w:rPr>
          <w:rFonts w:hint="eastAsia"/>
        </w:rPr>
        <w:t>・「タスクディクショナリ」は、</w:t>
      </w:r>
      <w:r w:rsidRPr="00E21C50">
        <w:rPr>
          <w:rFonts w:hint="eastAsia"/>
          <w:color w:val="FF0000"/>
        </w:rPr>
        <w:t>企業や組織が経営戦略・事業計画に沿って自タスクを定めるために利活用する</w:t>
      </w:r>
      <w:r w:rsidRPr="00C433EE">
        <w:rPr>
          <w:rFonts w:hint="eastAsia"/>
        </w:rPr>
        <w:t>。</w:t>
      </w:r>
    </w:p>
    <w:p w14:paraId="3A758BEF" w14:textId="77777777" w:rsidR="00C433EE" w:rsidRPr="00C433EE" w:rsidRDefault="00C433EE" w:rsidP="00C433EE">
      <w:r w:rsidRPr="00C433EE">
        <w:rPr>
          <w:rFonts w:hint="eastAsia"/>
        </w:rPr>
        <w:t>・また、タスクディクショナリには、「タスクディクショナリ構成図」、および「タスクプロフィール」</w:t>
      </w:r>
    </w:p>
    <w:p w14:paraId="4A86338E" w14:textId="77777777" w:rsidR="00C433EE" w:rsidRPr="00C433EE" w:rsidRDefault="00C433EE" w:rsidP="00C433EE">
      <w:r w:rsidRPr="00C433EE">
        <w:rPr>
          <w:rFonts w:hint="eastAsia"/>
        </w:rPr>
        <w:t>が含まれており、自タスクを策定する際の参考情報として利用することを想定している。</w:t>
      </w:r>
    </w:p>
    <w:p w14:paraId="19749F5C" w14:textId="77777777" w:rsidR="00C433EE" w:rsidRPr="00C433EE" w:rsidRDefault="00C433EE" w:rsidP="00C433EE">
      <w:r w:rsidRPr="00C433EE">
        <w:rPr>
          <w:rFonts w:hint="eastAsia"/>
        </w:rPr>
        <w:t>・タスクディクショナリ構成図には、ビジネスのライフサイクル（戦略、企画、開発、利活用、評価・改善）と、「計画・実行」、「管理・統制」、「推進・支援」「その他業務」の</w:t>
      </w:r>
      <w:r w:rsidRPr="00C433EE">
        <w:t xml:space="preserve">4 </w:t>
      </w:r>
      <w:r w:rsidRPr="00C433EE">
        <w:rPr>
          <w:rFonts w:hint="eastAsia"/>
        </w:rPr>
        <w:t>つのタスク群からなるタスクの構成が表されている。タスク大分類単位でタスクディクショナリの全体像を俯瞰することで、自タスクの策定に利用することを想定している。</w:t>
      </w:r>
    </w:p>
    <w:p w14:paraId="75BFA85D" w14:textId="77777777" w:rsidR="00C433EE" w:rsidRDefault="00C433EE" w:rsidP="00013436"/>
    <w:p w14:paraId="7183EB3B" w14:textId="0DFAF287" w:rsidR="00714848" w:rsidRDefault="00730999" w:rsidP="00730999">
      <w:pPr>
        <w:pStyle w:val="3"/>
      </w:pPr>
      <w:bookmarkStart w:id="46" w:name="_Toc479238794"/>
      <w:r>
        <w:rPr>
          <w:rFonts w:hint="eastAsia"/>
        </w:rPr>
        <w:t>タスクディクショナリ（中分類）</w:t>
      </w:r>
      <w:bookmarkEnd w:id="46"/>
    </w:p>
    <w:p w14:paraId="54D4F7AC" w14:textId="3F45ECE6" w:rsidR="00013436" w:rsidRDefault="00653FC3" w:rsidP="00013436">
      <w:r w:rsidRPr="00653FC3">
        <w:rPr>
          <w:noProof/>
        </w:rPr>
        <w:drawing>
          <wp:inline distT="0" distB="0" distL="0" distR="0" wp14:anchorId="01CF9C2A" wp14:editId="030F9428">
            <wp:extent cx="5400040" cy="3078480"/>
            <wp:effectExtent l="19050" t="19050" r="10160" b="26670"/>
            <wp:docPr id="18"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37" cstate="screen">
                      <a:extLst>
                        <a:ext uri="{28A0092B-C50C-407E-A947-70E740481C1C}">
                          <a14:useLocalDpi xmlns:a14="http://schemas.microsoft.com/office/drawing/2010/main"/>
                        </a:ext>
                      </a:extLst>
                    </a:blip>
                    <a:stretch>
                      <a:fillRect/>
                    </a:stretch>
                  </pic:blipFill>
                  <pic:spPr>
                    <a:xfrm>
                      <a:off x="0" y="0"/>
                      <a:ext cx="5400040" cy="3078480"/>
                    </a:xfrm>
                    <a:prstGeom prst="rect">
                      <a:avLst/>
                    </a:prstGeom>
                    <a:ln>
                      <a:solidFill>
                        <a:schemeClr val="accent1"/>
                      </a:solidFill>
                    </a:ln>
                  </pic:spPr>
                </pic:pic>
              </a:graphicData>
            </a:graphic>
          </wp:inline>
        </w:drawing>
      </w:r>
    </w:p>
    <w:p w14:paraId="1148781E" w14:textId="0F249FA8" w:rsidR="002E47B1" w:rsidRPr="00617C4D" w:rsidRDefault="00617C4D" w:rsidP="00013436">
      <w:pPr>
        <w:rPr>
          <w:color w:val="FF0000"/>
        </w:rPr>
      </w:pPr>
      <w:r w:rsidRPr="00617C4D">
        <w:rPr>
          <w:rFonts w:hint="eastAsia"/>
          <w:b/>
          <w:bCs/>
          <w:color w:val="FF0000"/>
        </w:rPr>
        <w:t>タスク大分類単位でタスクディクショナリの全体像を俯瞰することで、自タスクの策定に利用することを想定</w:t>
      </w:r>
    </w:p>
    <w:p w14:paraId="4007B9DA" w14:textId="77777777" w:rsidR="002E47B1" w:rsidRDefault="002E47B1" w:rsidP="00013436"/>
    <w:p w14:paraId="43E9EF71" w14:textId="75312D85" w:rsidR="00714848" w:rsidRPr="00714848" w:rsidRDefault="00714848" w:rsidP="00714848">
      <w:pPr>
        <w:pStyle w:val="2"/>
      </w:pPr>
      <w:bookmarkStart w:id="47" w:name="_Toc479238795"/>
      <w:r>
        <w:rPr>
          <w:rFonts w:hint="eastAsia"/>
        </w:rPr>
        <w:t>スキルディクショナリ</w:t>
      </w:r>
      <w:r w:rsidR="00730999">
        <w:rPr>
          <w:rFonts w:hint="eastAsia"/>
        </w:rPr>
        <w:t>（</w:t>
      </w:r>
      <w:r w:rsidR="00730999">
        <w:rPr>
          <w:rFonts w:hint="eastAsia"/>
        </w:rPr>
        <w:t>IPA</w:t>
      </w:r>
      <w:r w:rsidR="00730999">
        <w:rPr>
          <w:rFonts w:hint="eastAsia"/>
        </w:rPr>
        <w:t>）</w:t>
      </w:r>
      <w:bookmarkEnd w:id="47"/>
    </w:p>
    <w:p w14:paraId="5DAF935D" w14:textId="26283E67" w:rsidR="00C433EE" w:rsidRDefault="00653FC3" w:rsidP="00013436">
      <w:r w:rsidRPr="00653FC3">
        <w:rPr>
          <w:noProof/>
        </w:rPr>
        <w:drawing>
          <wp:inline distT="0" distB="0" distL="0" distR="0" wp14:anchorId="3A373D32" wp14:editId="0BE26F79">
            <wp:extent cx="5400040" cy="3062605"/>
            <wp:effectExtent l="19050" t="19050" r="10160" b="23495"/>
            <wp:docPr id="19" name="図 4" descr="image"/>
            <wp:cNvGraphicFramePr/>
            <a:graphic xmlns:a="http://schemas.openxmlformats.org/drawingml/2006/main">
              <a:graphicData uri="http://schemas.openxmlformats.org/drawingml/2006/picture">
                <pic:pic xmlns:pic="http://schemas.openxmlformats.org/drawingml/2006/picture">
                  <pic:nvPicPr>
                    <pic:cNvPr id="5" name="図 4" descr="image"/>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5400040" cy="3062605"/>
                    </a:xfrm>
                    <a:prstGeom prst="rect">
                      <a:avLst/>
                    </a:prstGeom>
                    <a:noFill/>
                    <a:ln>
                      <a:solidFill>
                        <a:schemeClr val="accent1"/>
                      </a:solidFill>
                    </a:ln>
                  </pic:spPr>
                </pic:pic>
              </a:graphicData>
            </a:graphic>
          </wp:inline>
        </w:drawing>
      </w:r>
    </w:p>
    <w:p w14:paraId="506BB144" w14:textId="77777777" w:rsidR="00C433EE" w:rsidRPr="00C433EE" w:rsidRDefault="00C433EE" w:rsidP="00C433EE">
      <w:r w:rsidRPr="00C433EE">
        <w:rPr>
          <w:rFonts w:hint="eastAsia"/>
        </w:rPr>
        <w:t>●</w:t>
      </w:r>
    </w:p>
    <w:p w14:paraId="135C9F7D" w14:textId="4D437FA3" w:rsidR="00C433EE" w:rsidRPr="00C433EE" w:rsidRDefault="00C433EE" w:rsidP="00C433EE">
      <w:r w:rsidRPr="00C433EE">
        <w:rPr>
          <w:rFonts w:hint="eastAsia"/>
        </w:rPr>
        <w:t>「スキルディクショナリ」は、スキルに着目して育成活動を進めることができるように、スキルディクショナリ単独で利活用できる構造になっている。情報処理技術者試験をはじめとする各種資格・認定試験、および学校関係や教育事業者のカリキュラムと結びつけた利用を想定している。</w:t>
      </w:r>
    </w:p>
    <w:p w14:paraId="635F4896" w14:textId="77777777" w:rsidR="00C433EE" w:rsidRPr="00C433EE" w:rsidRDefault="00C433EE" w:rsidP="00C433EE">
      <w:r w:rsidRPr="00C433EE">
        <w:rPr>
          <w:rFonts w:hint="eastAsia"/>
        </w:rPr>
        <w:t>スキルディクショナリは、スキル標準、情報処理技術者試験の知識項目例や主要知識体系を参照元とし、</w:t>
      </w:r>
      <w:r w:rsidRPr="00C433EE">
        <w:t xml:space="preserve">IT </w:t>
      </w:r>
      <w:r w:rsidRPr="00C433EE">
        <w:rPr>
          <w:rFonts w:hint="eastAsia"/>
        </w:rPr>
        <w:t>関連業務の遂行に必要なスキル・知識項目を集約し一覧化している。</w:t>
      </w:r>
    </w:p>
    <w:p w14:paraId="59709BF3" w14:textId="77777777" w:rsidR="00C433EE" w:rsidRPr="00C433EE" w:rsidRDefault="00C433EE" w:rsidP="00C433EE">
      <w:r w:rsidRPr="00C433EE">
        <w:rPr>
          <w:rFonts w:hint="eastAsia"/>
        </w:rPr>
        <w:t>●</w:t>
      </w:r>
    </w:p>
    <w:p w14:paraId="4F6E7A79" w14:textId="318473DF" w:rsidR="00C433EE" w:rsidRPr="00C433EE" w:rsidRDefault="00C433EE" w:rsidP="00C433EE">
      <w:r w:rsidRPr="00C433EE">
        <w:rPr>
          <w:rFonts w:hint="eastAsia"/>
        </w:rPr>
        <w:t>スキルディクショナリは、スキルの特性に基づき「メソドロジ」、「テクノロジ」、「関連知識」、「</w:t>
      </w:r>
      <w:r w:rsidRPr="00C433EE">
        <w:t>IT</w:t>
      </w:r>
      <w:r w:rsidRPr="00C433EE">
        <w:rPr>
          <w:rFonts w:hint="eastAsia"/>
        </w:rPr>
        <w:t>ヒューマンスキル」の</w:t>
      </w:r>
      <w:r w:rsidRPr="00C433EE">
        <w:t xml:space="preserve">4 </w:t>
      </w:r>
      <w:r w:rsidRPr="00C433EE">
        <w:rPr>
          <w:rFonts w:hint="eastAsia"/>
        </w:rPr>
        <w:t>つのカテゴリに分類されている。</w:t>
      </w:r>
    </w:p>
    <w:p w14:paraId="5C5D46D4" w14:textId="77777777" w:rsidR="00C433EE" w:rsidRPr="00C433EE" w:rsidRDefault="00C433EE" w:rsidP="00C433EE">
      <w:r w:rsidRPr="00C433EE">
        <w:rPr>
          <w:rFonts w:hint="eastAsia"/>
        </w:rPr>
        <w:t>●</w:t>
      </w:r>
    </w:p>
    <w:p w14:paraId="017308D0" w14:textId="77777777" w:rsidR="00C433EE" w:rsidRPr="00C433EE" w:rsidRDefault="00C433EE" w:rsidP="00C433EE">
      <w:r w:rsidRPr="00C433EE">
        <w:rPr>
          <w:b/>
          <w:bCs/>
        </w:rPr>
        <w:t xml:space="preserve">(1) </w:t>
      </w:r>
      <w:r w:rsidRPr="00C433EE">
        <w:rPr>
          <w:rFonts w:hint="eastAsia"/>
        </w:rPr>
        <w:t>メソドロジ</w:t>
      </w:r>
    </w:p>
    <w:p w14:paraId="3525C637" w14:textId="77777777" w:rsidR="00C433EE" w:rsidRPr="00C433EE" w:rsidRDefault="00C433EE" w:rsidP="00C433EE">
      <w:r w:rsidRPr="00C433EE">
        <w:rPr>
          <w:rFonts w:hint="eastAsia"/>
        </w:rPr>
        <w:t>メソドロジカテゴリは、</w:t>
      </w:r>
      <w:r w:rsidRPr="00C433EE">
        <w:t xml:space="preserve">IT </w:t>
      </w:r>
      <w:r w:rsidRPr="00C433EE">
        <w:rPr>
          <w:rFonts w:hint="eastAsia"/>
        </w:rPr>
        <w:t>ビジネス活動の様々な局面で発揮される手法、方法などで、発揮される対象領域が広く、汎用性、応用性が高いスキルを集めたものである。</w:t>
      </w:r>
    </w:p>
    <w:p w14:paraId="0531FDBB" w14:textId="77777777" w:rsidR="00C433EE" w:rsidRPr="00C433EE" w:rsidRDefault="00C433EE" w:rsidP="00C433EE">
      <w:r w:rsidRPr="00C433EE">
        <w:rPr>
          <w:b/>
          <w:bCs/>
        </w:rPr>
        <w:t xml:space="preserve">(2) </w:t>
      </w:r>
      <w:r w:rsidRPr="00C433EE">
        <w:rPr>
          <w:rFonts w:hint="eastAsia"/>
        </w:rPr>
        <w:t>テクノロジ</w:t>
      </w:r>
    </w:p>
    <w:p w14:paraId="69DFB46D" w14:textId="77777777" w:rsidR="00C433EE" w:rsidRPr="00C433EE" w:rsidRDefault="00C433EE" w:rsidP="00C433EE">
      <w:r w:rsidRPr="00C433EE">
        <w:rPr>
          <w:rFonts w:hint="eastAsia"/>
        </w:rPr>
        <w:t>テクノロジカテゴリは、</w:t>
      </w:r>
      <w:r w:rsidRPr="00C433EE">
        <w:t xml:space="preserve">IT </w:t>
      </w:r>
      <w:r w:rsidRPr="00C433EE">
        <w:rPr>
          <w:rFonts w:hint="eastAsia"/>
        </w:rPr>
        <w:t>ビジネス活動の様々な局面で発揮される</w:t>
      </w:r>
      <w:r w:rsidRPr="00C433EE">
        <w:t xml:space="preserve">IT </w:t>
      </w:r>
      <w:r w:rsidRPr="00C433EE">
        <w:rPr>
          <w:rFonts w:hint="eastAsia"/>
        </w:rPr>
        <w:t>関連技法などで、対象領域が特定されるものが多いスキルを集めたものである。</w:t>
      </w:r>
    </w:p>
    <w:p w14:paraId="4619B8B7" w14:textId="77777777" w:rsidR="00C433EE" w:rsidRPr="00C433EE" w:rsidRDefault="00C433EE" w:rsidP="00C433EE">
      <w:r w:rsidRPr="00C433EE">
        <w:rPr>
          <w:b/>
          <w:bCs/>
        </w:rPr>
        <w:t xml:space="preserve">(3) </w:t>
      </w:r>
      <w:r w:rsidRPr="00C433EE">
        <w:rPr>
          <w:rFonts w:hint="eastAsia"/>
        </w:rPr>
        <w:t>関連知識</w:t>
      </w:r>
    </w:p>
    <w:p w14:paraId="63D0110E" w14:textId="77777777" w:rsidR="00C433EE" w:rsidRPr="00C433EE" w:rsidRDefault="00C433EE" w:rsidP="00C433EE">
      <w:r w:rsidRPr="00C433EE">
        <w:rPr>
          <w:rFonts w:hint="eastAsia"/>
        </w:rPr>
        <w:t>関連知識のカテゴリは、</w:t>
      </w:r>
      <w:r w:rsidRPr="00C433EE">
        <w:t xml:space="preserve">IT </w:t>
      </w:r>
      <w:r w:rsidRPr="00C433EE">
        <w:rPr>
          <w:rFonts w:hint="eastAsia"/>
        </w:rPr>
        <w:t>ビジネス活動の様々な局面で活用される、メソドロジ、テクノロジ以外の関連業務知識を集めたものである。</w:t>
      </w:r>
    </w:p>
    <w:p w14:paraId="402B385A" w14:textId="77777777" w:rsidR="00C433EE" w:rsidRPr="00C433EE" w:rsidRDefault="00C433EE" w:rsidP="00C433EE">
      <w:r w:rsidRPr="00C433EE">
        <w:rPr>
          <w:b/>
          <w:bCs/>
        </w:rPr>
        <w:t xml:space="preserve">(4) IT </w:t>
      </w:r>
      <w:r w:rsidRPr="00C433EE">
        <w:rPr>
          <w:rFonts w:hint="eastAsia"/>
        </w:rPr>
        <w:t>ヒューマンスキル</w:t>
      </w:r>
    </w:p>
    <w:p w14:paraId="551DAE9C" w14:textId="77777777" w:rsidR="00C433EE" w:rsidRPr="00C433EE" w:rsidRDefault="00C433EE" w:rsidP="00C433EE">
      <w:r w:rsidRPr="00C433EE">
        <w:t xml:space="preserve">IT </w:t>
      </w:r>
      <w:r w:rsidRPr="00C433EE">
        <w:rPr>
          <w:rFonts w:hint="eastAsia"/>
        </w:rPr>
        <w:t>ヒューマンスキルは、</w:t>
      </w:r>
      <w:r w:rsidRPr="00C433EE">
        <w:t xml:space="preserve">IT </w:t>
      </w:r>
      <w:r w:rsidRPr="00C433EE">
        <w:rPr>
          <w:rFonts w:hint="eastAsia"/>
        </w:rPr>
        <w:t>ビジネス活動の様々な局面で頻繁に発揮される基本スキルカテゴリである。</w:t>
      </w:r>
      <w:r w:rsidRPr="00C433EE">
        <w:t xml:space="preserve">3 </w:t>
      </w:r>
      <w:r w:rsidRPr="00C433EE">
        <w:rPr>
          <w:rFonts w:hint="eastAsia"/>
        </w:rPr>
        <w:t>分類、</w:t>
      </w:r>
      <w:r w:rsidRPr="00C433EE">
        <w:t xml:space="preserve">12 </w:t>
      </w:r>
      <w:r w:rsidRPr="00C433EE">
        <w:rPr>
          <w:rFonts w:hint="eastAsia"/>
        </w:rPr>
        <w:t>スキル項目で構成され、「メソドロジ、テクノロジ、関連知識」と同様にタスクの遂行において発揮されるスキルカテゴリとして定義されている。</w:t>
      </w:r>
    </w:p>
    <w:p w14:paraId="6EC06F4F" w14:textId="77777777" w:rsidR="00C433EE" w:rsidRPr="00C433EE" w:rsidRDefault="00C433EE" w:rsidP="00C433EE">
      <w:r w:rsidRPr="00C433EE">
        <w:rPr>
          <w:rFonts w:hint="eastAsia"/>
        </w:rPr>
        <w:t>●図</w:t>
      </w:r>
    </w:p>
    <w:p w14:paraId="677B2554" w14:textId="77777777" w:rsidR="00C433EE" w:rsidRPr="00C433EE" w:rsidRDefault="00C433EE" w:rsidP="00C433EE">
      <w:r w:rsidRPr="00C433EE">
        <w:t xml:space="preserve">4 </w:t>
      </w:r>
      <w:r w:rsidRPr="00C433EE">
        <w:rPr>
          <w:rFonts w:hint="eastAsia"/>
        </w:rPr>
        <w:t>つのスキルカテゴリ及びスキル分類を、</w:t>
      </w:r>
      <w:r w:rsidRPr="00C433EE">
        <w:t xml:space="preserve">IT </w:t>
      </w:r>
      <w:r w:rsidRPr="00C433EE">
        <w:rPr>
          <w:rFonts w:hint="eastAsia"/>
        </w:rPr>
        <w:t>固有性の高低と利用対象領域の広狭の</w:t>
      </w:r>
      <w:r w:rsidRPr="00C433EE">
        <w:t xml:space="preserve">2 </w:t>
      </w:r>
      <w:r w:rsidRPr="00C433EE">
        <w:rPr>
          <w:rFonts w:hint="eastAsia"/>
        </w:rPr>
        <w:t>軸で表したものである。</w:t>
      </w:r>
    </w:p>
    <w:p w14:paraId="5F83831F" w14:textId="77777777" w:rsidR="00C433EE" w:rsidRDefault="00C433EE" w:rsidP="00013436"/>
    <w:p w14:paraId="6A2BB1AD" w14:textId="42079AA3" w:rsidR="00714848" w:rsidRDefault="00714848" w:rsidP="00714848">
      <w:pPr>
        <w:pStyle w:val="2"/>
      </w:pPr>
      <w:bookmarkStart w:id="48" w:name="_Toc479238796"/>
      <w:r w:rsidRPr="00714848">
        <w:rPr>
          <w:rFonts w:hint="eastAsia"/>
        </w:rPr>
        <w:t>IT</w:t>
      </w:r>
      <w:r w:rsidRPr="00714848">
        <w:rPr>
          <w:rFonts w:hint="eastAsia"/>
        </w:rPr>
        <w:t>パスポート試験シラバス</w:t>
      </w:r>
      <w:bookmarkEnd w:id="48"/>
    </w:p>
    <w:p w14:paraId="460A87A1" w14:textId="6EDEE1F1" w:rsidR="00653FC3" w:rsidRDefault="00653FC3" w:rsidP="00013436">
      <w:r w:rsidRPr="00653FC3">
        <w:rPr>
          <w:noProof/>
        </w:rPr>
        <w:drawing>
          <wp:inline distT="0" distB="0" distL="0" distR="0" wp14:anchorId="20A2CF78" wp14:editId="59C78A3A">
            <wp:extent cx="5400040" cy="4041140"/>
            <wp:effectExtent l="19050" t="19050" r="10160" b="16510"/>
            <wp:docPr id="2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39" cstate="screen">
                      <a:extLst>
                        <a:ext uri="{28A0092B-C50C-407E-A947-70E740481C1C}">
                          <a14:useLocalDpi xmlns:a14="http://schemas.microsoft.com/office/drawing/2010/main" val="0"/>
                        </a:ext>
                      </a:extLst>
                    </a:blip>
                    <a:stretch>
                      <a:fillRect/>
                    </a:stretch>
                  </pic:blipFill>
                  <pic:spPr>
                    <a:xfrm>
                      <a:off x="0" y="0"/>
                      <a:ext cx="5400040" cy="4041140"/>
                    </a:xfrm>
                    <a:prstGeom prst="rect">
                      <a:avLst/>
                    </a:prstGeom>
                    <a:ln>
                      <a:solidFill>
                        <a:schemeClr val="accent1"/>
                      </a:solidFill>
                    </a:ln>
                  </pic:spPr>
                </pic:pic>
              </a:graphicData>
            </a:graphic>
          </wp:inline>
        </w:drawing>
      </w:r>
    </w:p>
    <w:p w14:paraId="519527B5" w14:textId="77777777" w:rsidR="00E96849" w:rsidRPr="00E96849" w:rsidRDefault="00E96849" w:rsidP="00E96849">
      <w:pPr>
        <w:ind w:leftChars="80" w:left="160"/>
        <w:jc w:val="left"/>
        <w:rPr>
          <w:color w:val="FF0000"/>
        </w:rPr>
      </w:pPr>
      <w:r w:rsidRPr="00E96849">
        <w:rPr>
          <w:rFonts w:hint="eastAsia"/>
          <w:b/>
          <w:bCs/>
          <w:color w:val="FF0000"/>
        </w:rPr>
        <w:t>情報処理技術者試験のレベル１で、社会人の常識とされる</w:t>
      </w:r>
    </w:p>
    <w:p w14:paraId="5CA4DE15" w14:textId="77777777" w:rsidR="00181640" w:rsidRPr="00653FC3" w:rsidRDefault="00181640" w:rsidP="00C433EE">
      <w:pPr>
        <w:ind w:leftChars="80" w:left="160"/>
        <w:jc w:val="left"/>
      </w:pPr>
      <w:r w:rsidRPr="00653FC3">
        <w:rPr>
          <w:rFonts w:hint="eastAsia"/>
        </w:rPr>
        <w:t>システムを使ったサービスの提供者、利用者が知っておくべき基礎知識</w:t>
      </w:r>
    </w:p>
    <w:p w14:paraId="3BE8B74D" w14:textId="77777777" w:rsidR="00181640" w:rsidRPr="00653FC3" w:rsidRDefault="00181640" w:rsidP="00683884">
      <w:pPr>
        <w:numPr>
          <w:ilvl w:val="0"/>
          <w:numId w:val="9"/>
        </w:numPr>
      </w:pPr>
      <w:r w:rsidRPr="00653FC3">
        <w:rPr>
          <w:rFonts w:hint="eastAsia"/>
        </w:rPr>
        <w:t>範囲は網羅的</w:t>
      </w:r>
    </w:p>
    <w:p w14:paraId="69CCEAF3" w14:textId="77777777" w:rsidR="00181640" w:rsidRPr="00653FC3" w:rsidRDefault="00181640" w:rsidP="00683884">
      <w:pPr>
        <w:numPr>
          <w:ilvl w:val="0"/>
          <w:numId w:val="9"/>
        </w:numPr>
      </w:pPr>
      <w:r w:rsidRPr="00653FC3">
        <w:rPr>
          <w:rFonts w:hint="eastAsia"/>
        </w:rPr>
        <w:t>内容は用語の意味を知っていればいい程度</w:t>
      </w:r>
    </w:p>
    <w:p w14:paraId="7AAC4292" w14:textId="13D1DFB7" w:rsidR="00730999" w:rsidRPr="00730999" w:rsidRDefault="00653FC3" w:rsidP="00730999">
      <w:pPr>
        <w:pStyle w:val="1"/>
      </w:pPr>
      <w:bookmarkStart w:id="49" w:name="_Toc479238797"/>
      <w:r w:rsidRPr="00653FC3">
        <w:rPr>
          <w:rFonts w:hint="eastAsia"/>
        </w:rPr>
        <w:t>情報セキュリティ対策</w:t>
      </w:r>
      <w:bookmarkEnd w:id="49"/>
    </w:p>
    <w:p w14:paraId="57C2A2CE" w14:textId="71B44743" w:rsidR="00714848" w:rsidRPr="00714848" w:rsidRDefault="00714848" w:rsidP="00714848">
      <w:pPr>
        <w:pStyle w:val="2"/>
      </w:pPr>
      <w:bookmarkStart w:id="50" w:name="_Toc479238798"/>
      <w:r w:rsidRPr="00714848">
        <w:rPr>
          <w:rFonts w:hint="eastAsia"/>
        </w:rPr>
        <w:t>情報セキュリティポリシーの階層</w:t>
      </w:r>
      <w:bookmarkEnd w:id="50"/>
    </w:p>
    <w:p w14:paraId="4E697403" w14:textId="1DDE0516" w:rsidR="00653FC3" w:rsidRDefault="00653FC3" w:rsidP="00653FC3">
      <w:r>
        <w:rPr>
          <w:noProof/>
        </w:rPr>
        <w:drawing>
          <wp:inline distT="0" distB="0" distL="0" distR="0" wp14:anchorId="6975E2F9" wp14:editId="6C9273B2">
            <wp:extent cx="5400040" cy="2542540"/>
            <wp:effectExtent l="19050" t="19050" r="10160" b="1016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542540"/>
                    </a:xfrm>
                    <a:prstGeom prst="rect">
                      <a:avLst/>
                    </a:prstGeom>
                    <a:ln>
                      <a:solidFill>
                        <a:schemeClr val="accent1"/>
                      </a:solidFill>
                    </a:ln>
                  </pic:spPr>
                </pic:pic>
              </a:graphicData>
            </a:graphic>
          </wp:inline>
        </w:drawing>
      </w:r>
    </w:p>
    <w:p w14:paraId="2F85C058" w14:textId="77777777" w:rsidR="00E96849" w:rsidRPr="00E96849" w:rsidRDefault="00E96849" w:rsidP="00E96849">
      <w:pPr>
        <w:rPr>
          <w:color w:val="FF0000"/>
        </w:rPr>
      </w:pPr>
      <w:r w:rsidRPr="00E96849">
        <w:rPr>
          <w:rFonts w:hint="eastAsia"/>
          <w:b/>
          <w:bCs/>
          <w:color w:val="FF0000"/>
        </w:rPr>
        <w:t>・セキュリティホールを作らないために、網羅的な対策の考え方を示す</w:t>
      </w:r>
    </w:p>
    <w:p w14:paraId="2EA4F473" w14:textId="77777777" w:rsidR="00E96849" w:rsidRPr="00E96849" w:rsidRDefault="00E96849" w:rsidP="00653FC3">
      <w:pPr>
        <w:rPr>
          <w:color w:val="FF0000"/>
        </w:rPr>
      </w:pPr>
    </w:p>
    <w:p w14:paraId="06FFE46D" w14:textId="57C836BF" w:rsidR="00925BC6" w:rsidRDefault="00925BC6" w:rsidP="00653FC3">
      <w:pPr>
        <w:rPr>
          <w:color w:val="FF0000"/>
        </w:rPr>
      </w:pPr>
      <w:r w:rsidRPr="00925BC6">
        <w:rPr>
          <w:rFonts w:hint="eastAsia"/>
          <w:color w:val="FF0000"/>
        </w:rPr>
        <w:t>例えば</w:t>
      </w:r>
      <w:r w:rsidRPr="00925BC6">
        <w:rPr>
          <w:rFonts w:hint="eastAsia"/>
          <w:color w:val="FF0000"/>
        </w:rPr>
        <w:t>NDL</w:t>
      </w:r>
      <w:r w:rsidRPr="00925BC6">
        <w:rPr>
          <w:rFonts w:hint="eastAsia"/>
          <w:color w:val="FF0000"/>
        </w:rPr>
        <w:t>では？</w:t>
      </w:r>
    </w:p>
    <w:p w14:paraId="5884B90E" w14:textId="77777777" w:rsidR="00102047" w:rsidRDefault="00102047" w:rsidP="00102047">
      <w:pPr>
        <w:rPr>
          <w:rFonts w:ascii="ＭＳ 明朝"/>
        </w:rPr>
      </w:pPr>
      <w:r>
        <w:rPr>
          <w:rFonts w:ascii="ＭＳ 明朝" w:hAnsi="ＭＳ 明朝" w:hint="eastAsia"/>
        </w:rPr>
        <w:t>第4　情報セキュリティに関する館の基本的な態度</w:t>
      </w:r>
    </w:p>
    <w:p w14:paraId="76BC369C" w14:textId="77777777" w:rsidR="00102047" w:rsidRDefault="00102047" w:rsidP="00102047">
      <w:r>
        <w:rPr>
          <w:rFonts w:hint="eastAsia"/>
        </w:rPr>
        <w:t>1</w:t>
      </w:r>
      <w:r>
        <w:rPr>
          <w:rFonts w:hint="eastAsia"/>
        </w:rPr>
        <w:t xml:space="preserve">　館は、情報セキュリティを重視し、その保障に努める。</w:t>
      </w:r>
    </w:p>
    <w:p w14:paraId="2D87E76C" w14:textId="77777777" w:rsidR="00102047" w:rsidRDefault="00102047" w:rsidP="00102047">
      <w:pPr>
        <w:ind w:left="228" w:hangingChars="114" w:hanging="228"/>
      </w:pPr>
      <w:r>
        <w:rPr>
          <w:rFonts w:hint="eastAsia"/>
        </w:rPr>
        <w:t>2</w:t>
      </w:r>
      <w:r>
        <w:rPr>
          <w:rFonts w:hint="eastAsia"/>
        </w:rPr>
        <w:t xml:space="preserve">　館は、館のサービスの改善を図るために必要な情報セキュリティのための措置を講ずる。</w:t>
      </w:r>
    </w:p>
    <w:p w14:paraId="51C5F1AD" w14:textId="77777777" w:rsidR="00102047" w:rsidRDefault="00102047" w:rsidP="00102047">
      <w:pPr>
        <w:ind w:left="228" w:hangingChars="114" w:hanging="228"/>
      </w:pPr>
      <w:r>
        <w:rPr>
          <w:rFonts w:hint="eastAsia"/>
        </w:rPr>
        <w:t>3</w:t>
      </w:r>
      <w:r>
        <w:rPr>
          <w:rFonts w:hint="eastAsia"/>
        </w:rPr>
        <w:t xml:space="preserve">　館は、利用者情報、利用情報及び館が公開する権利を有しない情報の機密性を確保する。</w:t>
      </w:r>
    </w:p>
    <w:p w14:paraId="31D552B7" w14:textId="77777777" w:rsidR="00102047" w:rsidRDefault="00102047" w:rsidP="00102047">
      <w:pPr>
        <w:ind w:left="228" w:hangingChars="114" w:hanging="228"/>
      </w:pPr>
      <w:r>
        <w:rPr>
          <w:rFonts w:hint="eastAsia"/>
        </w:rPr>
        <w:t>4</w:t>
      </w:r>
      <w:r>
        <w:rPr>
          <w:rFonts w:ascii="ＭＳ 明朝" w:hAnsi="ＭＳ 明朝" w:hint="eastAsia"/>
        </w:rPr>
        <w:t xml:space="preserve">　</w:t>
      </w:r>
      <w:r>
        <w:rPr>
          <w:rFonts w:hint="eastAsia"/>
        </w:rPr>
        <w:t>館は、職員が館内外の情報資産に係る情報セキュリティを損なうことのないよう措置する。</w:t>
      </w:r>
    </w:p>
    <w:p w14:paraId="5FD2FA4A" w14:textId="77777777" w:rsidR="00102047" w:rsidRDefault="00102047" w:rsidP="00102047">
      <w:pPr>
        <w:ind w:left="200" w:hangingChars="100" w:hanging="200"/>
        <w:rPr>
          <w:rFonts w:ascii="ＭＳ 明朝"/>
        </w:rPr>
      </w:pPr>
      <w:r>
        <w:rPr>
          <w:rFonts w:ascii="ＭＳ 明朝" w:hAnsi="ＭＳ 明朝" w:hint="eastAsia"/>
        </w:rPr>
        <w:t>5　館は、職員以外の者による館内外の情報資産に係る情報セキュリティの侵害に加担する結果となることのないよう措置する。</w:t>
      </w:r>
    </w:p>
    <w:p w14:paraId="6F493ABD" w14:textId="77777777" w:rsidR="00102047" w:rsidRDefault="00102047" w:rsidP="00102047">
      <w:r>
        <w:rPr>
          <w:rFonts w:hint="eastAsia"/>
        </w:rPr>
        <w:t>第</w:t>
      </w:r>
      <w:r>
        <w:rPr>
          <w:rFonts w:hint="eastAsia"/>
        </w:rPr>
        <w:t>8</w:t>
      </w:r>
      <w:r>
        <w:rPr>
          <w:rFonts w:hint="eastAsia"/>
        </w:rPr>
        <w:t xml:space="preserve">　情報セキュリティ対策の実施</w:t>
      </w:r>
    </w:p>
    <w:p w14:paraId="675F4F95" w14:textId="77777777" w:rsidR="00102047" w:rsidRDefault="00102047" w:rsidP="00102047">
      <w:r>
        <w:rPr>
          <w:rFonts w:ascii="Mincho" w:eastAsia="Mincho" w:hAnsi="ＭＳ 明朝" w:hint="eastAsia"/>
          <w:color w:val="000000"/>
        </w:rPr>
        <w:t xml:space="preserve">　次の</w:t>
      </w:r>
      <w:r>
        <w:rPr>
          <w:rFonts w:hint="eastAsia"/>
        </w:rPr>
        <w:t>情報セキュリティ対策を講じるものとする。</w:t>
      </w:r>
    </w:p>
    <w:p w14:paraId="4E7CE8C3"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1</w:t>
      </w:r>
      <w:r>
        <w:rPr>
          <w:rFonts w:ascii="ＭＳ 明朝" w:hAnsi="ＭＳ 明朝"/>
          <w:spacing w:val="2"/>
          <w:w w:val="66"/>
        </w:rPr>
        <w:t>)</w:t>
      </w:r>
      <w:r>
        <w:rPr>
          <w:rFonts w:ascii="ＭＳ 明朝" w:hAnsi="ＭＳ 明朝" w:hint="eastAsia"/>
        </w:rPr>
        <w:t xml:space="preserve">　</w:t>
      </w:r>
      <w:r>
        <w:rPr>
          <w:rFonts w:hint="eastAsia"/>
        </w:rPr>
        <w:t>人的セキュリティ対策</w:t>
      </w:r>
      <w:r>
        <w:rPr>
          <w:rFonts w:ascii="ＭＳ 明朝" w:hAnsi="ＭＳ 明朝" w:hint="eastAsia"/>
        </w:rPr>
        <w:t xml:space="preserve">　</w:t>
      </w:r>
      <w:r>
        <w:rPr>
          <w:rFonts w:hint="eastAsia"/>
        </w:rPr>
        <w:t>情報セキュリティに関する権限及び責任を定め、情報セキュリティポリシーの内容を周知徹底するなど、職員の教育及び啓発を行う。</w:t>
      </w:r>
    </w:p>
    <w:p w14:paraId="28FA4E51"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2</w:t>
      </w:r>
      <w:r>
        <w:rPr>
          <w:rFonts w:ascii="ＭＳ 明朝" w:hAnsi="ＭＳ 明朝"/>
          <w:spacing w:val="2"/>
          <w:w w:val="66"/>
        </w:rPr>
        <w:t>)</w:t>
      </w:r>
      <w:r>
        <w:rPr>
          <w:rFonts w:ascii="ＭＳ 明朝" w:hAnsi="ＭＳ 明朝" w:hint="eastAsia"/>
        </w:rPr>
        <w:t xml:space="preserve">　</w:t>
      </w:r>
      <w:r>
        <w:rPr>
          <w:rFonts w:hint="eastAsia"/>
        </w:rPr>
        <w:t>物理的セキュリティ対策</w:t>
      </w:r>
      <w:r>
        <w:rPr>
          <w:rFonts w:ascii="ＭＳ 明朝" w:hAnsi="ＭＳ 明朝" w:hint="eastAsia"/>
        </w:rPr>
        <w:t xml:space="preserve">　</w:t>
      </w:r>
      <w:r>
        <w:rPr>
          <w:rFonts w:hint="eastAsia"/>
        </w:rPr>
        <w:t>情報システム関係機器が設置された施設への不正な立入りを防止するなど、情報資産を危害、妨害等から物理的に保護する。</w:t>
      </w:r>
    </w:p>
    <w:p w14:paraId="259B4C39"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3</w:t>
      </w:r>
      <w:r>
        <w:rPr>
          <w:rFonts w:ascii="ＭＳ 明朝" w:hAnsi="ＭＳ 明朝"/>
          <w:spacing w:val="2"/>
          <w:w w:val="66"/>
        </w:rPr>
        <w:t>)</w:t>
      </w:r>
      <w:r>
        <w:rPr>
          <w:rFonts w:ascii="ＭＳ 明朝" w:hAnsi="ＭＳ 明朝" w:hint="eastAsia"/>
        </w:rPr>
        <w:t xml:space="preserve">　</w:t>
      </w:r>
      <w:r>
        <w:rPr>
          <w:rFonts w:hint="eastAsia"/>
        </w:rPr>
        <w:t>技術的セキュリティ対策</w:t>
      </w:r>
      <w:r>
        <w:rPr>
          <w:rFonts w:ascii="ＭＳ 明朝" w:hAnsi="ＭＳ 明朝" w:hint="eastAsia"/>
        </w:rPr>
        <w:t xml:space="preserve">　</w:t>
      </w:r>
      <w:r>
        <w:rPr>
          <w:rFonts w:hint="eastAsia"/>
        </w:rPr>
        <w:t>情報資産を外部からの不正なアクセスから保護する等のため、情報資産へのアクセス制御、ネットワーク管理、コンピュータウィルス対策等の技術的な対策を行う。</w:t>
      </w:r>
    </w:p>
    <w:p w14:paraId="51C7F588" w14:textId="77777777" w:rsidR="00102047" w:rsidRDefault="00102047" w:rsidP="00102047">
      <w:pPr>
        <w:ind w:left="456" w:hangingChars="228" w:hanging="456"/>
      </w:pPr>
      <w:r>
        <w:rPr>
          <w:rFonts w:ascii="ＭＳ 明朝" w:hAnsi="ＭＳ 明朝" w:hint="eastAsia"/>
        </w:rPr>
        <w:t xml:space="preserve">　</w:t>
      </w:r>
      <w:r>
        <w:rPr>
          <w:rFonts w:ascii="ＭＳ 明朝" w:hAnsi="ＭＳ 明朝"/>
          <w:w w:val="66"/>
        </w:rPr>
        <w:t xml:space="preserve">(4) </w:t>
      </w:r>
      <w:r>
        <w:rPr>
          <w:rFonts w:ascii="ＭＳ 明朝" w:hAnsi="ＭＳ 明朝" w:hint="eastAsia"/>
        </w:rPr>
        <w:t xml:space="preserve">　</w:t>
      </w:r>
      <w:r>
        <w:rPr>
          <w:rFonts w:hint="eastAsia"/>
        </w:rPr>
        <w:t>運用に関するセキュリティ対策</w:t>
      </w:r>
      <w:r>
        <w:rPr>
          <w:rFonts w:ascii="ＭＳ 明朝" w:hAnsi="ＭＳ 明朝" w:hint="eastAsia"/>
        </w:rPr>
        <w:t xml:space="preserve">　</w:t>
      </w:r>
      <w:r>
        <w:rPr>
          <w:rFonts w:hint="eastAsia"/>
        </w:rPr>
        <w:t>情報システムの監視、情報セキュリティポリシーの実施状況の確認等運用面における対策及び情報セキュリティ緊急事態に対応する危機管理対策を行う。</w:t>
      </w:r>
    </w:p>
    <w:p w14:paraId="3F8FBF6F" w14:textId="77777777" w:rsidR="00102047" w:rsidRDefault="00102047" w:rsidP="00102047">
      <w:pPr>
        <w:ind w:firstLine="504"/>
      </w:pPr>
      <w:r>
        <w:rPr>
          <w:rFonts w:hint="eastAsia"/>
        </w:rPr>
        <w:t>情報セキュリティ対策の体系における方針・基準等の定義</w:t>
      </w:r>
    </w:p>
    <w:p w14:paraId="08AFE04A" w14:textId="77777777" w:rsidR="00102047" w:rsidRDefault="00102047" w:rsidP="00102047">
      <w:pPr>
        <w:ind w:firstLine="504"/>
      </w:pPr>
    </w:p>
    <w:p w14:paraId="5E3C3DFD" w14:textId="77777777" w:rsidR="00102047" w:rsidRDefault="00102047" w:rsidP="00102047">
      <w:pPr>
        <w:ind w:firstLine="504"/>
      </w:pPr>
      <w:r>
        <w:rPr>
          <w:rFonts w:hint="eastAsia"/>
        </w:rPr>
        <w:t>○</w:t>
      </w:r>
      <w:r>
        <w:rPr>
          <w:rFonts w:hint="eastAsia"/>
        </w:rPr>
        <w:t xml:space="preserve"> </w:t>
      </w:r>
      <w:r>
        <w:rPr>
          <w:rFonts w:hint="eastAsia"/>
        </w:rPr>
        <w:t>【</w:t>
      </w:r>
      <w:r>
        <w:rPr>
          <w:rFonts w:ascii="ＭＳ ゴシック" w:eastAsia="ＭＳ ゴシック" w:hint="eastAsia"/>
        </w:rPr>
        <w:t>情報セキュリティポリシー</w:t>
      </w:r>
      <w:r>
        <w:rPr>
          <w:rFonts w:hint="eastAsia"/>
        </w:rPr>
        <w:t>】</w:t>
      </w:r>
    </w:p>
    <w:p w14:paraId="4822FB36" w14:textId="77777777" w:rsidR="00102047" w:rsidRDefault="00102047" w:rsidP="00102047">
      <w:pPr>
        <w:ind w:left="700" w:firstLine="224"/>
        <w:rPr>
          <w:rFonts w:hAnsi="ＭＳ 明朝"/>
        </w:rPr>
      </w:pPr>
      <w:r>
        <w:rPr>
          <w:rFonts w:hAnsi="ＭＳ 明朝" w:hint="eastAsia"/>
        </w:rPr>
        <w:t>情報セキュリティ及び情報セキュリティに対する脅威への対策に関する基本的な考え方及び基準を、総合的、体系的かつ具体的にとりまとめた文書をいい、「</w:t>
      </w:r>
      <w:r>
        <w:rPr>
          <w:rFonts w:ascii="ＭＳ ゴシック" w:eastAsia="ＭＳ ゴシック" w:hint="eastAsia"/>
        </w:rPr>
        <w:t>情報セキュリティ基本方針</w:t>
      </w:r>
      <w:r>
        <w:rPr>
          <w:rFonts w:hint="eastAsia"/>
        </w:rPr>
        <w:t>」</w:t>
      </w:r>
      <w:r>
        <w:rPr>
          <w:rFonts w:hAnsi="ＭＳ 明朝" w:hint="eastAsia"/>
        </w:rPr>
        <w:t>及び「</w:t>
      </w:r>
      <w:r>
        <w:rPr>
          <w:rFonts w:ascii="ＭＳ ゴシック" w:eastAsia="ＭＳ ゴシック" w:hAnsi="ＭＳ 明朝" w:hint="eastAsia"/>
        </w:rPr>
        <w:t>情報セキュリティ対策基準</w:t>
      </w:r>
      <w:r>
        <w:rPr>
          <w:rFonts w:hAnsi="ＭＳ 明朝" w:hint="eastAsia"/>
        </w:rPr>
        <w:t>」により構成される。</w:t>
      </w:r>
    </w:p>
    <w:p w14:paraId="010C1A77" w14:textId="77777777" w:rsidR="00102047" w:rsidRDefault="00102047" w:rsidP="00102047">
      <w:pPr>
        <w:ind w:left="700" w:firstLine="224"/>
        <w:rPr>
          <w:rFonts w:hAnsi="ＭＳ 明朝"/>
        </w:rPr>
      </w:pPr>
    </w:p>
    <w:p w14:paraId="48600486" w14:textId="77777777" w:rsidR="00102047" w:rsidRDefault="00102047" w:rsidP="00102047">
      <w:pPr>
        <w:ind w:firstLine="504"/>
        <w:rPr>
          <w:rFonts w:hAnsi="ＭＳ 明朝"/>
        </w:rPr>
      </w:pPr>
      <w:r>
        <w:rPr>
          <w:rFonts w:hAnsi="ＭＳ 明朝" w:hint="eastAsia"/>
        </w:rPr>
        <w:t>○</w:t>
      </w:r>
      <w:r>
        <w:rPr>
          <w:rFonts w:hAnsi="ＭＳ 明朝" w:hint="eastAsia"/>
        </w:rPr>
        <w:t xml:space="preserve"> </w:t>
      </w:r>
      <w:r>
        <w:rPr>
          <w:rFonts w:hint="eastAsia"/>
        </w:rPr>
        <w:t>【</w:t>
      </w:r>
      <w:r>
        <w:rPr>
          <w:rFonts w:ascii="ＭＳ ゴシック" w:eastAsia="ＭＳ ゴシック" w:hAnsi="ＭＳ 明朝" w:hint="eastAsia"/>
        </w:rPr>
        <w:t>情報セキュリティ基本方針</w:t>
      </w:r>
      <w:r>
        <w:rPr>
          <w:rFonts w:hint="eastAsia"/>
        </w:rPr>
        <w:t>】</w:t>
      </w:r>
    </w:p>
    <w:p w14:paraId="269A527D" w14:textId="77777777" w:rsidR="00102047" w:rsidRDefault="00102047" w:rsidP="00102047">
      <w:pPr>
        <w:ind w:left="700" w:firstLine="224"/>
        <w:rPr>
          <w:rFonts w:ascii="Mincho" w:eastAsia="Mincho" w:hAnsi="ＭＳ 明朝"/>
          <w:color w:val="000000"/>
        </w:rPr>
      </w:pPr>
      <w:r>
        <w:rPr>
          <w:rFonts w:ascii="Mincho" w:eastAsia="Mincho" w:hAnsi="ＭＳ 明朝" w:hint="eastAsia"/>
          <w:color w:val="000000"/>
        </w:rPr>
        <w:t>情報セキュリティに関する統一的かつ基本的な方針であり、</w:t>
      </w:r>
      <w:r>
        <w:rPr>
          <w:rFonts w:hAnsi="ＭＳ 明朝" w:hint="eastAsia"/>
        </w:rPr>
        <w:t>国立国会図書館（以下「館」という。）</w:t>
      </w:r>
      <w:r>
        <w:rPr>
          <w:rFonts w:ascii="Mincho" w:eastAsia="Mincho" w:hAnsi="ＭＳ 明朝" w:hint="eastAsia"/>
          <w:color w:val="000000"/>
        </w:rPr>
        <w:t>における情報セキュリティ対策の根本的な考え方及び取組姿勢を示すもの。</w:t>
      </w:r>
    </w:p>
    <w:p w14:paraId="095B4122" w14:textId="77777777" w:rsidR="00102047" w:rsidRDefault="00102047" w:rsidP="00102047">
      <w:pPr>
        <w:ind w:left="700" w:firstLine="224"/>
      </w:pPr>
    </w:p>
    <w:p w14:paraId="0CDE5FEA" w14:textId="77777777" w:rsidR="00102047" w:rsidRDefault="00102047" w:rsidP="00102047">
      <w:pPr>
        <w:ind w:firstLine="504"/>
      </w:pPr>
      <w:r>
        <w:rPr>
          <w:rFonts w:hint="eastAsia"/>
        </w:rPr>
        <w:t>○</w:t>
      </w:r>
      <w:r>
        <w:rPr>
          <w:rFonts w:hint="eastAsia"/>
        </w:rPr>
        <w:t xml:space="preserve"> </w:t>
      </w:r>
      <w:r>
        <w:rPr>
          <w:rFonts w:hint="eastAsia"/>
        </w:rPr>
        <w:t>【</w:t>
      </w:r>
      <w:r>
        <w:rPr>
          <w:rFonts w:ascii="ＭＳ ゴシック" w:eastAsia="ＭＳ ゴシック" w:hint="eastAsia"/>
        </w:rPr>
        <w:t>情報セキュリティ対策基準</w:t>
      </w:r>
      <w:r>
        <w:rPr>
          <w:rFonts w:hint="eastAsia"/>
        </w:rPr>
        <w:t>】</w:t>
      </w:r>
    </w:p>
    <w:p w14:paraId="4A124E14" w14:textId="77777777" w:rsidR="00102047" w:rsidRDefault="00102047" w:rsidP="00102047">
      <w:pPr>
        <w:ind w:left="700" w:firstLine="224"/>
        <w:rPr>
          <w:rFonts w:ascii="Mincho" w:eastAsia="Mincho" w:hAnsi="ＭＳ 明朝"/>
          <w:color w:val="000000"/>
        </w:rPr>
      </w:pPr>
      <w:r>
        <w:rPr>
          <w:rFonts w:hAnsi="ＭＳ 明朝" w:hint="eastAsia"/>
        </w:rPr>
        <w:t>情報セキュリティ</w:t>
      </w:r>
      <w:r>
        <w:rPr>
          <w:rFonts w:ascii="Mincho" w:eastAsia="Mincho" w:hAnsi="ＭＳ 明朝" w:hint="eastAsia"/>
          <w:color w:val="000000"/>
        </w:rPr>
        <w:t>基本方針に基づき、情報セキュリティを確保するための体制、遵守すべき事項、判断の基準等を示すもの。</w:t>
      </w:r>
    </w:p>
    <w:p w14:paraId="3B4A2657" w14:textId="77777777" w:rsidR="00102047" w:rsidRDefault="00102047" w:rsidP="00102047">
      <w:pPr>
        <w:ind w:left="700" w:firstLine="224"/>
      </w:pPr>
    </w:p>
    <w:p w14:paraId="2C04E39D" w14:textId="77777777" w:rsidR="00102047" w:rsidRDefault="00102047" w:rsidP="00102047">
      <w:pPr>
        <w:ind w:firstLine="504"/>
      </w:pPr>
      <w:r>
        <w:rPr>
          <w:rFonts w:hint="eastAsia"/>
        </w:rPr>
        <w:t>○</w:t>
      </w:r>
      <w:r>
        <w:rPr>
          <w:rFonts w:hint="eastAsia"/>
        </w:rPr>
        <w:t xml:space="preserve"> </w:t>
      </w:r>
      <w:r>
        <w:rPr>
          <w:rFonts w:hint="eastAsia"/>
        </w:rPr>
        <w:t>情報セキュリティ実施手順</w:t>
      </w:r>
    </w:p>
    <w:p w14:paraId="529CD793" w14:textId="77777777" w:rsidR="00102047" w:rsidRDefault="00102047" w:rsidP="00102047">
      <w:pPr>
        <w:ind w:left="826" w:firstLine="210"/>
      </w:pPr>
      <w:r>
        <w:rPr>
          <w:rFonts w:hAnsi="ＭＳ 明朝" w:hint="eastAsia"/>
        </w:rPr>
        <w:t>情報セキュリティ</w:t>
      </w:r>
      <w:r>
        <w:rPr>
          <w:rFonts w:hint="eastAsia"/>
        </w:rPr>
        <w:t>対策基準に基づき、具体的な業務において実施すべき手順を示すもの。</w:t>
      </w:r>
    </w:p>
    <w:p w14:paraId="6606FE90" w14:textId="77777777" w:rsidR="00102047" w:rsidRDefault="00102047" w:rsidP="00102047">
      <w:pPr>
        <w:ind w:left="700" w:firstLine="224"/>
      </w:pPr>
    </w:p>
    <w:p w14:paraId="3560C430" w14:textId="77777777" w:rsidR="00102047" w:rsidRDefault="00102047" w:rsidP="00102047">
      <w:pPr>
        <w:ind w:left="826" w:firstLine="210"/>
      </w:pPr>
      <w:r>
        <w:rPr>
          <w:rFonts w:hAnsi="ＭＳ 明朝" w:hint="eastAsia"/>
        </w:rPr>
        <w:t>情報セキュリティ</w:t>
      </w:r>
      <w:r>
        <w:rPr>
          <w:rFonts w:hint="eastAsia"/>
        </w:rPr>
        <w:t>実施手順は下記の手順より構成される。</w:t>
      </w:r>
    </w:p>
    <w:p w14:paraId="5C53322A" w14:textId="77777777" w:rsidR="00102047" w:rsidRDefault="00102047" w:rsidP="00102047">
      <w:pPr>
        <w:ind w:left="700" w:firstLine="224"/>
      </w:pPr>
    </w:p>
    <w:p w14:paraId="7EB84F18" w14:textId="77777777" w:rsidR="00102047" w:rsidRDefault="00102047" w:rsidP="00102047">
      <w:pPr>
        <w:ind w:firstLine="910"/>
      </w:pPr>
      <w:r>
        <w:rPr>
          <w:rFonts w:hint="eastAsia"/>
        </w:rPr>
        <w:t>・【</w:t>
      </w:r>
      <w:r>
        <w:rPr>
          <w:rFonts w:ascii="ＭＳ ゴシック" w:eastAsia="ＭＳ ゴシック" w:hint="eastAsia"/>
        </w:rPr>
        <w:t>情報セキュリティ対策指針　詳細管理策（サブコントロールレベル）</w:t>
      </w:r>
      <w:r>
        <w:rPr>
          <w:rFonts w:hint="eastAsia"/>
        </w:rPr>
        <w:t>】</w:t>
      </w:r>
    </w:p>
    <w:p w14:paraId="7FBF43C0" w14:textId="77777777" w:rsidR="00102047" w:rsidRDefault="00102047" w:rsidP="00102047">
      <w:pPr>
        <w:ind w:left="1330" w:firstLine="238"/>
      </w:pPr>
      <w:r>
        <w:rPr>
          <w:rFonts w:hint="eastAsia"/>
        </w:rPr>
        <w:t>「情報セキュリティ対策基準」の小項目毎に対応し、更に詳細な管理策（サブコントロールレベル）を策定したもの。</w:t>
      </w:r>
    </w:p>
    <w:p w14:paraId="67971CA7" w14:textId="77777777" w:rsidR="00102047" w:rsidRDefault="00102047" w:rsidP="00102047">
      <w:pPr>
        <w:ind w:left="700" w:firstLine="224"/>
      </w:pPr>
    </w:p>
    <w:p w14:paraId="2B330EE8" w14:textId="77777777" w:rsidR="00102047" w:rsidRDefault="00102047" w:rsidP="00102047">
      <w:pPr>
        <w:ind w:firstLine="910"/>
      </w:pPr>
      <w:r>
        <w:rPr>
          <w:rFonts w:hint="eastAsia"/>
        </w:rPr>
        <w:t>・【</w:t>
      </w:r>
      <w:r>
        <w:rPr>
          <w:rFonts w:eastAsia="ＭＳ ゴシック" w:hint="eastAsia"/>
        </w:rPr>
        <w:t>情報資産</w:t>
      </w:r>
      <w:r>
        <w:rPr>
          <w:rFonts w:ascii="ＭＳ ゴシック" w:eastAsia="ＭＳ ゴシック" w:hint="eastAsia"/>
        </w:rPr>
        <w:t>リスクマネジメント実施手順</w:t>
      </w:r>
      <w:r>
        <w:rPr>
          <w:rFonts w:hint="eastAsia"/>
        </w:rPr>
        <w:t>】</w:t>
      </w:r>
    </w:p>
    <w:p w14:paraId="60CFA4C2" w14:textId="77777777" w:rsidR="00102047" w:rsidRDefault="00102047" w:rsidP="00102047">
      <w:pPr>
        <w:ind w:left="1330" w:firstLine="238"/>
      </w:pPr>
      <w:r>
        <w:rPr>
          <w:rFonts w:hint="eastAsia"/>
        </w:rPr>
        <w:t>情報資産のリスクアセスメント、リスク対応に関する分析手法、リスク対応策を定めたもの。</w:t>
      </w:r>
    </w:p>
    <w:p w14:paraId="18F09573" w14:textId="77777777" w:rsidR="00102047" w:rsidRDefault="00102047" w:rsidP="00102047">
      <w:pPr>
        <w:ind w:left="1330" w:firstLine="238"/>
      </w:pPr>
      <w:r>
        <w:rPr>
          <w:rFonts w:hint="eastAsia"/>
        </w:rPr>
        <w:t>本手順は「</w:t>
      </w:r>
      <w:r>
        <w:rPr>
          <w:rFonts w:ascii="ＭＳ ゴシック" w:eastAsia="ＭＳ ゴシック" w:hint="eastAsia"/>
        </w:rPr>
        <w:t>実施手順説明編</w:t>
      </w:r>
      <w:r>
        <w:rPr>
          <w:rFonts w:hint="eastAsia"/>
        </w:rPr>
        <w:t>」と、情報資産を下記の６種類の類別に分類し、それぞれの類別パターンごとに、機密性・完全性・可用性の視点からリスクアセスメントを行い、必要なリスク対応（情報セキュリティ対策基準に対応）を行った「</w:t>
      </w:r>
      <w:r>
        <w:rPr>
          <w:rFonts w:ascii="ＭＳ ゴシック" w:eastAsia="ＭＳ ゴシック" w:hint="eastAsia"/>
        </w:rPr>
        <w:t>リスク対策編（類別毎）</w:t>
      </w:r>
      <w:r>
        <w:rPr>
          <w:rFonts w:hint="eastAsia"/>
        </w:rPr>
        <w:t>」から構成される。</w:t>
      </w:r>
    </w:p>
    <w:p w14:paraId="60A210A0" w14:textId="77777777" w:rsidR="00102047" w:rsidRDefault="00102047" w:rsidP="00102047">
      <w:pPr>
        <w:ind w:left="1330" w:firstLine="238"/>
      </w:pPr>
      <w:r>
        <w:rPr>
          <w:rFonts w:hint="eastAsia"/>
        </w:rPr>
        <w:t>類別</w:t>
      </w:r>
    </w:p>
    <w:p w14:paraId="4464BEA3" w14:textId="77777777" w:rsidR="00102047" w:rsidRDefault="00102047" w:rsidP="00102047">
      <w:pPr>
        <w:ind w:left="1330" w:firstLine="238"/>
      </w:pPr>
      <w:r>
        <w:rPr>
          <w:rFonts w:hint="eastAsia"/>
        </w:rPr>
        <w:t xml:space="preserve">　・基本主題（</w:t>
      </w:r>
      <w:r>
        <w:rPr>
          <w:rFonts w:hint="eastAsia"/>
        </w:rPr>
        <w:t>16</w:t>
      </w:r>
      <w:r>
        <w:rPr>
          <w:rFonts w:hint="eastAsia"/>
        </w:rPr>
        <w:t>パターン）</w:t>
      </w:r>
    </w:p>
    <w:p w14:paraId="67F25E5C" w14:textId="77777777" w:rsidR="00102047" w:rsidRDefault="00102047" w:rsidP="00102047">
      <w:pPr>
        <w:ind w:left="1330" w:firstLine="238"/>
      </w:pPr>
      <w:r>
        <w:rPr>
          <w:rFonts w:hint="eastAsia"/>
        </w:rPr>
        <w:t xml:space="preserve">　・個人情報（</w:t>
      </w:r>
      <w:r>
        <w:rPr>
          <w:rFonts w:hint="eastAsia"/>
        </w:rPr>
        <w:t>3</w:t>
      </w:r>
      <w:r>
        <w:rPr>
          <w:rFonts w:hint="eastAsia"/>
        </w:rPr>
        <w:t>パターン）</w:t>
      </w:r>
    </w:p>
    <w:p w14:paraId="581AE5E2" w14:textId="77777777" w:rsidR="00102047" w:rsidRDefault="00102047" w:rsidP="00102047">
      <w:pPr>
        <w:ind w:left="1330" w:firstLine="238"/>
      </w:pPr>
      <w:r>
        <w:rPr>
          <w:rFonts w:hint="eastAsia"/>
        </w:rPr>
        <w:t xml:space="preserve">　・アクセス制御の必要性（</w:t>
      </w:r>
      <w:r>
        <w:rPr>
          <w:rFonts w:hint="eastAsia"/>
        </w:rPr>
        <w:t>3</w:t>
      </w:r>
      <w:r>
        <w:rPr>
          <w:rFonts w:hint="eastAsia"/>
        </w:rPr>
        <w:t>パターン）</w:t>
      </w:r>
    </w:p>
    <w:p w14:paraId="1AF1EF9D" w14:textId="77777777" w:rsidR="00102047" w:rsidRDefault="00102047" w:rsidP="00102047">
      <w:pPr>
        <w:ind w:left="1330" w:firstLine="238"/>
      </w:pPr>
      <w:r>
        <w:rPr>
          <w:rFonts w:hint="eastAsia"/>
        </w:rPr>
        <w:t xml:space="preserve">　・場所的要素（</w:t>
      </w:r>
      <w:r>
        <w:rPr>
          <w:rFonts w:hint="eastAsia"/>
        </w:rPr>
        <w:t>7</w:t>
      </w:r>
      <w:r>
        <w:rPr>
          <w:rFonts w:hint="eastAsia"/>
        </w:rPr>
        <w:t>パターン）</w:t>
      </w:r>
    </w:p>
    <w:p w14:paraId="4E820BB6" w14:textId="77777777" w:rsidR="00102047" w:rsidRDefault="00102047" w:rsidP="00102047">
      <w:pPr>
        <w:ind w:left="1330" w:firstLine="238"/>
      </w:pPr>
      <w:r>
        <w:rPr>
          <w:rFonts w:hint="eastAsia"/>
        </w:rPr>
        <w:t xml:space="preserve">　・時間的要素（</w:t>
      </w:r>
      <w:r>
        <w:rPr>
          <w:rFonts w:hint="eastAsia"/>
        </w:rPr>
        <w:t>4</w:t>
      </w:r>
      <w:r>
        <w:rPr>
          <w:rFonts w:hint="eastAsia"/>
        </w:rPr>
        <w:t>パターン）</w:t>
      </w:r>
    </w:p>
    <w:p w14:paraId="6E082F5D" w14:textId="77777777" w:rsidR="00102047" w:rsidRDefault="00102047" w:rsidP="00102047">
      <w:pPr>
        <w:ind w:left="1330" w:firstLine="238"/>
      </w:pPr>
      <w:r>
        <w:rPr>
          <w:rFonts w:hint="eastAsia"/>
        </w:rPr>
        <w:t xml:space="preserve">　・正確さの必要性（</w:t>
      </w:r>
      <w:r>
        <w:rPr>
          <w:rFonts w:hint="eastAsia"/>
        </w:rPr>
        <w:t>4</w:t>
      </w:r>
      <w:r>
        <w:rPr>
          <w:rFonts w:hint="eastAsia"/>
        </w:rPr>
        <w:t>パターン）</w:t>
      </w:r>
    </w:p>
    <w:p w14:paraId="4B0DF25A" w14:textId="77777777" w:rsidR="00102047" w:rsidRDefault="00102047" w:rsidP="00102047">
      <w:pPr>
        <w:ind w:left="1330" w:firstLine="238"/>
      </w:pPr>
    </w:p>
    <w:p w14:paraId="7117525D" w14:textId="77777777" w:rsidR="00102047" w:rsidRDefault="00102047" w:rsidP="00102047">
      <w:pPr>
        <w:ind w:firstLine="910"/>
      </w:pPr>
      <w:r>
        <w:rPr>
          <w:rFonts w:hint="eastAsia"/>
        </w:rPr>
        <w:t>・【</w:t>
      </w:r>
      <w:r>
        <w:rPr>
          <w:rFonts w:ascii="ＭＳ ゴシック" w:eastAsia="ＭＳ ゴシック" w:hint="eastAsia"/>
        </w:rPr>
        <w:t>情報セキュリティ実施手順（一般職員向け）</w:t>
      </w:r>
      <w:r>
        <w:rPr>
          <w:rFonts w:hint="eastAsia"/>
        </w:rPr>
        <w:t>】</w:t>
      </w:r>
    </w:p>
    <w:p w14:paraId="26BFBAAA" w14:textId="77777777" w:rsidR="00102047" w:rsidRDefault="00102047" w:rsidP="00102047">
      <w:pPr>
        <w:ind w:left="1330" w:firstLine="238"/>
      </w:pPr>
      <w:r>
        <w:rPr>
          <w:rFonts w:hint="eastAsia"/>
        </w:rPr>
        <w:t>館の職員等が日常業務において館内の個人情報保護及び情報セキュリティに関する手続その他必要な事項について定めたもの。</w:t>
      </w:r>
    </w:p>
    <w:p w14:paraId="2468CF6C" w14:textId="77777777" w:rsidR="00102047" w:rsidRDefault="00102047" w:rsidP="00102047">
      <w:pPr>
        <w:ind w:left="1330" w:hanging="168"/>
      </w:pPr>
    </w:p>
    <w:p w14:paraId="63EA1688" w14:textId="77777777" w:rsidR="00102047" w:rsidRDefault="00102047" w:rsidP="00102047">
      <w:pPr>
        <w:ind w:firstLine="910"/>
      </w:pPr>
      <w:r>
        <w:rPr>
          <w:rFonts w:hint="eastAsia"/>
        </w:rPr>
        <w:t>・【</w:t>
      </w:r>
      <w:r>
        <w:rPr>
          <w:rFonts w:ascii="ＭＳ ゴシック" w:eastAsia="ＭＳ ゴシック" w:hint="eastAsia"/>
        </w:rPr>
        <w:t>情報セキュリティ実施手順（システム管理者向け）</w:t>
      </w:r>
      <w:r>
        <w:rPr>
          <w:rFonts w:hint="eastAsia"/>
        </w:rPr>
        <w:t>】</w:t>
      </w:r>
    </w:p>
    <w:p w14:paraId="266F575E" w14:textId="77777777" w:rsidR="00102047" w:rsidRDefault="00102047" w:rsidP="00102047">
      <w:pPr>
        <w:ind w:left="1330" w:firstLine="238"/>
      </w:pPr>
      <w:r>
        <w:rPr>
          <w:rFonts w:hint="eastAsia"/>
        </w:rPr>
        <w:t>館の情報システムの運用・管理を担当する関係者（システム管理者）が実施する館内の個人情報保護及び情報セキュリティに関する手続その他必要な事項について定めたもの。</w:t>
      </w:r>
    </w:p>
    <w:p w14:paraId="18778393" w14:textId="77777777" w:rsidR="00102047" w:rsidRDefault="00102047" w:rsidP="00102047">
      <w:pPr>
        <w:ind w:left="1330" w:hanging="168"/>
      </w:pPr>
    </w:p>
    <w:p w14:paraId="3BFF4A63" w14:textId="77777777" w:rsidR="00102047" w:rsidRDefault="00102047" w:rsidP="00102047">
      <w:pPr>
        <w:ind w:firstLine="910"/>
      </w:pPr>
      <w:r>
        <w:rPr>
          <w:rFonts w:hint="eastAsia"/>
        </w:rPr>
        <w:t>・【</w:t>
      </w:r>
      <w:r>
        <w:rPr>
          <w:rFonts w:ascii="ＭＳ ゴシック" w:eastAsia="ＭＳ ゴシック" w:hint="eastAsia"/>
        </w:rPr>
        <w:t>各部局の情報セキュリティ実施手順</w:t>
      </w:r>
      <w:r>
        <w:rPr>
          <w:rFonts w:hint="eastAsia"/>
        </w:rPr>
        <w:t>】</w:t>
      </w:r>
    </w:p>
    <w:p w14:paraId="4BD58358" w14:textId="77777777" w:rsidR="00102047" w:rsidRDefault="00102047" w:rsidP="00102047">
      <w:pPr>
        <w:ind w:left="1330" w:firstLine="238"/>
      </w:pPr>
      <w:r>
        <w:rPr>
          <w:rFonts w:hint="eastAsia"/>
        </w:rPr>
        <w:t>各部局が</w:t>
      </w:r>
      <w:r>
        <w:rPr>
          <w:rFonts w:hAnsi="ＭＳ 明朝" w:hint="eastAsia"/>
        </w:rPr>
        <w:t>管理運用する情報システムを利用して行う業務処理について、「</w:t>
      </w:r>
      <w:r>
        <w:rPr>
          <w:rFonts w:hint="eastAsia"/>
        </w:rPr>
        <w:t>情報セキュリティポリシー」及び「情報セキュリティ対策基準　詳細管理策（サブコントロールレベル）」に基づき、管理者自身も含む全ての職員が個々の具体的な情報セキュリティ対策を円滑に実施できるよう実施手順を定めるものとする。</w:t>
      </w:r>
    </w:p>
    <w:p w14:paraId="591C9677" w14:textId="77777777" w:rsidR="00102047" w:rsidRDefault="00102047" w:rsidP="00102047">
      <w:pPr>
        <w:ind w:left="1330" w:firstLine="238"/>
      </w:pPr>
      <w:r>
        <w:rPr>
          <w:rFonts w:hint="eastAsia"/>
        </w:rPr>
        <w:t>実施手順は、「情報セキュリティ対策基準」に記述された内容を具体化した「詳細管理策」よりその業務の実施に不可欠な管理策を個別の実施事項として定めた手順書であり、利用者のみならず管理者も含めた全ての職員がそれぞれの業務内容や取り扱う情報等に応じて、情報セキュリティを確保するために何をなすべきかを示したものである。</w:t>
      </w:r>
    </w:p>
    <w:p w14:paraId="38C548B8" w14:textId="77777777" w:rsidR="00102047" w:rsidRDefault="00102047" w:rsidP="00102047">
      <w:pPr>
        <w:ind w:left="1330" w:firstLine="238"/>
        <w:rPr>
          <w:sz w:val="23"/>
        </w:rPr>
      </w:pPr>
      <w:r>
        <w:rPr>
          <w:rFonts w:hint="eastAsia"/>
        </w:rPr>
        <w:t>したがって、各々の業務で利用する情報システムが置かれている環境に応じて、それぞれ独自に策定されるべきものである。</w:t>
      </w:r>
    </w:p>
    <w:p w14:paraId="458C5D85" w14:textId="0F86A7A9" w:rsidR="00102047" w:rsidRDefault="00102047" w:rsidP="00102047">
      <w:pPr>
        <w:ind w:firstLine="182"/>
      </w:pPr>
      <w:r>
        <w:rPr>
          <w:rFonts w:hint="eastAsia"/>
        </w:rPr>
        <w:t xml:space="preserve">(2) </w:t>
      </w:r>
      <w:r>
        <w:rPr>
          <w:rFonts w:hint="eastAsia"/>
        </w:rPr>
        <w:t>情報セキュリティマネジメントシステム構築におけるガイドブックの位置付け</w:t>
      </w:r>
    </w:p>
    <w:p w14:paraId="34EC8804" w14:textId="608EDC34" w:rsidR="00102047" w:rsidRDefault="00102047" w:rsidP="00102047">
      <w:pPr>
        <w:ind w:firstLine="798"/>
      </w:pPr>
      <w:r>
        <w:rPr>
          <w:rFonts w:hint="eastAsia"/>
        </w:rPr>
        <w:t>情報セキュリティマネジメントシステム</w:t>
      </w:r>
      <w:r>
        <w:rPr>
          <w:rFonts w:hint="eastAsia"/>
        </w:rPr>
        <w:t>(</w:t>
      </w:r>
      <w:r>
        <w:rPr>
          <w:rFonts w:hint="eastAsia"/>
        </w:rPr>
        <w:t>以下、</w:t>
      </w:r>
      <w:r>
        <w:rPr>
          <w:rFonts w:hint="eastAsia"/>
        </w:rPr>
        <w:t>ISMS</w:t>
      </w:r>
      <w:r>
        <w:rPr>
          <w:rFonts w:hint="eastAsia"/>
        </w:rPr>
        <w:t>と称する</w:t>
      </w:r>
      <w:r>
        <w:rPr>
          <w:rFonts w:hint="eastAsia"/>
        </w:rPr>
        <w:t>)</w:t>
      </w:r>
      <w:r>
        <w:rPr>
          <w:rFonts w:hint="eastAsia"/>
        </w:rPr>
        <w:t>構築手順</w:t>
      </w:r>
    </w:p>
    <w:p w14:paraId="5FF51234" w14:textId="1BD568C0" w:rsidR="00925BC6" w:rsidRDefault="00925BC6" w:rsidP="00653FC3"/>
    <w:p w14:paraId="351E50D0" w14:textId="6B89F92B" w:rsidR="00714848" w:rsidRPr="00653FC3" w:rsidRDefault="00714848" w:rsidP="00714848">
      <w:pPr>
        <w:pStyle w:val="2"/>
      </w:pPr>
      <w:bookmarkStart w:id="51" w:name="_Toc479238799"/>
      <w:r w:rsidRPr="00714848">
        <w:rPr>
          <w:rFonts w:hint="eastAsia"/>
        </w:rPr>
        <w:t>リスクの要因</w:t>
      </w:r>
      <w:bookmarkEnd w:id="51"/>
    </w:p>
    <w:p w14:paraId="3CEC62D3" w14:textId="566605D9" w:rsidR="007458F7" w:rsidRDefault="007458F7" w:rsidP="00013436">
      <w:r>
        <w:rPr>
          <w:noProof/>
        </w:rPr>
        <w:drawing>
          <wp:inline distT="0" distB="0" distL="0" distR="0" wp14:anchorId="22FB44BA" wp14:editId="1B395B86">
            <wp:extent cx="5400040" cy="3922395"/>
            <wp:effectExtent l="19050" t="19050" r="10160" b="20955"/>
            <wp:docPr id="12373" name="図 1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3922395"/>
                    </a:xfrm>
                    <a:prstGeom prst="rect">
                      <a:avLst/>
                    </a:prstGeom>
                    <a:ln>
                      <a:solidFill>
                        <a:schemeClr val="accent1"/>
                      </a:solidFill>
                    </a:ln>
                  </pic:spPr>
                </pic:pic>
              </a:graphicData>
            </a:graphic>
          </wp:inline>
        </w:drawing>
      </w:r>
    </w:p>
    <w:p w14:paraId="325245A7" w14:textId="77777777" w:rsidR="00E96849" w:rsidRPr="00E96849" w:rsidRDefault="00E96849" w:rsidP="00E96849">
      <w:pPr>
        <w:rPr>
          <w:color w:val="FF0000"/>
        </w:rPr>
      </w:pPr>
      <w:r w:rsidRPr="00E96849">
        <w:rPr>
          <w:rFonts w:hint="eastAsia"/>
          <w:b/>
          <w:bCs/>
          <w:color w:val="FF0000"/>
        </w:rPr>
        <w:t>・リスクとは、情報資産に対する「脅威」に対しての対策の不十分さが脆弱性（脅威×脆弱性×情報資源に対する機密性・完全性・可用性の高さ）</w:t>
      </w:r>
    </w:p>
    <w:p w14:paraId="65204B57" w14:textId="77777777" w:rsidR="00E96849" w:rsidRPr="00E96849" w:rsidRDefault="00E96849" w:rsidP="00013436"/>
    <w:p w14:paraId="66B90392" w14:textId="1A42C72C" w:rsidR="00714848" w:rsidRDefault="00714848" w:rsidP="00714848">
      <w:pPr>
        <w:pStyle w:val="2"/>
      </w:pPr>
      <w:bookmarkStart w:id="52" w:name="_Toc479238800"/>
      <w:r w:rsidRPr="00714848">
        <w:rPr>
          <w:rFonts w:hint="eastAsia"/>
        </w:rPr>
        <w:t>情報セキュリティにおけるさまざまな対策</w:t>
      </w:r>
      <w:bookmarkEnd w:id="52"/>
    </w:p>
    <w:p w14:paraId="69C4706B" w14:textId="318E0C0B" w:rsidR="00925BC6" w:rsidRDefault="00B83EB7" w:rsidP="00013436">
      <w:r>
        <w:rPr>
          <w:noProof/>
        </w:rPr>
        <w:drawing>
          <wp:inline distT="0" distB="0" distL="0" distR="0" wp14:anchorId="1995503D" wp14:editId="67AFD212">
            <wp:extent cx="5400040" cy="3528060"/>
            <wp:effectExtent l="19050" t="19050" r="10160" b="15240"/>
            <wp:docPr id="12372" name="図 1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3528060"/>
                    </a:xfrm>
                    <a:prstGeom prst="rect">
                      <a:avLst/>
                    </a:prstGeom>
                    <a:ln>
                      <a:solidFill>
                        <a:schemeClr val="accent1"/>
                      </a:solidFill>
                    </a:ln>
                  </pic:spPr>
                </pic:pic>
              </a:graphicData>
            </a:graphic>
          </wp:inline>
        </w:drawing>
      </w:r>
    </w:p>
    <w:p w14:paraId="6A9226AF" w14:textId="77777777" w:rsidR="00E96849" w:rsidRPr="00E96849" w:rsidRDefault="00E96849" w:rsidP="00E96849">
      <w:pPr>
        <w:rPr>
          <w:color w:val="FF0000"/>
        </w:rPr>
      </w:pPr>
      <w:r w:rsidRPr="00E96849">
        <w:rPr>
          <w:rFonts w:hint="eastAsia"/>
          <w:b/>
          <w:bCs/>
          <w:color w:val="FF0000"/>
        </w:rPr>
        <w:t>・ルールだけでは不可抗力を防げない</w:t>
      </w:r>
    </w:p>
    <w:p w14:paraId="03E2E6D0" w14:textId="77777777" w:rsidR="00E96849" w:rsidRPr="00E96849" w:rsidRDefault="00E96849" w:rsidP="00E96849">
      <w:pPr>
        <w:rPr>
          <w:color w:val="FF0000"/>
        </w:rPr>
      </w:pPr>
      <w:r w:rsidRPr="00E96849">
        <w:rPr>
          <w:rFonts w:hint="eastAsia"/>
          <w:b/>
          <w:bCs/>
          <w:color w:val="FF0000"/>
        </w:rPr>
        <w:t>・技術的な対策にどれだけ投資しても悪意のある脅威を防げない</w:t>
      </w:r>
    </w:p>
    <w:p w14:paraId="5124BFFA" w14:textId="77777777" w:rsidR="00E96849" w:rsidRPr="00E96849" w:rsidRDefault="00E96849" w:rsidP="00925BC6"/>
    <w:p w14:paraId="6D33B650" w14:textId="77777777" w:rsidR="00925BC6" w:rsidRPr="00925BC6" w:rsidRDefault="00925BC6" w:rsidP="00925BC6">
      <w:r w:rsidRPr="00925BC6">
        <w:rPr>
          <w:rFonts w:hint="eastAsia"/>
        </w:rPr>
        <w:t>参考）</w:t>
      </w:r>
      <w:r w:rsidRPr="00925BC6">
        <w:rPr>
          <w:rFonts w:hint="eastAsia"/>
        </w:rPr>
        <w:t xml:space="preserve"> </w:t>
      </w:r>
      <w:r w:rsidRPr="00925BC6">
        <w:t>IPA</w:t>
      </w:r>
      <w:r w:rsidRPr="00925BC6">
        <w:rPr>
          <w:rFonts w:hint="eastAsia"/>
        </w:rPr>
        <w:t>セキュリティセンター「情報セキュリティマネジメントについて」</w:t>
      </w:r>
    </w:p>
    <w:p w14:paraId="73E60C5A" w14:textId="77777777" w:rsidR="00925BC6" w:rsidRPr="00925BC6" w:rsidRDefault="00E034D2" w:rsidP="00925BC6">
      <w:hyperlink r:id="rId43" w:history="1">
        <w:r w:rsidR="00925BC6" w:rsidRPr="00925BC6">
          <w:rPr>
            <w:rStyle w:val="a3"/>
          </w:rPr>
          <w:t>http://www.ipa.go.jp/security/manager/protect/management.html</w:t>
        </w:r>
      </w:hyperlink>
      <w:r w:rsidR="00925BC6" w:rsidRPr="00925BC6">
        <w:rPr>
          <w:rFonts w:hint="eastAsia"/>
        </w:rPr>
        <w:t xml:space="preserve">　</w:t>
      </w:r>
    </w:p>
    <w:p w14:paraId="5B74CB1C" w14:textId="77777777" w:rsidR="00925BC6" w:rsidRPr="00925BC6" w:rsidRDefault="00925BC6" w:rsidP="00925BC6">
      <w:r w:rsidRPr="00925BC6">
        <w:rPr>
          <w:rFonts w:hint="eastAsia"/>
        </w:rPr>
        <w:t>参考）読者層別：情報セキュリティ対策実践情報：</w:t>
      </w:r>
      <w:r w:rsidRPr="00925BC6">
        <w:rPr>
          <w:rFonts w:hint="eastAsia"/>
        </w:rPr>
        <w:t xml:space="preserve"> </w:t>
      </w:r>
    </w:p>
    <w:p w14:paraId="2AA0D919" w14:textId="77777777" w:rsidR="00925BC6" w:rsidRPr="00925BC6" w:rsidRDefault="00E034D2" w:rsidP="00925BC6">
      <w:hyperlink r:id="rId44" w:history="1">
        <w:r w:rsidR="00925BC6" w:rsidRPr="00925BC6">
          <w:rPr>
            <w:rStyle w:val="a3"/>
          </w:rPr>
          <w:t>http://www.ipa.go.jp/security/awareness/awareness.html</w:t>
        </w:r>
      </w:hyperlink>
      <w:r w:rsidR="00925BC6" w:rsidRPr="00925BC6">
        <w:t xml:space="preserve"> </w:t>
      </w:r>
    </w:p>
    <w:p w14:paraId="514E71AA" w14:textId="77777777" w:rsidR="00925BC6" w:rsidRDefault="00925BC6" w:rsidP="00013436"/>
    <w:p w14:paraId="32348332" w14:textId="4D51BCFC" w:rsidR="00714848" w:rsidRDefault="00714848" w:rsidP="00714848">
      <w:pPr>
        <w:pStyle w:val="2"/>
      </w:pPr>
      <w:bookmarkStart w:id="53" w:name="_Toc479238801"/>
      <w:r>
        <w:rPr>
          <w:rFonts w:hint="eastAsia"/>
        </w:rPr>
        <w:t>企業の情報セキュリティ対策と人材面の対策</w:t>
      </w:r>
      <w:bookmarkEnd w:id="53"/>
    </w:p>
    <w:p w14:paraId="7C2A920E" w14:textId="67D5CA7D" w:rsidR="00653FC3" w:rsidRDefault="00653FC3" w:rsidP="00013436">
      <w:r w:rsidRPr="00653FC3">
        <w:rPr>
          <w:noProof/>
        </w:rPr>
        <w:drawing>
          <wp:inline distT="0" distB="0" distL="0" distR="0" wp14:anchorId="74D6B70A" wp14:editId="15A1DAB2">
            <wp:extent cx="5400040" cy="2967355"/>
            <wp:effectExtent l="19050" t="19050" r="10160" b="23495"/>
            <wp:docPr id="22" name="Picture 4" descr="Cover"/>
            <wp:cNvGraphicFramePr/>
            <a:graphic xmlns:a="http://schemas.openxmlformats.org/drawingml/2006/main">
              <a:graphicData uri="http://schemas.openxmlformats.org/drawingml/2006/picture">
                <pic:pic xmlns:pic="http://schemas.openxmlformats.org/drawingml/2006/picture">
                  <pic:nvPicPr>
                    <pic:cNvPr id="5" name="Picture 4" descr="Cover"/>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5400040" cy="2967355"/>
                    </a:xfrm>
                    <a:prstGeom prst="rect">
                      <a:avLst/>
                    </a:prstGeom>
                    <a:noFill/>
                    <a:ln>
                      <a:solidFill>
                        <a:schemeClr val="accent1"/>
                      </a:solidFill>
                    </a:ln>
                    <a:extLst/>
                  </pic:spPr>
                </pic:pic>
              </a:graphicData>
            </a:graphic>
          </wp:inline>
        </w:drawing>
      </w:r>
    </w:p>
    <w:p w14:paraId="389CD7BD" w14:textId="77777777" w:rsidR="00E96849" w:rsidRPr="00E96849" w:rsidRDefault="00E96849" w:rsidP="00E96849">
      <w:pPr>
        <w:rPr>
          <w:color w:val="FF0000"/>
        </w:rPr>
      </w:pPr>
      <w:r w:rsidRPr="00E96849">
        <w:rPr>
          <w:rFonts w:hint="eastAsia"/>
          <w:b/>
          <w:bCs/>
          <w:color w:val="FF0000"/>
        </w:rPr>
        <w:t>・組織内で人材を育成できない場合は、アウトソーシング</w:t>
      </w:r>
    </w:p>
    <w:p w14:paraId="740D45A0" w14:textId="77777777" w:rsidR="00E96849" w:rsidRPr="00E96849" w:rsidRDefault="00E96849" w:rsidP="00E96849">
      <w:pPr>
        <w:rPr>
          <w:color w:val="FF0000"/>
        </w:rPr>
      </w:pPr>
      <w:r w:rsidRPr="00E96849">
        <w:rPr>
          <w:rFonts w:hint="eastAsia"/>
          <w:b/>
          <w:bCs/>
          <w:color w:val="FF0000"/>
        </w:rPr>
        <w:t>・しかし丸投げでは守りきれない</w:t>
      </w:r>
    </w:p>
    <w:p w14:paraId="27AFDEE8" w14:textId="77777777" w:rsidR="00925BC6" w:rsidRPr="00E96849" w:rsidRDefault="00925BC6" w:rsidP="00013436"/>
    <w:p w14:paraId="5894B38C" w14:textId="135301F1" w:rsidR="00714848" w:rsidRDefault="00714848" w:rsidP="00714848">
      <w:pPr>
        <w:pStyle w:val="2"/>
      </w:pPr>
      <w:bookmarkStart w:id="54" w:name="_Toc479238802"/>
      <w:r>
        <w:rPr>
          <w:rFonts w:hint="eastAsia"/>
        </w:rPr>
        <w:t>情報処理技術者試験　情報</w:t>
      </w:r>
      <w:r w:rsidR="00925BC6">
        <w:rPr>
          <w:rFonts w:hint="eastAsia"/>
        </w:rPr>
        <w:t>セキュリティ</w:t>
      </w:r>
      <w:r>
        <w:rPr>
          <w:rFonts w:hint="eastAsia"/>
        </w:rPr>
        <w:t>人材育成の取組み</w:t>
      </w:r>
      <w:bookmarkEnd w:id="54"/>
    </w:p>
    <w:p w14:paraId="449A204C" w14:textId="0BA545D6" w:rsidR="00653FC3" w:rsidRDefault="00653FC3" w:rsidP="00013436">
      <w:r w:rsidRPr="00653FC3">
        <w:rPr>
          <w:noProof/>
        </w:rPr>
        <w:drawing>
          <wp:inline distT="0" distB="0" distL="0" distR="0" wp14:anchorId="53C2845F" wp14:editId="54A446B6">
            <wp:extent cx="5400040" cy="3094355"/>
            <wp:effectExtent l="19050" t="19050" r="10160" b="10795"/>
            <wp:docPr id="23" name="Picture 4" descr="Cover"/>
            <wp:cNvGraphicFramePr/>
            <a:graphic xmlns:a="http://schemas.openxmlformats.org/drawingml/2006/main">
              <a:graphicData uri="http://schemas.openxmlformats.org/drawingml/2006/picture">
                <pic:pic xmlns:pic="http://schemas.openxmlformats.org/drawingml/2006/picture">
                  <pic:nvPicPr>
                    <pic:cNvPr id="4" name="Picture 4" descr="Cover"/>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5400040" cy="3094355"/>
                    </a:xfrm>
                    <a:prstGeom prst="rect">
                      <a:avLst/>
                    </a:prstGeom>
                    <a:noFill/>
                    <a:ln>
                      <a:solidFill>
                        <a:schemeClr val="accent1"/>
                      </a:solidFill>
                    </a:ln>
                    <a:extLst/>
                  </pic:spPr>
                </pic:pic>
              </a:graphicData>
            </a:graphic>
          </wp:inline>
        </w:drawing>
      </w:r>
    </w:p>
    <w:p w14:paraId="415DFBD1" w14:textId="22ACA8B7" w:rsidR="00C433EE" w:rsidRDefault="00C433EE" w:rsidP="00013436"/>
    <w:p w14:paraId="028F3147" w14:textId="77777777" w:rsidR="00C433EE" w:rsidRPr="00C433EE" w:rsidRDefault="00C433EE" w:rsidP="00C433EE">
      <w:r w:rsidRPr="00C433EE">
        <w:rPr>
          <w:rFonts w:hint="eastAsia"/>
        </w:rPr>
        <w:t>●情報セキュリティマネジメント試験</w:t>
      </w:r>
      <w:r w:rsidRPr="00C433EE">
        <w:t>(SG)</w:t>
      </w:r>
      <w:r w:rsidRPr="00C433EE">
        <w:rPr>
          <w:rFonts w:hint="eastAsia"/>
        </w:rPr>
        <w:t xml:space="preserve">　</w:t>
      </w:r>
      <w:r w:rsidRPr="00C433EE">
        <w:rPr>
          <w:rFonts w:hint="eastAsia"/>
        </w:rPr>
        <w:br/>
      </w:r>
      <w:r w:rsidRPr="00C433EE">
        <w:t>[ Information Security Management Examination ]</w:t>
      </w:r>
    </w:p>
    <w:p w14:paraId="4A622A43" w14:textId="77777777" w:rsidR="00C433EE" w:rsidRPr="00C433EE" w:rsidRDefault="00C433EE" w:rsidP="00C433EE">
      <w:r w:rsidRPr="00C433EE">
        <w:rPr>
          <w:rFonts w:hint="eastAsia"/>
        </w:rPr>
        <w:t>・情報セキュリティマネジメントの計画・運用・評価・改善を通して組織の情報セキュリティ確保に貢献し、脅威から継続的に組織を守るための基本的なスキルを認定する試験。</w:t>
      </w:r>
    </w:p>
    <w:p w14:paraId="32FC3265" w14:textId="77777777" w:rsidR="00C433EE" w:rsidRPr="00C433EE" w:rsidRDefault="00C433EE" w:rsidP="00C433EE">
      <w:r w:rsidRPr="00C433EE">
        <w:rPr>
          <w:rFonts w:hint="eastAsia"/>
        </w:rPr>
        <w:t>・情報システムの利用部門にあって、情報セキュリティリーダとして、部門の業務遂行に必要な情報セキュリティ対策や組織が定めた情報セキュリティ諸規程（情報セキュリティポリシを含む組織内諸規程）の目的・内容を適切に理解し、情報及び情報システムを安全に活用するために、情報セキュリティが確保された状況を実現し、維持・改善する者</w:t>
      </w:r>
    </w:p>
    <w:p w14:paraId="1026264F" w14:textId="77777777" w:rsidR="00C433EE" w:rsidRPr="00C433EE" w:rsidRDefault="00C433EE" w:rsidP="00C433EE">
      <w:r w:rsidRPr="00C433EE">
        <w:rPr>
          <w:rFonts w:hint="eastAsia"/>
        </w:rPr>
        <w:t>●情報セキュリティスペシャリスト試験</w:t>
      </w:r>
      <w:r w:rsidRPr="00C433EE">
        <w:t>(SC)</w:t>
      </w:r>
      <w:r w:rsidRPr="00C433EE">
        <w:rPr>
          <w:rFonts w:hint="eastAsia"/>
        </w:rPr>
        <w:t xml:space="preserve">　～</w:t>
      </w:r>
      <w:r w:rsidRPr="00C433EE">
        <w:rPr>
          <w:rFonts w:hint="eastAsia"/>
        </w:rPr>
        <w:t xml:space="preserve"> </w:t>
      </w:r>
      <w:r w:rsidRPr="00C433EE">
        <w:t>IT</w:t>
      </w:r>
      <w:r w:rsidRPr="00C433EE">
        <w:rPr>
          <w:rFonts w:hint="eastAsia"/>
        </w:rPr>
        <w:t>の安全・安心を支えるセキュリティの番人</w:t>
      </w:r>
      <w:r w:rsidRPr="00C433EE">
        <w:rPr>
          <w:rFonts w:hint="eastAsia"/>
        </w:rPr>
        <w:t xml:space="preserve"> </w:t>
      </w:r>
      <w:r w:rsidRPr="00C433EE">
        <w:rPr>
          <w:rFonts w:hint="eastAsia"/>
        </w:rPr>
        <w:t>～</w:t>
      </w:r>
      <w:r w:rsidRPr="00C433EE">
        <w:rPr>
          <w:rFonts w:hint="eastAsia"/>
        </w:rPr>
        <w:br/>
      </w:r>
      <w:r w:rsidRPr="00C433EE">
        <w:t>[ Information Security Specialist Examination ]</w:t>
      </w:r>
    </w:p>
    <w:p w14:paraId="22986178" w14:textId="77777777" w:rsidR="00C433EE" w:rsidRPr="00C433EE" w:rsidRDefault="00C433EE" w:rsidP="00C433EE">
      <w:r w:rsidRPr="00C433EE">
        <w:rPr>
          <w:rFonts w:hint="eastAsia"/>
        </w:rPr>
        <w:t>・情報システムや組織に対する脅威や脆弱性を評価し、技術面・管理面での有効な対策を遂行できるセキュリティエンジニアや情報システム管理者を目指す方に最適です。情報セキュリティの重要性はますます高まっており、いま最も旬なエンジニア。</w:t>
      </w:r>
    </w:p>
    <w:p w14:paraId="4ADFF7FC" w14:textId="77777777" w:rsidR="00C433EE" w:rsidRPr="00C433EE" w:rsidRDefault="00C433EE" w:rsidP="00C433EE">
      <w:r w:rsidRPr="00C433EE">
        <w:rPr>
          <w:rFonts w:hint="eastAsia"/>
        </w:rPr>
        <w:t>・高度</w:t>
      </w:r>
      <w:r w:rsidRPr="00C433EE">
        <w:t>IT</w:t>
      </w:r>
      <w:r w:rsidRPr="00C433EE">
        <w:rPr>
          <w:rFonts w:hint="eastAsia"/>
        </w:rPr>
        <w:t>人材として確立した専門分野をもち、情報システムの企画・要件定義・開発・運用・保守において、情報セキュリティポリシに準拠してセキュリティ機能の実現を支援し、又は情報システム基盤を整備し、情報セキュリティ技術の専門家として情報セキュリティ管理を支援する者</w:t>
      </w:r>
      <w:r w:rsidRPr="00C433EE">
        <w:rPr>
          <w:rFonts w:hint="eastAsia"/>
        </w:rPr>
        <w:t xml:space="preserve"> </w:t>
      </w:r>
    </w:p>
    <w:p w14:paraId="5128BB77" w14:textId="77777777" w:rsidR="00C433EE" w:rsidRDefault="00C433EE" w:rsidP="00013436"/>
    <w:p w14:paraId="498152EF" w14:textId="386779F3" w:rsidR="00714848" w:rsidRDefault="00714848" w:rsidP="00714848">
      <w:pPr>
        <w:pStyle w:val="2"/>
      </w:pPr>
      <w:bookmarkStart w:id="55" w:name="_Toc479238803"/>
      <w:r w:rsidRPr="00714848">
        <w:rPr>
          <w:rFonts w:hint="eastAsia"/>
        </w:rPr>
        <w:t>情報セキュリティマネジメント試験　シラバス</w:t>
      </w:r>
      <w:bookmarkEnd w:id="55"/>
    </w:p>
    <w:p w14:paraId="427B34CC" w14:textId="26DCF1CB" w:rsidR="00653FC3" w:rsidRDefault="00653FC3" w:rsidP="00013436">
      <w:r w:rsidRPr="00653FC3">
        <w:rPr>
          <w:noProof/>
        </w:rPr>
        <w:drawing>
          <wp:inline distT="0" distB="0" distL="0" distR="0" wp14:anchorId="09EE9C77" wp14:editId="2612A63C">
            <wp:extent cx="5400040" cy="2824480"/>
            <wp:effectExtent l="19050" t="19050" r="10160" b="13970"/>
            <wp:docPr id="24" name="図 3" descr="C:\Users\正樹\Downloads\情報セキュリティマネジメント.png"/>
            <wp:cNvGraphicFramePr/>
            <a:graphic xmlns:a="http://schemas.openxmlformats.org/drawingml/2006/main">
              <a:graphicData uri="http://schemas.openxmlformats.org/drawingml/2006/picture">
                <pic:pic xmlns:pic="http://schemas.openxmlformats.org/drawingml/2006/picture">
                  <pic:nvPicPr>
                    <pic:cNvPr id="4" name="図 3" descr="C:\Users\正樹\Downloads\情報セキュリティマネジメント.png"/>
                    <pic:cNvPicPr/>
                  </pic:nvPicPr>
                  <pic:blipFill>
                    <a:blip r:embed="rId47" cstate="screen">
                      <a:extLst>
                        <a:ext uri="{28A0092B-C50C-407E-A947-70E740481C1C}">
                          <a14:useLocalDpi xmlns:a14="http://schemas.microsoft.com/office/drawing/2010/main" val="0"/>
                        </a:ext>
                      </a:extLst>
                    </a:blip>
                    <a:srcRect/>
                    <a:stretch>
                      <a:fillRect/>
                    </a:stretch>
                  </pic:blipFill>
                  <pic:spPr bwMode="auto">
                    <a:xfrm>
                      <a:off x="0" y="0"/>
                      <a:ext cx="5400040" cy="2824480"/>
                    </a:xfrm>
                    <a:prstGeom prst="rect">
                      <a:avLst/>
                    </a:prstGeom>
                    <a:noFill/>
                    <a:ln>
                      <a:solidFill>
                        <a:schemeClr val="accent1"/>
                      </a:solidFill>
                    </a:ln>
                  </pic:spPr>
                </pic:pic>
              </a:graphicData>
            </a:graphic>
          </wp:inline>
        </w:drawing>
      </w:r>
    </w:p>
    <w:p w14:paraId="143B0B23" w14:textId="77777777" w:rsidR="00E96849" w:rsidRPr="00E96849" w:rsidRDefault="00E96849" w:rsidP="00E96849">
      <w:pPr>
        <w:rPr>
          <w:color w:val="FF0000"/>
        </w:rPr>
      </w:pPr>
      <w:r w:rsidRPr="00E96849">
        <w:rPr>
          <w:rFonts w:hint="eastAsia"/>
          <w:b/>
          <w:bCs/>
          <w:color w:val="FF0000"/>
        </w:rPr>
        <w:t>・アウトソーシングする場合であっても、このレベルのスキルを持つ人材がいることが重要</w:t>
      </w:r>
    </w:p>
    <w:p w14:paraId="4F450BA7" w14:textId="77777777" w:rsidR="00653FC3" w:rsidRPr="00E96849" w:rsidRDefault="00653FC3" w:rsidP="00013436"/>
    <w:p w14:paraId="041468E8" w14:textId="7B6BCA2D" w:rsidR="00A54DF0" w:rsidRDefault="00A54DF0" w:rsidP="00653FC3">
      <w:pPr>
        <w:pStyle w:val="1"/>
        <w:rPr>
          <w:rFonts w:ascii="Microsoft JhengHei" w:eastAsiaTheme="minorEastAsia" w:hAnsi="Microsoft JhengHei" w:cs="Microsoft JhengHei"/>
        </w:rPr>
      </w:pPr>
      <w:bookmarkStart w:id="56" w:name="_Toc479238804"/>
      <w:r w:rsidRPr="00A54DF0">
        <w:rPr>
          <w:rFonts w:hint="eastAsia"/>
        </w:rPr>
        <w:t>図書館情報システムにフォーカスしたシステム構築・運</w:t>
      </w:r>
      <w:r w:rsidRPr="00A54DF0">
        <w:rPr>
          <w:rFonts w:ascii="Microsoft JhengHei" w:eastAsia="Microsoft JhengHei" w:hAnsi="Microsoft JhengHei" w:cs="Microsoft JhengHei" w:hint="eastAsia"/>
        </w:rPr>
        <w:t>⽤</w:t>
      </w:r>
      <w:bookmarkEnd w:id="56"/>
    </w:p>
    <w:p w14:paraId="129467E9" w14:textId="5C4D3790" w:rsidR="00AE3D33" w:rsidRDefault="00714848" w:rsidP="00714848">
      <w:pPr>
        <w:pStyle w:val="2"/>
      </w:pPr>
      <w:bookmarkStart w:id="57" w:name="_Toc479238805"/>
      <w:r w:rsidRPr="00714848">
        <w:rPr>
          <w:rFonts w:hint="eastAsia"/>
        </w:rPr>
        <w:t>情報探索ニーズ</w:t>
      </w:r>
      <w:r>
        <w:rPr>
          <w:rFonts w:hint="eastAsia"/>
        </w:rPr>
        <w:t>に応えるための</w:t>
      </w:r>
      <w:r w:rsidR="00E93C5F">
        <w:rPr>
          <w:rFonts w:hint="eastAsia"/>
        </w:rPr>
        <w:t>サービスと情報システム機能の概念</w:t>
      </w:r>
      <w:bookmarkEnd w:id="57"/>
    </w:p>
    <w:p w14:paraId="6E850FD1" w14:textId="57C9DE39" w:rsidR="00AE3D33" w:rsidRDefault="00AE3D33" w:rsidP="00AE3D33">
      <w:r>
        <w:rPr>
          <w:noProof/>
        </w:rPr>
        <w:drawing>
          <wp:inline distT="0" distB="0" distL="0" distR="0" wp14:anchorId="7438D487" wp14:editId="026E122A">
            <wp:extent cx="5400040" cy="3898900"/>
            <wp:effectExtent l="19050" t="19050" r="10160" b="2540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3898900"/>
                    </a:xfrm>
                    <a:prstGeom prst="rect">
                      <a:avLst/>
                    </a:prstGeom>
                    <a:ln>
                      <a:solidFill>
                        <a:schemeClr val="accent1"/>
                      </a:solidFill>
                    </a:ln>
                  </pic:spPr>
                </pic:pic>
              </a:graphicData>
            </a:graphic>
          </wp:inline>
        </w:drawing>
      </w:r>
    </w:p>
    <w:p w14:paraId="74DF08C7"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2B60C270" w14:textId="77777777" w:rsidR="00E96849" w:rsidRPr="00E96849" w:rsidRDefault="00E96849" w:rsidP="00E96849">
      <w:pPr>
        <w:rPr>
          <w:color w:val="FF0000"/>
        </w:rPr>
      </w:pPr>
      <w:r w:rsidRPr="00E96849">
        <w:rPr>
          <w:rFonts w:hint="eastAsia"/>
          <w:b/>
          <w:bCs/>
          <w:color w:val="FF0000"/>
        </w:rPr>
        <w:t>・情報の選択範囲の拡大も重要</w:t>
      </w:r>
    </w:p>
    <w:p w14:paraId="3A101E2D" w14:textId="77777777" w:rsidR="00E96849" w:rsidRPr="00E96849" w:rsidRDefault="00E96849" w:rsidP="00E96849">
      <w:pPr>
        <w:rPr>
          <w:color w:val="FF0000"/>
        </w:rPr>
      </w:pPr>
      <w:r w:rsidRPr="00E96849">
        <w:rPr>
          <w:rFonts w:hint="eastAsia"/>
          <w:b/>
          <w:bCs/>
          <w:color w:val="FF0000"/>
        </w:rPr>
        <w:t>・利用者の属性に応じた絞り込みも重要</w:t>
      </w:r>
    </w:p>
    <w:p w14:paraId="67F6B623" w14:textId="77777777" w:rsidR="00962FE3" w:rsidRPr="00962FE3" w:rsidRDefault="00962FE3" w:rsidP="00962FE3">
      <w:r w:rsidRPr="00962FE3">
        <w:rPr>
          <w:rFonts w:hint="eastAsia"/>
          <w:u w:val="single"/>
        </w:rPr>
        <w:t>例えば、検索に関するユーザニーズでは、左にあるようなニーズがあります。</w:t>
      </w:r>
    </w:p>
    <w:p w14:paraId="7EB644A3" w14:textId="77777777" w:rsidR="00962FE3" w:rsidRPr="00962FE3" w:rsidRDefault="00962FE3" w:rsidP="00962FE3">
      <w:r w:rsidRPr="00962FE3">
        <w:rPr>
          <w:rFonts w:hint="eastAsia"/>
          <w:u w:val="single"/>
        </w:rPr>
        <w:t>それを実現するために、右のような機能が必要になります。</w:t>
      </w:r>
    </w:p>
    <w:p w14:paraId="31741EF2" w14:textId="77777777" w:rsidR="00962FE3" w:rsidRPr="00962FE3" w:rsidRDefault="00962FE3" w:rsidP="00962FE3">
      <w:r w:rsidRPr="00962FE3">
        <w:rPr>
          <w:rFonts w:hint="eastAsia"/>
          <w:u w:val="single"/>
        </w:rPr>
        <w:t>これらをできるようにするためには、</w:t>
      </w:r>
    </w:p>
    <w:p w14:paraId="4ED3FBF6" w14:textId="77777777" w:rsidR="00962FE3" w:rsidRPr="00962FE3" w:rsidRDefault="00962FE3" w:rsidP="00962FE3">
      <w:r w:rsidRPr="00962FE3">
        <w:rPr>
          <w:rFonts w:hint="eastAsia"/>
          <w:u w:val="single"/>
        </w:rPr>
        <w:t>・情報が組織化されている必要がある</w:t>
      </w:r>
    </w:p>
    <w:p w14:paraId="3575E23C" w14:textId="77777777" w:rsidR="00962FE3" w:rsidRPr="00962FE3" w:rsidRDefault="00962FE3" w:rsidP="00962FE3">
      <w:r w:rsidRPr="00962FE3">
        <w:rPr>
          <w:rFonts w:hint="eastAsia"/>
          <w:u w:val="single"/>
        </w:rPr>
        <w:t>・多様な利用者ニーズに応えるためには、様々な分野、形態毎に、網羅的にアクセス可能になっている必要がある</w:t>
      </w:r>
    </w:p>
    <w:p w14:paraId="0674F7C9" w14:textId="77777777" w:rsidR="00962FE3" w:rsidRPr="00962FE3" w:rsidRDefault="00962FE3" w:rsidP="00962FE3">
      <w:r w:rsidRPr="00962FE3">
        <w:rPr>
          <w:rFonts w:hint="eastAsia"/>
          <w:u w:val="single"/>
        </w:rPr>
        <w:t>～～～～～～～～～～</w:t>
      </w:r>
    </w:p>
    <w:p w14:paraId="50528148" w14:textId="77777777" w:rsidR="00962FE3" w:rsidRPr="00962FE3" w:rsidRDefault="00962FE3" w:rsidP="00962FE3">
      <w:r w:rsidRPr="00962FE3">
        <w:rPr>
          <w:rFonts w:hint="eastAsia"/>
          <w:u w:val="single"/>
        </w:rPr>
        <w:t>課題とユーザニーズを解決するために</w:t>
      </w:r>
    </w:p>
    <w:p w14:paraId="083687E4" w14:textId="77777777" w:rsidR="00962FE3" w:rsidRPr="00962FE3" w:rsidRDefault="00962FE3" w:rsidP="00962FE3">
      <w:r w:rsidRPr="00962FE3">
        <w:rPr>
          <w:rFonts w:hint="eastAsia"/>
          <w:u w:val="single"/>
        </w:rPr>
        <w:t>このような状況において、情報の検索・閲覧環境として必要なサービスを想定します。</w:t>
      </w:r>
    </w:p>
    <w:p w14:paraId="2F07FC69" w14:textId="77777777" w:rsidR="00962FE3" w:rsidRPr="00962FE3" w:rsidRDefault="00962FE3" w:rsidP="00962FE3">
      <w:r w:rsidRPr="00962FE3">
        <w:rPr>
          <w:rFonts w:hint="eastAsia"/>
          <w:b/>
          <w:bCs/>
        </w:rPr>
        <w:t>情報の関連を活用した検索（情報の選択範囲の拡大・絞込み）</w:t>
      </w:r>
    </w:p>
    <w:p w14:paraId="606B2607" w14:textId="77777777" w:rsidR="00962FE3" w:rsidRPr="00962FE3" w:rsidRDefault="00962FE3" w:rsidP="00962FE3">
      <w:r w:rsidRPr="00962FE3">
        <w:rPr>
          <w:rFonts w:hint="eastAsia"/>
          <w:u w:val="single"/>
        </w:rPr>
        <w:t>全文検索だけでは、的確に絞り込めません。また、検索語など、適切な検索条件を、入力することは困難です。</w:t>
      </w:r>
    </w:p>
    <w:p w14:paraId="099ECB3D" w14:textId="77777777" w:rsidR="00962FE3" w:rsidRPr="00962FE3" w:rsidRDefault="00962FE3" w:rsidP="00962FE3">
      <w:r w:rsidRPr="00962FE3">
        <w:rPr>
          <w:rFonts w:hint="eastAsia"/>
          <w:u w:val="single"/>
        </w:rPr>
        <w:t>連想検索、あいまい検索、さらに多角的な絞込み検索のために、ファセット検索、クラスタリング検索が効果的です。</w:t>
      </w:r>
    </w:p>
    <w:p w14:paraId="2BE79DD5" w14:textId="77777777" w:rsidR="00962FE3" w:rsidRPr="00962FE3" w:rsidRDefault="00962FE3" w:rsidP="00962FE3">
      <w:r w:rsidRPr="00962FE3">
        <w:rPr>
          <w:rFonts w:hint="eastAsia"/>
          <w:u w:val="single"/>
        </w:rPr>
        <w:t>異業種、異文化圏の情報の検索として</w:t>
      </w:r>
    </w:p>
    <w:p w14:paraId="6F9EB078" w14:textId="77777777" w:rsidR="00962FE3" w:rsidRPr="00962FE3" w:rsidRDefault="00962FE3" w:rsidP="00962FE3">
      <w:r w:rsidRPr="00962FE3">
        <w:rPr>
          <w:rFonts w:hint="eastAsia"/>
          <w:u w:val="single"/>
        </w:rPr>
        <w:t>オントロジー等の技術を活用した検索語の翻訳、検索結果の自動翻訳などの技術も期待しています。</w:t>
      </w:r>
    </w:p>
    <w:p w14:paraId="35E4DF5C" w14:textId="77777777" w:rsidR="00962FE3" w:rsidRPr="00962FE3" w:rsidRDefault="00962FE3" w:rsidP="00962FE3">
      <w:r w:rsidRPr="00962FE3">
        <w:rPr>
          <w:rFonts w:hint="eastAsia"/>
          <w:u w:val="single"/>
        </w:rPr>
        <w:t>組織を越えた統合検索と、関連する情報への芋づる的なナビゲーションができれば、</w:t>
      </w:r>
    </w:p>
    <w:p w14:paraId="28599853" w14:textId="77777777" w:rsidR="00962FE3" w:rsidRPr="00962FE3" w:rsidRDefault="00962FE3" w:rsidP="00962FE3">
      <w:r w:rsidRPr="00962FE3">
        <w:rPr>
          <w:rFonts w:hint="eastAsia"/>
          <w:u w:val="single"/>
        </w:rPr>
        <w:t>組織を越えた大きな集合知の中から、多角的に絞込み、関連しそうな情報を提示することが可能になります。</w:t>
      </w:r>
    </w:p>
    <w:p w14:paraId="10358212" w14:textId="77777777" w:rsidR="00962FE3" w:rsidRPr="00962FE3" w:rsidRDefault="00962FE3" w:rsidP="00962FE3">
      <w:r w:rsidRPr="00962FE3">
        <w:rPr>
          <w:rFonts w:hint="eastAsia"/>
          <w:b/>
          <w:bCs/>
        </w:rPr>
        <w:t>利用者属性、利用情報を活用した検索および閲覧（利用者属性・利用環境に応じた情報閲覧）</w:t>
      </w:r>
    </w:p>
    <w:p w14:paraId="6FCB9ED0" w14:textId="77777777" w:rsidR="00962FE3" w:rsidRPr="00962FE3" w:rsidRDefault="00962FE3" w:rsidP="00962FE3">
      <w:r w:rsidRPr="00962FE3">
        <w:rPr>
          <w:rFonts w:hint="eastAsia"/>
          <w:b/>
          <w:bCs/>
        </w:rPr>
        <w:t>【スライド】</w:t>
      </w:r>
      <w:r w:rsidRPr="00962FE3">
        <w:rPr>
          <w:rFonts w:hint="eastAsia"/>
          <w:u w:val="single"/>
        </w:rPr>
        <w:t>いわゆるパーソナライズ機能として、ユーザの属性、行動履歴を参考に</w:t>
      </w:r>
    </w:p>
    <w:p w14:paraId="71988D31" w14:textId="77777777" w:rsidR="00962FE3" w:rsidRPr="00962FE3" w:rsidRDefault="00962FE3" w:rsidP="00962FE3">
      <w:r w:rsidRPr="00962FE3">
        <w:rPr>
          <w:rFonts w:hint="eastAsia"/>
          <w:u w:val="single"/>
        </w:rPr>
        <w:t>利用場所、利用機器に応じて、最適なコンテンツを自動選択する仕組みを作ることができます。</w:t>
      </w:r>
    </w:p>
    <w:p w14:paraId="046D85EB" w14:textId="77777777" w:rsidR="00962FE3" w:rsidRPr="00962FE3" w:rsidRDefault="00962FE3" w:rsidP="00962FE3">
      <w:r w:rsidRPr="00962FE3">
        <w:rPr>
          <w:rFonts w:hint="eastAsia"/>
        </w:rPr>
        <w:t>同一原本から、様々な媒体、形式に派生したコンテンツを、利用場所・利用機器により閲覧可能なコンテンツを選別し、</w:t>
      </w:r>
    </w:p>
    <w:p w14:paraId="78B7383F" w14:textId="77777777" w:rsidR="00962FE3" w:rsidRPr="00962FE3" w:rsidRDefault="00962FE3" w:rsidP="00962FE3">
      <w:r w:rsidRPr="00962FE3">
        <w:rPr>
          <w:rFonts w:hint="eastAsia"/>
        </w:rPr>
        <w:t>利用場所：図書館内、移動中、自宅等　　利用機器：</w:t>
      </w:r>
      <w:r w:rsidRPr="00962FE3">
        <w:t>PC</w:t>
      </w:r>
      <w:r w:rsidRPr="00962FE3">
        <w:rPr>
          <w:rFonts w:hint="eastAsia"/>
        </w:rPr>
        <w:t>、携帯電話、</w:t>
      </w:r>
      <w:r w:rsidRPr="00962FE3">
        <w:t>PDA</w:t>
      </w:r>
      <w:r w:rsidRPr="00962FE3">
        <w:rPr>
          <w:rFonts w:hint="eastAsia"/>
        </w:rPr>
        <w:t>等</w:t>
      </w:r>
    </w:p>
    <w:p w14:paraId="27F5CBB7" w14:textId="77777777" w:rsidR="00962FE3" w:rsidRPr="00962FE3" w:rsidRDefault="00962FE3" w:rsidP="00962FE3">
      <w:r w:rsidRPr="00962FE3">
        <w:rPr>
          <w:rFonts w:hint="eastAsia"/>
        </w:rPr>
        <w:t>最適なコンテンツ形態のものを利用できるようになります。</w:t>
      </w:r>
    </w:p>
    <w:p w14:paraId="1B94E4A7" w14:textId="77777777" w:rsidR="00962FE3" w:rsidRPr="00962FE3" w:rsidRDefault="00962FE3" w:rsidP="00962FE3">
      <w:r w:rsidRPr="00962FE3">
        <w:rPr>
          <w:rFonts w:hint="eastAsia"/>
          <w:u w:val="single"/>
        </w:rPr>
        <w:t>今や、インターネットは</w:t>
      </w:r>
      <w:r w:rsidRPr="00962FE3">
        <w:rPr>
          <w:u w:val="single"/>
        </w:rPr>
        <w:t>PC</w:t>
      </w:r>
      <w:r w:rsidRPr="00962FE3">
        <w:rPr>
          <w:rFonts w:hint="eastAsia"/>
          <w:u w:val="single"/>
        </w:rPr>
        <w:t>だけで見るものではありません。携帯電話や携帯端末での利用が増加しています。</w:t>
      </w:r>
    </w:p>
    <w:p w14:paraId="3A14A4D9" w14:textId="77777777" w:rsidR="00962FE3" w:rsidRPr="00962FE3" w:rsidRDefault="00962FE3" w:rsidP="00962FE3">
      <w:r w:rsidRPr="00962FE3">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4504EBED" w14:textId="77777777" w:rsidR="00962FE3" w:rsidRPr="00962FE3" w:rsidRDefault="00962FE3" w:rsidP="00962FE3">
      <w:r w:rsidRPr="00962FE3">
        <w:rPr>
          <w:rFonts w:hint="eastAsia"/>
        </w:rPr>
        <w:t>協調フィルタリングの考え方に基づいて</w:t>
      </w:r>
    </w:p>
    <w:p w14:paraId="68DBCDCB" w14:textId="77777777" w:rsidR="00962FE3" w:rsidRPr="00962FE3" w:rsidRDefault="00962FE3" w:rsidP="00962FE3">
      <w:r w:rsidRPr="00962FE3">
        <w:rPr>
          <w:rFonts w:hint="eastAsia"/>
        </w:rPr>
        <w:t>他人の利用情報により推奨する検索が有効です。</w:t>
      </w:r>
    </w:p>
    <w:p w14:paraId="5372D7C3" w14:textId="77777777" w:rsidR="00962FE3" w:rsidRPr="00962FE3" w:rsidRDefault="00962FE3" w:rsidP="00962FE3">
      <w:r w:rsidRPr="00962FE3">
        <w:rPr>
          <w:rFonts w:hint="eastAsia"/>
          <w:b/>
          <w:bCs/>
        </w:rPr>
        <w:t>まとめ</w:t>
      </w:r>
    </w:p>
    <w:p w14:paraId="77CC26B5" w14:textId="77777777" w:rsidR="00962FE3" w:rsidRPr="00962FE3" w:rsidRDefault="00962FE3" w:rsidP="00962FE3">
      <w:r w:rsidRPr="00962FE3">
        <w:rPr>
          <w:rFonts w:hint="eastAsia"/>
          <w:u w:val="single"/>
        </w:rPr>
        <w:t>情報の利用の仕方も、技術の進展とともに変化しています。</w:t>
      </w:r>
    </w:p>
    <w:p w14:paraId="6DF5E9E8" w14:textId="77777777" w:rsidR="00962FE3" w:rsidRPr="00962FE3" w:rsidRDefault="00962FE3" w:rsidP="00962FE3">
      <w:r w:rsidRPr="00962FE3">
        <w:rPr>
          <w:rFonts w:hint="eastAsia"/>
          <w:u w:val="single"/>
        </w:rPr>
        <w:t>ニーズとしての利用の仕方の調査研究も必要で、新たなニーズが見えてくれば、それに対応して、技術シーズも生まれてきます。</w:t>
      </w:r>
    </w:p>
    <w:p w14:paraId="5D7D45B1" w14:textId="77777777" w:rsidR="00962FE3" w:rsidRDefault="00962FE3" w:rsidP="00AE3D33"/>
    <w:p w14:paraId="7332BD8F" w14:textId="77777777" w:rsidR="003A081A" w:rsidRDefault="003A081A" w:rsidP="00AE3D33"/>
    <w:p w14:paraId="63DE0745" w14:textId="5599C6C0" w:rsidR="00AE3D33" w:rsidRDefault="00AE3D33" w:rsidP="00AE3D33">
      <w:r>
        <w:rPr>
          <w:noProof/>
        </w:rPr>
        <w:drawing>
          <wp:inline distT="0" distB="0" distL="0" distR="0" wp14:anchorId="1FCDBCA4" wp14:editId="5C768619">
            <wp:extent cx="5400040" cy="3710940"/>
            <wp:effectExtent l="19050" t="19050" r="10160" b="2286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710940"/>
                    </a:xfrm>
                    <a:prstGeom prst="rect">
                      <a:avLst/>
                    </a:prstGeom>
                    <a:ln>
                      <a:solidFill>
                        <a:schemeClr val="accent1"/>
                      </a:solidFill>
                    </a:ln>
                  </pic:spPr>
                </pic:pic>
              </a:graphicData>
            </a:graphic>
          </wp:inline>
        </w:drawing>
      </w:r>
    </w:p>
    <w:p w14:paraId="31396C99"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0307F56A" w14:textId="77777777" w:rsidR="00E96849" w:rsidRPr="00E96849" w:rsidRDefault="00E96849" w:rsidP="00E96849">
      <w:pPr>
        <w:rPr>
          <w:color w:val="FF0000"/>
        </w:rPr>
      </w:pPr>
      <w:r w:rsidRPr="00E96849">
        <w:rPr>
          <w:rFonts w:hint="eastAsia"/>
          <w:b/>
          <w:bCs/>
          <w:color w:val="FF0000"/>
        </w:rPr>
        <w:t>・同様の専門性を持った人と人を関連付け、さらにその人たちと情報を関連付けることにより、より実用性の高い組織化が可能になる</w:t>
      </w:r>
    </w:p>
    <w:p w14:paraId="24CBEE47" w14:textId="77777777" w:rsidR="00E96849" w:rsidRPr="00E96849" w:rsidRDefault="00E96849" w:rsidP="00962FE3">
      <w:pPr>
        <w:rPr>
          <w:u w:val="single"/>
        </w:rPr>
      </w:pPr>
    </w:p>
    <w:p w14:paraId="18380527" w14:textId="77777777" w:rsidR="00962FE3" w:rsidRPr="00962FE3" w:rsidRDefault="00962FE3" w:rsidP="00962FE3">
      <w:r w:rsidRPr="00962FE3">
        <w:rPr>
          <w:rFonts w:hint="eastAsia"/>
          <w:u w:val="single"/>
        </w:rPr>
        <w:t>前のスライドの「情報が組織化されている必要がある」という要件を満たすために、</w:t>
      </w:r>
    </w:p>
    <w:p w14:paraId="382A5B4C" w14:textId="77777777" w:rsidR="00962FE3" w:rsidRPr="00962FE3" w:rsidRDefault="00962FE3" w:rsidP="00962FE3">
      <w:r w:rsidRPr="00962FE3">
        <w:rPr>
          <w:rFonts w:hint="eastAsia"/>
          <w:u w:val="single"/>
        </w:rPr>
        <w:t>・情報の属性付与</w:t>
      </w:r>
    </w:p>
    <w:p w14:paraId="4BFD39F1" w14:textId="77777777" w:rsidR="00962FE3" w:rsidRPr="00962FE3" w:rsidRDefault="00962FE3" w:rsidP="00962FE3">
      <w:r w:rsidRPr="00962FE3">
        <w:rPr>
          <w:rFonts w:hint="eastAsia"/>
          <w:u w:val="single"/>
        </w:rPr>
        <w:t>・情報と情報の関連付け</w:t>
      </w:r>
    </w:p>
    <w:p w14:paraId="4CA4A964" w14:textId="77777777" w:rsidR="00962FE3" w:rsidRPr="00962FE3" w:rsidRDefault="00962FE3" w:rsidP="00962FE3">
      <w:r w:rsidRPr="00962FE3">
        <w:rPr>
          <w:rFonts w:hint="eastAsia"/>
          <w:u w:val="single"/>
        </w:rPr>
        <w:t>をしていかなければなりませんが、それらは、膨大なデジタルコンテンツでは、人海戦術では行えません。右にあるような機能が必要になります。</w:t>
      </w:r>
    </w:p>
    <w:p w14:paraId="64034F2C" w14:textId="77777777" w:rsidR="00962FE3" w:rsidRPr="00962FE3" w:rsidRDefault="00962FE3" w:rsidP="00962FE3">
      <w:r w:rsidRPr="00962FE3">
        <w:rPr>
          <w:rFonts w:hint="eastAsia"/>
          <w:u w:val="single"/>
        </w:rPr>
        <w:t>機械的にできるようにするためには、情報の属性からだけで組織化することも困難です。</w:t>
      </w:r>
    </w:p>
    <w:p w14:paraId="6E012FC3" w14:textId="77777777" w:rsidR="00962FE3" w:rsidRPr="00962FE3" w:rsidRDefault="00962FE3" w:rsidP="00962FE3">
      <w:pPr>
        <w:numPr>
          <w:ilvl w:val="0"/>
          <w:numId w:val="16"/>
        </w:numPr>
      </w:pPr>
      <w:r w:rsidRPr="00962FE3">
        <w:rPr>
          <w:rFonts w:hint="eastAsia"/>
          <w:u w:val="single"/>
        </w:rPr>
        <w:t>情報を利用した人同士を関連付けることによって、新たな情報と情報の関連付けもできるようになります。</w:t>
      </w:r>
    </w:p>
    <w:p w14:paraId="3E923171" w14:textId="77777777" w:rsidR="00962FE3" w:rsidRPr="00962FE3" w:rsidRDefault="00962FE3" w:rsidP="00962FE3">
      <w:pPr>
        <w:numPr>
          <w:ilvl w:val="0"/>
          <w:numId w:val="16"/>
        </w:numPr>
      </w:pPr>
      <w:r w:rsidRPr="00962FE3">
        <w:rPr>
          <w:rFonts w:hint="eastAsia"/>
          <w:u w:val="single"/>
        </w:rPr>
        <w:t>ソーシャルタギングもその一つです。そのような形での機械的組織化も、情報の選択の絞込みや、関連情報検索として有効と考えます。</w:t>
      </w:r>
    </w:p>
    <w:p w14:paraId="097FA195" w14:textId="77777777" w:rsidR="00962FE3" w:rsidRPr="00962FE3" w:rsidRDefault="00962FE3" w:rsidP="00962FE3">
      <w:r w:rsidRPr="00962FE3">
        <w:rPr>
          <w:rFonts w:hint="eastAsia"/>
        </w:rPr>
        <w: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w:t>
      </w:r>
    </w:p>
    <w:p w14:paraId="00668954" w14:textId="77777777" w:rsidR="00962FE3" w:rsidRPr="00962FE3" w:rsidRDefault="00962FE3" w:rsidP="00962FE3">
      <w:r w:rsidRPr="00962FE3">
        <w:rPr>
          <w:rFonts w:hint="eastAsia"/>
        </w:rPr>
        <w:t>～～～～～～～～～～～～～</w:t>
      </w:r>
    </w:p>
    <w:p w14:paraId="78AF17D4" w14:textId="77777777" w:rsidR="00962FE3" w:rsidRPr="00962FE3" w:rsidRDefault="00962FE3" w:rsidP="00962FE3">
      <w:r w:rsidRPr="00962FE3">
        <w:rPr>
          <w:rFonts w:hint="eastAsia"/>
          <w:b/>
          <w:bCs/>
          <w:u w:val="single"/>
        </w:rPr>
        <w:t>情報の組織化、</w:t>
      </w:r>
    </w:p>
    <w:p w14:paraId="703228AF" w14:textId="77777777" w:rsidR="00962FE3" w:rsidRPr="00962FE3" w:rsidRDefault="00962FE3" w:rsidP="00962FE3">
      <w:r w:rsidRPr="00962FE3">
        <w:rPr>
          <w:rFonts w:hint="eastAsia"/>
          <w:b/>
          <w:bCs/>
        </w:rPr>
        <w:t>【スライド】</w:t>
      </w:r>
      <w:r w:rsidRPr="00962FE3">
        <w:rPr>
          <w:rFonts w:hint="eastAsia"/>
          <w:u w:val="single"/>
        </w:rPr>
        <w:t>情報の組織化として、</w:t>
      </w:r>
    </w:p>
    <w:p w14:paraId="4F4FB5CA" w14:textId="77777777" w:rsidR="00962FE3" w:rsidRPr="00962FE3" w:rsidRDefault="00962FE3" w:rsidP="00962FE3">
      <w:r w:rsidRPr="00962FE3">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w:t>
      </w:r>
    </w:p>
    <w:p w14:paraId="3FFDD5BB" w14:textId="77777777" w:rsidR="00962FE3" w:rsidRPr="00962FE3" w:rsidRDefault="00962FE3" w:rsidP="00962FE3">
      <w:r w:rsidRPr="00962FE3">
        <w:rPr>
          <w:rFonts w:hint="eastAsia"/>
          <w:u w:val="single"/>
        </w:rPr>
        <w:t>CGM(Consumer Generated Media)</w:t>
      </w:r>
      <w:r w:rsidRPr="00962FE3">
        <w:rPr>
          <w:rFonts w:hint="eastAsia"/>
          <w:u w:val="single"/>
        </w:rPr>
        <w:t>という概念がありますが、</w:t>
      </w:r>
    </w:p>
    <w:p w14:paraId="07FD4E7D" w14:textId="77777777" w:rsidR="00962FE3" w:rsidRPr="00962FE3" w:rsidRDefault="00962FE3" w:rsidP="00962FE3">
      <w:r w:rsidRPr="00962FE3">
        <w:rPr>
          <w:rFonts w:hint="eastAsia"/>
          <w:u w:val="single"/>
        </w:rPr>
        <w:t>現在、</w:t>
      </w:r>
      <w:r w:rsidRPr="00962FE3">
        <w:rPr>
          <w:rFonts w:hint="eastAsia"/>
          <w:u w:val="single"/>
        </w:rPr>
        <w:t>blog</w:t>
      </w:r>
      <w:r w:rsidRPr="00962FE3">
        <w:rPr>
          <w:rFonts w:hint="eastAsia"/>
          <w:u w:val="single"/>
        </w:rPr>
        <w:t>、</w:t>
      </w:r>
      <w:r w:rsidRPr="00962FE3">
        <w:rPr>
          <w:rFonts w:hint="eastAsia"/>
          <w:u w:val="single"/>
        </w:rPr>
        <w:t>wiki</w:t>
      </w:r>
      <w:r w:rsidRPr="00962FE3">
        <w:rPr>
          <w:rFonts w:hint="eastAsia"/>
          <w:u w:val="single"/>
        </w:rPr>
        <w:t>、</w:t>
      </w:r>
      <w:r w:rsidRPr="00962FE3">
        <w:rPr>
          <w:rFonts w:hint="eastAsia"/>
          <w:u w:val="single"/>
        </w:rPr>
        <w:t>SNS</w:t>
      </w:r>
      <w:r w:rsidRPr="00962FE3">
        <w:rPr>
          <w:rFonts w:hint="eastAsia"/>
          <w:u w:val="single"/>
        </w:rPr>
        <w:t>のような</w:t>
      </w:r>
      <w:r w:rsidRPr="00962FE3">
        <w:rPr>
          <w:rFonts w:hint="eastAsia"/>
          <w:u w:val="single"/>
        </w:rPr>
        <w:t>CMS</w:t>
      </w:r>
      <w:r w:rsidRPr="00962FE3">
        <w:rPr>
          <w:rFonts w:hint="eastAsia"/>
          <w:u w:val="single"/>
        </w:rPr>
        <w:t>（</w:t>
      </w:r>
      <w:r w:rsidRPr="00962FE3">
        <w:rPr>
          <w:rFonts w:hint="eastAsia"/>
          <w:u w:val="single"/>
        </w:rPr>
        <w:t>Contents Management System</w:t>
      </w:r>
      <w:r w:rsidRPr="00962FE3">
        <w:rPr>
          <w:rFonts w:hint="eastAsia"/>
          <w:u w:val="single"/>
        </w:rPr>
        <w:t>）を利用した環境で生成されたコンテンツは、ユーザが意識しなくても、システムにより、自動的に、ある程度のメタデータが付与されます。</w:t>
      </w:r>
    </w:p>
    <w:p w14:paraId="1BB8C5F0" w14:textId="77777777" w:rsidR="00962FE3" w:rsidRPr="00962FE3" w:rsidRDefault="00962FE3" w:rsidP="00962FE3">
      <w:r w:rsidRPr="00962FE3">
        <w:rPr>
          <w:rFonts w:hint="eastAsia"/>
        </w:rPr>
        <w:t>また、</w:t>
      </w:r>
      <w:r w:rsidRPr="00962FE3">
        <w:rPr>
          <w:rFonts w:hint="eastAsia"/>
        </w:rPr>
        <w:t>html</w:t>
      </w:r>
      <w:r w:rsidRPr="00962FE3">
        <w:rPr>
          <w:rFonts w:hint="eastAsia"/>
        </w:rPr>
        <w:t>で書かれた文書に、システムにより、マイクロフォーマットのような形で、システムが判断できる意味ある情報をもたらすことも可能になってきています。</w:t>
      </w:r>
    </w:p>
    <w:p w14:paraId="1A8E4854" w14:textId="77777777" w:rsidR="00962FE3" w:rsidRPr="00962FE3" w:rsidRDefault="00962FE3" w:rsidP="00962FE3">
      <w:r w:rsidRPr="00962FE3">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グを付与します。</w:t>
      </w:r>
    </w:p>
    <w:p w14:paraId="5F798492" w14:textId="77777777" w:rsidR="00962FE3" w:rsidRPr="00962FE3" w:rsidRDefault="00962FE3" w:rsidP="00962FE3">
      <w:r w:rsidRPr="00962FE3">
        <w:rPr>
          <w:rFonts w:hint="eastAsia"/>
        </w:rPr>
        <w:t>統制語彙のようにあらかじめ定められた言葉でものごとを分類するのではなく、各人が任意のタグ（自然語）を追加するものです。ユーザが自ら情報群を作ることです。</w:t>
      </w:r>
    </w:p>
    <w:p w14:paraId="53DFCEDF" w14:textId="77777777" w:rsidR="00962FE3" w:rsidRPr="00962FE3" w:rsidRDefault="00962FE3" w:rsidP="00962FE3">
      <w:r w:rsidRPr="00962FE3">
        <w:rPr>
          <w:rFonts w:hint="eastAsia"/>
          <w:u w:val="single"/>
        </w:rPr>
        <w:t>より精度の高い検索を可能にするためには、情報に対して、タイトル、著者、作成日はもとより、多角的な検索のための各種分類を付与することが必要です。</w:t>
      </w:r>
      <w:r w:rsidRPr="00962FE3">
        <w:rPr>
          <w:rFonts w:hint="eastAsia"/>
          <w:u w:val="single"/>
        </w:rPr>
        <w:t xml:space="preserve"> </w:t>
      </w:r>
    </w:p>
    <w:p w14:paraId="4C102830" w14:textId="77777777" w:rsidR="00962FE3" w:rsidRPr="00962FE3" w:rsidRDefault="00962FE3" w:rsidP="00962FE3">
      <w:r w:rsidRPr="00962FE3">
        <w:rPr>
          <w:rFonts w:hint="eastAsia"/>
        </w:rPr>
        <w:t>自動組織化（自動メタデータ付与）</w:t>
      </w:r>
    </w:p>
    <w:p w14:paraId="22E297D9" w14:textId="77777777" w:rsidR="00962FE3" w:rsidRPr="00962FE3" w:rsidRDefault="00962FE3" w:rsidP="00962FE3">
      <w:r w:rsidRPr="00962FE3">
        <w:rPr>
          <w:rFonts w:hint="eastAsia"/>
          <w:u w:val="single"/>
        </w:rPr>
        <w:t>それには、人手を介さないで、コンテンツの文書構造、文脈、画像や音声の特徴を、システム的に自動で認識し、メタデータを生成する、自動メタデータ付与の仕組みが必要です。</w:t>
      </w:r>
      <w:r w:rsidRPr="00962FE3">
        <w:rPr>
          <w:rFonts w:hint="eastAsia"/>
        </w:rPr>
        <w:t>現在利用されている例としては、はてなブックマークでは、ブックマークすると、自動的にカテゴリ分類とキーワードが候補として提示されています。</w:t>
      </w:r>
    </w:p>
    <w:p w14:paraId="69E83493" w14:textId="77777777" w:rsidR="00962FE3" w:rsidRPr="00962FE3" w:rsidRDefault="00962FE3" w:rsidP="00962FE3">
      <w:r w:rsidRPr="00962FE3">
        <w:rPr>
          <w:rFonts w:hint="eastAsia"/>
          <w:u w:val="single"/>
        </w:rPr>
        <w:t>現在、また、今後も、様々な機関で研究開発や製品開発が進んでいくと思われます。</w:t>
      </w:r>
    </w:p>
    <w:p w14:paraId="0C35D5F4" w14:textId="77777777" w:rsidR="00962FE3" w:rsidRPr="00962FE3" w:rsidRDefault="00962FE3" w:rsidP="00962FE3">
      <w:r w:rsidRPr="00962FE3">
        <w:rPr>
          <w:rFonts w:hint="eastAsia"/>
          <w:u w:val="single"/>
        </w:rPr>
        <w:t>情報と情報の関連付け、として</w:t>
      </w:r>
    </w:p>
    <w:p w14:paraId="085DB05C" w14:textId="77777777" w:rsidR="00962FE3" w:rsidRPr="00962FE3" w:rsidRDefault="00962FE3" w:rsidP="00962FE3">
      <w:r w:rsidRPr="00962FE3">
        <w:rPr>
          <w:rFonts w:hint="eastAsia"/>
          <w:u w:val="single"/>
        </w:rPr>
        <w:t>情報にある程度、メタデータが付与されれば、著作の内容、属性での類似性などで、グルーピング（いわゆるクラスタリング）して情報群を形成できます。</w:t>
      </w:r>
    </w:p>
    <w:p w14:paraId="0D436E2D" w14:textId="77777777" w:rsidR="00962FE3" w:rsidRPr="00962FE3" w:rsidRDefault="00962FE3" w:rsidP="00962FE3">
      <w:r w:rsidRPr="00962FE3">
        <w:rPr>
          <w:rFonts w:hint="eastAsia"/>
          <w:u w:val="single"/>
        </w:rPr>
        <w:t>あとで図示する、</w:t>
      </w:r>
      <w:r w:rsidRPr="00962FE3">
        <w:rPr>
          <w:rFonts w:hint="eastAsia"/>
          <w:u w:val="single"/>
        </w:rPr>
        <w:t>FRBR</w:t>
      </w:r>
      <w:r w:rsidRPr="00962FE3">
        <w:rPr>
          <w:rFonts w:hint="eastAsia"/>
          <w:u w:val="single"/>
        </w:rPr>
        <w:t>、書誌ファミリーの概念での組織化も一つの方法です。</w:t>
      </w:r>
    </w:p>
    <w:p w14:paraId="6EE66307" w14:textId="77777777" w:rsidR="00962FE3" w:rsidRPr="00962FE3" w:rsidRDefault="00962FE3" w:rsidP="00962FE3">
      <w:r w:rsidRPr="00962FE3">
        <w:rPr>
          <w:rFonts w:hint="eastAsia"/>
        </w:rPr>
        <w:t>FRBR</w:t>
      </w:r>
      <w:r w:rsidRPr="00962FE3">
        <w:rPr>
          <w:rFonts w:hint="eastAsia"/>
        </w:rPr>
        <w:t>や書誌ファミリーの概念で、同一著作、原作から様々な媒体や形式に派生した著作物を書誌事項で体系的に把握することも有効です。</w:t>
      </w:r>
    </w:p>
    <w:p w14:paraId="1771E39B" w14:textId="77777777" w:rsidR="00962FE3" w:rsidRPr="00962FE3" w:rsidRDefault="00962FE3" w:rsidP="00962FE3">
      <w:r w:rsidRPr="00962FE3">
        <w:rPr>
          <w:rFonts w:hint="eastAsia"/>
        </w:rPr>
        <w:t>CGM</w:t>
      </w:r>
      <w:r w:rsidRPr="00962FE3">
        <w:rPr>
          <w:rFonts w:hint="eastAsia"/>
        </w:rPr>
        <w:t>の活用例として、</w:t>
      </w:r>
      <w:r w:rsidRPr="00962FE3">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07355FB1" w14:textId="77777777" w:rsidR="00962FE3" w:rsidRPr="00962FE3" w:rsidRDefault="00962FE3" w:rsidP="00962FE3">
      <w:r w:rsidRPr="00962FE3">
        <w:rPr>
          <w:rFonts w:hint="eastAsia"/>
        </w:rPr>
        <w:t>セマンティックウェブ技術の活用←分かりやすく解説</w:t>
      </w:r>
    </w:p>
    <w:p w14:paraId="25A4CD7D" w14:textId="77777777" w:rsidR="00962FE3" w:rsidRPr="00962FE3" w:rsidRDefault="00962FE3" w:rsidP="00962FE3">
      <w:r w:rsidRPr="00962FE3">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25FA15A6" w14:textId="77777777" w:rsidR="00962FE3" w:rsidRDefault="00962FE3" w:rsidP="00AE3D33"/>
    <w:p w14:paraId="27CBEEED" w14:textId="4EF9377A" w:rsidR="00AE3D33" w:rsidRDefault="00AE3D33" w:rsidP="00AE3D33">
      <w:r>
        <w:rPr>
          <w:noProof/>
        </w:rPr>
        <w:drawing>
          <wp:inline distT="0" distB="0" distL="0" distR="0" wp14:anchorId="49D2179D" wp14:editId="7EC3EF5D">
            <wp:extent cx="5400040" cy="4171950"/>
            <wp:effectExtent l="19050" t="19050" r="10160" b="1905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4171950"/>
                    </a:xfrm>
                    <a:prstGeom prst="rect">
                      <a:avLst/>
                    </a:prstGeom>
                    <a:ln>
                      <a:solidFill>
                        <a:schemeClr val="accent1"/>
                      </a:solidFill>
                    </a:ln>
                  </pic:spPr>
                </pic:pic>
              </a:graphicData>
            </a:graphic>
          </wp:inline>
        </w:drawing>
      </w:r>
    </w:p>
    <w:p w14:paraId="52540390"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2004</w:t>
      </w:r>
      <w:r w:rsidRPr="00E96849">
        <w:rPr>
          <w:rFonts w:hint="eastAsia"/>
          <w:b/>
          <w:bCs/>
          <w:color w:val="FF0000"/>
        </w:rPr>
        <w:t>年頃のメモ</w:t>
      </w:r>
    </w:p>
    <w:p w14:paraId="7C199688" w14:textId="77777777" w:rsidR="00E96849" w:rsidRPr="00E96849" w:rsidRDefault="00E96849" w:rsidP="00E96849">
      <w:pPr>
        <w:rPr>
          <w:color w:val="FF0000"/>
        </w:rPr>
      </w:pPr>
      <w:r w:rsidRPr="00E96849">
        <w:rPr>
          <w:rFonts w:hint="eastAsia"/>
          <w:b/>
          <w:bCs/>
          <w:color w:val="FF0000"/>
        </w:rPr>
        <w:t>・探索ニーズに応えるためには、情報の網羅性を確保して、集合知化が重要</w:t>
      </w:r>
    </w:p>
    <w:p w14:paraId="7CB0DCD5" w14:textId="77777777" w:rsidR="00E96849" w:rsidRPr="00E96849" w:rsidRDefault="00E96849" w:rsidP="00E96849">
      <w:pPr>
        <w:rPr>
          <w:color w:val="FF0000"/>
        </w:rPr>
      </w:pPr>
      <w:r w:rsidRPr="00E96849">
        <w:rPr>
          <w:rFonts w:hint="eastAsia"/>
          <w:b/>
          <w:bCs/>
          <w:color w:val="FF0000"/>
        </w:rPr>
        <w:t>・組織内資料のデジタル化はその第一歩</w:t>
      </w:r>
    </w:p>
    <w:p w14:paraId="21472DCC" w14:textId="77777777" w:rsidR="00E96849" w:rsidRPr="00E96849" w:rsidRDefault="00E96849" w:rsidP="00962FE3">
      <w:pPr>
        <w:rPr>
          <w:u w:val="single"/>
        </w:rPr>
      </w:pPr>
    </w:p>
    <w:p w14:paraId="5153E86C" w14:textId="77777777" w:rsidR="00962FE3" w:rsidRPr="00962FE3" w:rsidRDefault="00962FE3" w:rsidP="00962FE3">
      <w:r w:rsidRPr="00962FE3">
        <w:rPr>
          <w:rFonts w:hint="eastAsia"/>
          <w:u w:val="single"/>
        </w:rPr>
        <w:t>検索ニーズのスライドにあった、「多様な利用者ニーズに応えるためには、様々な分野、形態毎に、網羅的にアクセス可能になっている必要がある」という、要件に応えるためには、</w:t>
      </w:r>
    </w:p>
    <w:p w14:paraId="1B08574C" w14:textId="77777777" w:rsidR="00962FE3" w:rsidRPr="00962FE3" w:rsidRDefault="00962FE3" w:rsidP="00962FE3">
      <w:r w:rsidRPr="00962FE3">
        <w:rPr>
          <w:rFonts w:hint="eastAsia"/>
          <w:u w:val="single"/>
        </w:rPr>
        <w:t>・情報を「見える化」（可視化）</w:t>
      </w:r>
    </w:p>
    <w:p w14:paraId="2A09ACD8" w14:textId="77777777" w:rsidR="00962FE3" w:rsidRPr="00962FE3" w:rsidRDefault="00962FE3" w:rsidP="00962FE3">
      <w:r w:rsidRPr="00962FE3">
        <w:rPr>
          <w:rFonts w:hint="eastAsia"/>
          <w:u w:val="single"/>
        </w:rPr>
        <w:t>することが必要です。</w:t>
      </w:r>
    </w:p>
    <w:p w14:paraId="503890B7" w14:textId="77777777" w:rsidR="00962FE3" w:rsidRPr="00962FE3" w:rsidRDefault="00962FE3" w:rsidP="00962FE3">
      <w:r w:rsidRPr="00962FE3">
        <w:rPr>
          <w:rFonts w:hint="eastAsia"/>
          <w:u w:val="single"/>
        </w:rPr>
        <w:t>情報を可視化し、「情報を全体で集合知化」して保存することにより、</w:t>
      </w:r>
    </w:p>
    <w:p w14:paraId="2514A9CE" w14:textId="77777777" w:rsidR="00962FE3" w:rsidRPr="00962FE3" w:rsidRDefault="00962FE3" w:rsidP="00962FE3">
      <w:r w:rsidRPr="00962FE3">
        <w:rPr>
          <w:rFonts w:hint="eastAsia"/>
          <w:u w:val="single"/>
        </w:rPr>
        <w:t>「多様なユーザニーズ」に応えるためのデータベースを用意することができるようになります。</w:t>
      </w:r>
    </w:p>
    <w:p w14:paraId="24C2F7D7" w14:textId="77777777" w:rsidR="00962FE3" w:rsidRPr="00962FE3" w:rsidRDefault="00962FE3" w:rsidP="00962FE3">
      <w:pPr>
        <w:numPr>
          <w:ilvl w:val="0"/>
          <w:numId w:val="17"/>
        </w:numPr>
      </w:pPr>
      <w:r w:rsidRPr="00962FE3">
        <w:rPr>
          <w:rFonts w:hint="eastAsia"/>
          <w:u w:val="single"/>
        </w:rPr>
        <w:t>利用者が必要とする情報は、いわゆる深層ウェブと言われるデータベースの中に多く存在します。また、せっかくデータベース化されていても、そのデータベースの所在がわからなければ、利用できません。</w:t>
      </w:r>
    </w:p>
    <w:p w14:paraId="66AAA8D4" w14:textId="77777777" w:rsidR="00962FE3" w:rsidRPr="00962FE3" w:rsidRDefault="00962FE3" w:rsidP="00962FE3">
      <w:pPr>
        <w:numPr>
          <w:ilvl w:val="0"/>
          <w:numId w:val="17"/>
        </w:numPr>
      </w:pPr>
      <w:r w:rsidRPr="00962FE3">
        <w:rPr>
          <w:rFonts w:hint="eastAsia"/>
          <w:u w:val="single"/>
        </w:rPr>
        <w:t>利用者に的確にナビゲートするためには、まず、個々のデータベースの所在と、その中にある情報を可視化（見える化）することが重要です。他のシステムから機械的に探し出せるようにすることです。</w:t>
      </w:r>
    </w:p>
    <w:p w14:paraId="3C1BAFEC" w14:textId="77777777" w:rsidR="00962FE3" w:rsidRPr="00962FE3" w:rsidRDefault="00962FE3" w:rsidP="00962FE3">
      <w:r w:rsidRPr="00962FE3">
        <w:rPr>
          <w:rFonts w:hint="eastAsia"/>
        </w:rPr>
        <w:t>～～～～～～～～～～～～～～～</w:t>
      </w:r>
    </w:p>
    <w:p w14:paraId="0D38C196" w14:textId="77777777" w:rsidR="00962FE3" w:rsidRPr="00962FE3" w:rsidRDefault="00962FE3" w:rsidP="00962FE3">
      <w:r w:rsidRPr="00962FE3">
        <w:rPr>
          <w:rFonts w:hint="eastAsia"/>
          <w:u w:val="single"/>
        </w:rPr>
        <w:t>まずは、データベース内の情報の「見える化」です。</w:t>
      </w:r>
    </w:p>
    <w:p w14:paraId="55674A98" w14:textId="77777777" w:rsidR="00962FE3" w:rsidRPr="00962FE3" w:rsidRDefault="00962FE3" w:rsidP="00962FE3">
      <w:r w:rsidRPr="00962FE3">
        <w:rPr>
          <w:rFonts w:hint="eastAsia"/>
          <w:u w:val="single"/>
        </w:rPr>
        <w:t>一般のユーザの情報探索行動として、検索の入り口は、まずは検索エンジンです。</w:t>
      </w:r>
      <w:r w:rsidRPr="00962FE3">
        <w:rPr>
          <w:rFonts w:hint="eastAsia"/>
        </w:rPr>
        <w:t>データベースを公開していても、検索エンジンでは、データベースの中までは検索できません。</w:t>
      </w:r>
    </w:p>
    <w:p w14:paraId="76A57E69" w14:textId="77777777" w:rsidR="00962FE3" w:rsidRPr="00962FE3" w:rsidRDefault="00962FE3" w:rsidP="00962FE3">
      <w:r w:rsidRPr="00962FE3">
        <w:rPr>
          <w:rFonts w:hint="eastAsia"/>
        </w:rPr>
        <w:t>また、検索エンジンで見つかった無数のデータベースを、個別に確認していくことは困難です。</w:t>
      </w:r>
    </w:p>
    <w:p w14:paraId="45EF7024" w14:textId="77777777" w:rsidR="00962FE3" w:rsidRPr="00962FE3" w:rsidRDefault="00962FE3" w:rsidP="00962FE3">
      <w:r w:rsidRPr="00962FE3">
        <w:rPr>
          <w:rFonts w:hint="eastAsia"/>
          <w:u w:val="single"/>
        </w:rPr>
        <w:t>個々に公開されているデータベースを、「見える化」すれば、検索エンジンや他のシステムからデータベースの中まで検索できるようになります。</w:t>
      </w:r>
    </w:p>
    <w:p w14:paraId="0DADE16F" w14:textId="77777777" w:rsidR="00962FE3" w:rsidRPr="00962FE3" w:rsidRDefault="00962FE3" w:rsidP="00962FE3">
      <w:r w:rsidRPr="00962FE3">
        <w:rPr>
          <w:rFonts w:hint="eastAsia"/>
        </w:rPr>
        <w:t>データベースの中まで検索できるようになると、情報量は、また飛躍的に増加します。</w:t>
      </w:r>
    </w:p>
    <w:p w14:paraId="62AE1652" w14:textId="77777777" w:rsidR="00962FE3" w:rsidRPr="00962FE3" w:rsidRDefault="00962FE3" w:rsidP="00962FE3">
      <w:r w:rsidRPr="00962FE3">
        <w:rPr>
          <w:rFonts w:hint="eastAsia"/>
        </w:rPr>
        <w:t>ユーザの個々の検索ニーズに答えるためには、ニーズに応じて特化した多様な入り口（ポータル）が必要です。</w:t>
      </w:r>
    </w:p>
    <w:p w14:paraId="4B9B2E11" w14:textId="77777777" w:rsidR="00962FE3" w:rsidRPr="00962FE3" w:rsidRDefault="00962FE3" w:rsidP="00962FE3">
      <w:r w:rsidRPr="00962FE3">
        <w:rPr>
          <w:rFonts w:hint="eastAsia"/>
          <w:u w:val="single"/>
        </w:rPr>
        <w:t>次に情報の集約に関してです。</w:t>
      </w:r>
    </w:p>
    <w:p w14:paraId="1B4319B2" w14:textId="77777777" w:rsidR="00962FE3" w:rsidRPr="00962FE3" w:rsidRDefault="00962FE3" w:rsidP="00962FE3">
      <w:r w:rsidRPr="00962FE3">
        <w:rPr>
          <w:rFonts w:hint="eastAsia"/>
          <w:u w:val="single"/>
        </w:rPr>
        <w:t>組織を超えて知識を集約すること、として</w:t>
      </w:r>
    </w:p>
    <w:p w14:paraId="783D7B22" w14:textId="77777777" w:rsidR="00962FE3" w:rsidRPr="00962FE3" w:rsidRDefault="00962FE3" w:rsidP="00962FE3">
      <w:r w:rsidRPr="00962FE3">
        <w:rPr>
          <w:rFonts w:hint="eastAsia"/>
          <w:u w:val="single"/>
        </w:rPr>
        <w:t>現在、図書館、公文書館、博物館などのそれぞれの機関は、多くの書物を所蔵していますが、明確な基準に沿って、分担保存されていません。</w:t>
      </w:r>
    </w:p>
    <w:p w14:paraId="69A9AD67" w14:textId="77777777" w:rsidR="00962FE3" w:rsidRPr="00962FE3" w:rsidRDefault="00962FE3" w:rsidP="00962FE3">
      <w:r w:rsidRPr="00962FE3">
        <w:rPr>
          <w:rFonts w:hint="eastAsia"/>
        </w:rPr>
        <w:t>例えば、</w:t>
      </w:r>
      <w:r w:rsidRPr="00962FE3">
        <w:rPr>
          <w:rFonts w:hint="eastAsia"/>
        </w:rPr>
        <w:t>Google</w:t>
      </w:r>
      <w:r w:rsidRPr="00962FE3">
        <w:rPr>
          <w:rFonts w:hint="eastAsia"/>
        </w:rPr>
        <w:t>や</w:t>
      </w:r>
      <w:r w:rsidRPr="00962FE3">
        <w:rPr>
          <w:rFonts w:hint="eastAsia"/>
        </w:rPr>
        <w:t>PORTA</w:t>
      </w:r>
      <w:r w:rsidRPr="00962FE3">
        <w:rPr>
          <w:rFonts w:hint="eastAsia"/>
        </w:rPr>
        <w:t>で「源氏物語」を検索して見ると、様々な機関、個人が情報を発信しています。１つの機関だけを検索しても、全体から見ると一部に過ぎません。</w:t>
      </w:r>
    </w:p>
    <w:p w14:paraId="2D6E318B" w14:textId="77777777" w:rsidR="00962FE3" w:rsidRPr="00962FE3" w:rsidRDefault="00962FE3" w:rsidP="00962FE3">
      <w:r w:rsidRPr="00962FE3">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776F7543" w14:textId="77777777" w:rsidR="00962FE3" w:rsidRPr="00962FE3" w:rsidRDefault="00962FE3" w:rsidP="00962FE3">
      <w:r w:rsidRPr="00962FE3">
        <w:rPr>
          <w:rFonts w:hint="eastAsia"/>
          <w:u w:val="single"/>
        </w:rPr>
        <w:t>専門家の知識を集約すること、として</w:t>
      </w:r>
    </w:p>
    <w:p w14:paraId="09F28E65" w14:textId="77777777" w:rsidR="00962FE3" w:rsidRPr="00962FE3" w:rsidRDefault="00962FE3" w:rsidP="00962FE3">
      <w:r w:rsidRPr="00962FE3">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394D6054" w14:textId="77777777" w:rsidR="00962FE3" w:rsidRPr="00962FE3" w:rsidRDefault="00962FE3" w:rsidP="00962FE3">
      <w:r w:rsidRPr="00962FE3">
        <w:rPr>
          <w:rFonts w:hint="eastAsia"/>
        </w:rPr>
        <w:t>その方法として、古くから、ナレッジデータベースの構築が叫ばれています。</w:t>
      </w:r>
    </w:p>
    <w:p w14:paraId="687553B9" w14:textId="77777777" w:rsidR="00962FE3" w:rsidRPr="00962FE3" w:rsidRDefault="00962FE3" w:rsidP="00962FE3">
      <w:r w:rsidRPr="00962FE3">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7819DEE8" w14:textId="77777777" w:rsidR="00962FE3" w:rsidRPr="00962FE3" w:rsidRDefault="00962FE3" w:rsidP="00962FE3">
      <w:r w:rsidRPr="00962FE3">
        <w:rPr>
          <w:rFonts w:hint="eastAsia"/>
        </w:rPr>
        <w:t>専門家による</w:t>
      </w:r>
      <w:r w:rsidRPr="00962FE3">
        <w:rPr>
          <w:rFonts w:hint="eastAsia"/>
        </w:rPr>
        <w:t>Wikipedia</w:t>
      </w:r>
      <w:r w:rsidRPr="00962FE3">
        <w:rPr>
          <w:rFonts w:hint="eastAsia"/>
        </w:rPr>
        <w:t>のようなものを作ってもいいのではないでしょうか？</w:t>
      </w:r>
    </w:p>
    <w:p w14:paraId="13897068" w14:textId="77777777" w:rsidR="00962FE3" w:rsidRPr="00962FE3" w:rsidRDefault="00962FE3" w:rsidP="00962FE3">
      <w:r w:rsidRPr="00962FE3">
        <w:rPr>
          <w:rFonts w:hint="eastAsia"/>
          <w:u w:val="single"/>
        </w:rPr>
        <w:t>個人の知識を活用すること、として</w:t>
      </w:r>
    </w:p>
    <w:p w14:paraId="1AA9FEA8" w14:textId="77777777" w:rsidR="00962FE3" w:rsidRPr="00962FE3" w:rsidRDefault="00962FE3" w:rsidP="00962FE3">
      <w:r w:rsidRPr="00962FE3">
        <w:rPr>
          <w:rFonts w:hint="eastAsia"/>
        </w:rPr>
        <w:t>CGM(Consumer Generated Media)</w:t>
      </w:r>
      <w:r w:rsidRPr="00962FE3">
        <w:rPr>
          <w:rFonts w:hint="eastAsia"/>
        </w:rPr>
        <w:t>の活用</w:t>
      </w:r>
    </w:p>
    <w:p w14:paraId="069B2157" w14:textId="77777777" w:rsidR="00962FE3" w:rsidRPr="00962FE3" w:rsidRDefault="00962FE3" w:rsidP="00962FE3">
      <w:r w:rsidRPr="00962FE3">
        <w:rPr>
          <w:rFonts w:hint="eastAsia"/>
          <w:u w:val="single"/>
        </w:rPr>
        <w:t>ここ</w:t>
      </w:r>
      <w:r w:rsidRPr="00962FE3">
        <w:rPr>
          <w:rFonts w:hint="eastAsia"/>
          <w:u w:val="single"/>
        </w:rPr>
        <w:t>2</w:t>
      </w:r>
      <w:r w:rsidRPr="00962FE3">
        <w:rPr>
          <w:rFonts w:hint="eastAsia"/>
          <w:u w:val="single"/>
        </w:rPr>
        <w:t>～</w:t>
      </w:r>
      <w:r w:rsidRPr="00962FE3">
        <w:rPr>
          <w:rFonts w:hint="eastAsia"/>
          <w:u w:val="single"/>
        </w:rPr>
        <w:t>3</w:t>
      </w:r>
      <w:r w:rsidRPr="00962FE3">
        <w:rPr>
          <w:rFonts w:hint="eastAsia"/>
          <w:u w:val="single"/>
        </w:rPr>
        <w:t>年で、組織や専門家だけでなく、一般ユーザが直接生成する情報は、膨大になってきました。それらは、個々には断片であっても、集合すると有用な情報になっています。</w:t>
      </w:r>
    </w:p>
    <w:p w14:paraId="085AC3D3" w14:textId="77777777" w:rsidR="00962FE3" w:rsidRPr="00962FE3" w:rsidRDefault="00962FE3" w:rsidP="00962FE3">
      <w:r w:rsidRPr="00962FE3">
        <w:rPr>
          <w:rFonts w:hint="eastAsia"/>
        </w:rPr>
        <w:t>はてな、</w:t>
      </w:r>
      <w:r w:rsidRPr="00962FE3">
        <w:rPr>
          <w:rFonts w:hint="eastAsia"/>
        </w:rPr>
        <w:t>Yahoo</w:t>
      </w:r>
      <w:r w:rsidRPr="00962FE3">
        <w:rPr>
          <w:rFonts w:hint="eastAsia"/>
        </w:rPr>
        <w:t>知恵袋、教えて</w:t>
      </w:r>
      <w:r w:rsidRPr="00962FE3">
        <w:rPr>
          <w:rFonts w:hint="eastAsia"/>
        </w:rPr>
        <w:t>goo</w:t>
      </w:r>
      <w:r w:rsidRPr="00962FE3">
        <w:rPr>
          <w:rFonts w:hint="eastAsia"/>
        </w:rPr>
        <w:t>などでは、専門家のレファレンス情報を凌ぐ情報提供も多々あります。</w:t>
      </w:r>
      <w:r w:rsidRPr="00962FE3">
        <w:rPr>
          <w:rFonts w:hint="eastAsia"/>
        </w:rPr>
        <w:t>Wikipedia</w:t>
      </w:r>
      <w:r w:rsidRPr="00962FE3">
        <w:rPr>
          <w:rFonts w:hint="eastAsia"/>
        </w:rPr>
        <w:t>を辞書や解題として利用して、問題解決できる場合も多いと思います。</w:t>
      </w:r>
    </w:p>
    <w:p w14:paraId="1D17387E" w14:textId="77777777" w:rsidR="00962FE3" w:rsidRPr="00962FE3" w:rsidRDefault="00962FE3" w:rsidP="00962FE3">
      <w:r w:rsidRPr="00962FE3">
        <w:rPr>
          <w:rFonts w:hint="eastAsia"/>
        </w:rPr>
        <w:t>また、ユーザの利用行動の情報、コメントも、集約するとそれ自身も他のユーザにとって、有用な情報源となります。</w:t>
      </w:r>
    </w:p>
    <w:p w14:paraId="1EDEEE27" w14:textId="77777777" w:rsidR="00962FE3" w:rsidRPr="00962FE3" w:rsidRDefault="00962FE3" w:rsidP="00962FE3">
      <w:r w:rsidRPr="00962FE3">
        <w:rPr>
          <w:rFonts w:hint="eastAsia"/>
          <w:u w:val="single"/>
        </w:rPr>
        <w:t>永久保存のために実施すべきことの１つとして</w:t>
      </w:r>
    </w:p>
    <w:p w14:paraId="6963005E" w14:textId="77777777" w:rsidR="00962FE3" w:rsidRPr="00962FE3" w:rsidRDefault="00962FE3" w:rsidP="00962FE3">
      <w:r w:rsidRPr="00962FE3">
        <w:rPr>
          <w:rFonts w:hint="eastAsia"/>
          <w:i/>
          <w:iCs/>
        </w:rPr>
        <w:t>組織、専門家、個人が生成しインターネットで公開した情報は、どれも現在のユーザにとって、重要なものです。</w:t>
      </w:r>
    </w:p>
    <w:p w14:paraId="16120AD1" w14:textId="77777777" w:rsidR="00962FE3" w:rsidRPr="00962FE3" w:rsidRDefault="00962FE3" w:rsidP="00962FE3">
      <w:r w:rsidRPr="00962FE3">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4D35A048" w14:textId="77777777" w:rsidR="00962FE3" w:rsidRPr="00962FE3" w:rsidRDefault="00962FE3" w:rsidP="00962FE3">
      <w:r w:rsidRPr="00962FE3">
        <w:rPr>
          <w:rFonts w:hint="eastAsia"/>
          <w:i/>
          <w:iCs/>
        </w:rPr>
        <w:t>インターネット上の情報は消え行くものです。各サイトから消えるまえにアーカイブ機関が保存できるようにする必要があります。</w:t>
      </w:r>
    </w:p>
    <w:p w14:paraId="1D52D861" w14:textId="77777777" w:rsidR="00962FE3" w:rsidRPr="00962FE3" w:rsidRDefault="00962FE3" w:rsidP="00962FE3">
      <w:r w:rsidRPr="00962FE3">
        <w:rPr>
          <w:rFonts w:hint="eastAsia"/>
          <w:i/>
          <w:iCs/>
        </w:rPr>
        <w:t>各サイトで利用できるうちはアーカイブからコンテンツを公開できなくても、消える前に保存する必要があります。</w:t>
      </w:r>
    </w:p>
    <w:p w14:paraId="0E43BC23" w14:textId="77777777" w:rsidR="00962FE3" w:rsidRPr="00962FE3" w:rsidRDefault="00962FE3" w:rsidP="00962FE3">
      <w:r w:rsidRPr="00962FE3">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57953559" w14:textId="77777777" w:rsidR="00962FE3" w:rsidRPr="00962FE3" w:rsidRDefault="00962FE3" w:rsidP="00962FE3">
      <w:r w:rsidRPr="00962FE3">
        <w:rPr>
          <w:rFonts w:hint="eastAsia"/>
          <w:i/>
          <w:iCs/>
        </w:rPr>
        <w:t>インターネット上の情報は、すべてを１つの組織で保存することは不可能です。</w:t>
      </w:r>
    </w:p>
    <w:p w14:paraId="122C7EBC" w14:textId="77777777" w:rsidR="00962FE3" w:rsidRPr="00962FE3" w:rsidRDefault="00962FE3" w:rsidP="00962FE3">
      <w:r w:rsidRPr="00962FE3">
        <w:rPr>
          <w:rFonts w:hint="eastAsia"/>
          <w:i/>
          <w:iCs/>
        </w:rPr>
        <w:t>複数のアーカイブ組織で分担して保存できるようにする必要があります。</w:t>
      </w:r>
    </w:p>
    <w:p w14:paraId="5006BF3F" w14:textId="77777777" w:rsidR="00962FE3" w:rsidRPr="00962FE3" w:rsidRDefault="00962FE3" w:rsidP="00962FE3">
      <w:r w:rsidRPr="00962FE3">
        <w:rPr>
          <w:rFonts w:hint="eastAsia"/>
          <w:i/>
          <w:iCs/>
        </w:rPr>
        <w:t>各アーカイブ組織が、自らの組織のタスクに応じて、必要なコンテンツを交換し合って保存できるようにしていく必要があります。</w:t>
      </w:r>
    </w:p>
    <w:p w14:paraId="2DE3C2A2" w14:textId="77777777" w:rsidR="00962FE3" w:rsidRPr="00962FE3" w:rsidRDefault="00962FE3" w:rsidP="00962FE3">
      <w:r w:rsidRPr="00962FE3">
        <w:rPr>
          <w:rFonts w:hint="eastAsia"/>
          <w:i/>
          <w:iCs/>
        </w:rPr>
        <w:t>永久保存の観点からのディザスタリカバリ対策の面からも有効なことです。</w:t>
      </w:r>
    </w:p>
    <w:p w14:paraId="0BC0725B" w14:textId="77777777" w:rsidR="00962FE3" w:rsidRPr="00AE3D33" w:rsidRDefault="00962FE3" w:rsidP="00AE3D33"/>
    <w:p w14:paraId="4797F825" w14:textId="504844E3" w:rsidR="00714848" w:rsidRDefault="00714848" w:rsidP="00714848">
      <w:pPr>
        <w:pStyle w:val="2"/>
      </w:pPr>
      <w:bookmarkStart w:id="58" w:name="_Toc479238806"/>
      <w:r w:rsidRPr="00714848">
        <w:rPr>
          <w:rFonts w:hint="eastAsia"/>
        </w:rPr>
        <w:t>図書館システム構築・運用のタスク【概要】</w:t>
      </w:r>
      <w:bookmarkEnd w:id="58"/>
    </w:p>
    <w:p w14:paraId="71382B69" w14:textId="71AFC599" w:rsidR="00A54DF0" w:rsidRDefault="00A54DF0" w:rsidP="00A54DF0">
      <w:r>
        <w:rPr>
          <w:noProof/>
        </w:rPr>
        <w:drawing>
          <wp:inline distT="0" distB="0" distL="0" distR="0" wp14:anchorId="49332351" wp14:editId="5E71FD50">
            <wp:extent cx="5400040" cy="2974975"/>
            <wp:effectExtent l="19050" t="19050" r="10160" b="15875"/>
            <wp:docPr id="12312" name="図 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974975"/>
                    </a:xfrm>
                    <a:prstGeom prst="rect">
                      <a:avLst/>
                    </a:prstGeom>
                    <a:ln>
                      <a:solidFill>
                        <a:schemeClr val="accent1"/>
                      </a:solidFill>
                    </a:ln>
                  </pic:spPr>
                </pic:pic>
              </a:graphicData>
            </a:graphic>
          </wp:inline>
        </w:drawing>
      </w:r>
    </w:p>
    <w:p w14:paraId="3E3F432E" w14:textId="77777777" w:rsidR="00E96849" w:rsidRPr="00E96849" w:rsidRDefault="00E96849" w:rsidP="00E96849">
      <w:pPr>
        <w:rPr>
          <w:color w:val="FF0000"/>
        </w:rPr>
      </w:pPr>
      <w:r w:rsidRPr="00E96849">
        <w:rPr>
          <w:rFonts w:hint="eastAsia"/>
          <w:b/>
          <w:bCs/>
          <w:color w:val="FF0000"/>
        </w:rPr>
        <w:t>・データベースを構築し提供をする一般的な情報提供システムと大きく変わらない。</w:t>
      </w:r>
    </w:p>
    <w:p w14:paraId="508142B9" w14:textId="77777777" w:rsidR="00C433EE" w:rsidRPr="00C433EE" w:rsidRDefault="00C433EE" w:rsidP="00C433EE">
      <w:r w:rsidRPr="00C433EE">
        <w:rPr>
          <w:rFonts w:hint="eastAsia"/>
        </w:rPr>
        <w:t>図書館情報システムは、データベースを構築し提供をする一般的な情報提供システムと大きく変わらない。</w:t>
      </w:r>
    </w:p>
    <w:p w14:paraId="1831CE2A" w14:textId="77777777" w:rsidR="003A081A" w:rsidRPr="00C433EE" w:rsidRDefault="003A081A" w:rsidP="00A54DF0"/>
    <w:p w14:paraId="0F0D2BA0" w14:textId="7BC0CCF0" w:rsidR="00714848" w:rsidRDefault="00714848" w:rsidP="00714848">
      <w:pPr>
        <w:pStyle w:val="2"/>
      </w:pPr>
      <w:bookmarkStart w:id="59" w:name="_Toc479238807"/>
      <w:r w:rsidRPr="00714848">
        <w:rPr>
          <w:rFonts w:hint="eastAsia"/>
        </w:rPr>
        <w:t>図書館システム構築・運用に必要なスキル概要</w:t>
      </w:r>
      <w:bookmarkEnd w:id="59"/>
    </w:p>
    <w:p w14:paraId="3002ACE6" w14:textId="63AB1AB7" w:rsidR="00A54DF0" w:rsidRDefault="00A54DF0" w:rsidP="00A54DF0">
      <w:r>
        <w:rPr>
          <w:noProof/>
        </w:rPr>
        <w:drawing>
          <wp:inline distT="0" distB="0" distL="0" distR="0" wp14:anchorId="3FAE333C" wp14:editId="01E98BCA">
            <wp:extent cx="5400040" cy="2971800"/>
            <wp:effectExtent l="19050" t="19050" r="10160" b="19050"/>
            <wp:docPr id="2093" name="図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2971800"/>
                    </a:xfrm>
                    <a:prstGeom prst="rect">
                      <a:avLst/>
                    </a:prstGeom>
                    <a:ln>
                      <a:solidFill>
                        <a:schemeClr val="accent1"/>
                      </a:solidFill>
                    </a:ln>
                  </pic:spPr>
                </pic:pic>
              </a:graphicData>
            </a:graphic>
          </wp:inline>
        </w:drawing>
      </w:r>
    </w:p>
    <w:p w14:paraId="168E9572" w14:textId="77777777" w:rsidR="00E96849" w:rsidRPr="00E96849" w:rsidRDefault="00E96849" w:rsidP="00E96849">
      <w:pPr>
        <w:rPr>
          <w:color w:val="FF0000"/>
        </w:rPr>
      </w:pPr>
      <w:r w:rsidRPr="00E96849">
        <w:rPr>
          <w:rFonts w:hint="eastAsia"/>
          <w:b/>
          <w:bCs/>
          <w:color w:val="FF0000"/>
        </w:rPr>
        <w:t>・構築・運用に必要なスキルも大きく変わらない</w:t>
      </w:r>
    </w:p>
    <w:p w14:paraId="4075D7C2" w14:textId="77777777" w:rsidR="00C433EE" w:rsidRPr="00C433EE" w:rsidRDefault="00C433EE" w:rsidP="00C433EE">
      <w:r w:rsidRPr="00C433EE">
        <w:rPr>
          <w:rFonts w:hint="eastAsia"/>
        </w:rPr>
        <w:t>一般的な情報提供システムと大きく変わらないので、構築・運用に必要なスキルも大きく変わらない</w:t>
      </w:r>
    </w:p>
    <w:p w14:paraId="246A757D" w14:textId="77777777" w:rsidR="003A081A" w:rsidRPr="00C433EE" w:rsidRDefault="003A081A" w:rsidP="00A54DF0"/>
    <w:p w14:paraId="530AE67E" w14:textId="305BBC07" w:rsidR="00714848" w:rsidRDefault="00714848" w:rsidP="00714848">
      <w:pPr>
        <w:pStyle w:val="2"/>
      </w:pPr>
      <w:bookmarkStart w:id="60" w:name="_Toc479238808"/>
      <w:r w:rsidRPr="00714848">
        <w:rPr>
          <w:rFonts w:hint="eastAsia"/>
        </w:rPr>
        <w:t>実務に必要なスキルの見つけ方</w:t>
      </w:r>
      <w:bookmarkEnd w:id="60"/>
    </w:p>
    <w:p w14:paraId="4056F969" w14:textId="06A471BC" w:rsidR="00A54DF0" w:rsidRDefault="00A54DF0" w:rsidP="00A54DF0">
      <w:r>
        <w:rPr>
          <w:noProof/>
        </w:rPr>
        <w:drawing>
          <wp:inline distT="0" distB="0" distL="0" distR="0" wp14:anchorId="246E0163" wp14:editId="4E0073B4">
            <wp:extent cx="5400040" cy="3030220"/>
            <wp:effectExtent l="19050" t="19050" r="10160" b="17780"/>
            <wp:docPr id="12362" name="図 1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3030220"/>
                    </a:xfrm>
                    <a:prstGeom prst="rect">
                      <a:avLst/>
                    </a:prstGeom>
                    <a:ln>
                      <a:solidFill>
                        <a:schemeClr val="accent1"/>
                      </a:solidFill>
                    </a:ln>
                  </pic:spPr>
                </pic:pic>
              </a:graphicData>
            </a:graphic>
          </wp:inline>
        </w:drawing>
      </w:r>
    </w:p>
    <w:p w14:paraId="6E604FB3" w14:textId="77777777" w:rsidR="00E96849" w:rsidRPr="00E96849" w:rsidRDefault="00E96849" w:rsidP="00E96849">
      <w:pPr>
        <w:rPr>
          <w:color w:val="FF0000"/>
        </w:rPr>
      </w:pPr>
      <w:r w:rsidRPr="00E96849">
        <w:rPr>
          <w:rFonts w:hint="eastAsia"/>
          <w:b/>
          <w:bCs/>
          <w:color w:val="FF0000"/>
        </w:rPr>
        <w:t>・実務に必要なスキルも一般的な情報システムと変わらない</w:t>
      </w:r>
    </w:p>
    <w:p w14:paraId="072E7C08" w14:textId="77777777" w:rsidR="00C433EE" w:rsidRPr="00C433EE" w:rsidRDefault="00C433EE" w:rsidP="00C433EE">
      <w:r w:rsidRPr="00C433EE">
        <w:rPr>
          <w:rFonts w:hint="eastAsia"/>
        </w:rPr>
        <w:t>「政府の標準ガイドライン</w:t>
      </w:r>
      <w:r w:rsidRPr="00C433EE">
        <w:t>/i</w:t>
      </w:r>
      <w:r w:rsidRPr="00C433EE">
        <w:rPr>
          <w:rFonts w:hint="eastAsia"/>
        </w:rPr>
        <w:t>コンピテンシ・ディクショナリを活用した業務の遂行とスキル・知識の選択的習得」と変わらず、形としては簡略版の図</w:t>
      </w:r>
    </w:p>
    <w:p w14:paraId="2DA01996" w14:textId="77777777" w:rsidR="00C433EE" w:rsidRDefault="00C433EE" w:rsidP="00A54DF0"/>
    <w:p w14:paraId="29601909" w14:textId="5ABEAB05" w:rsidR="00E93C5F" w:rsidRDefault="00714848" w:rsidP="00E93C5F">
      <w:pPr>
        <w:pStyle w:val="2"/>
      </w:pPr>
      <w:bookmarkStart w:id="61" w:name="_Toc479238809"/>
      <w:r>
        <w:rPr>
          <w:rFonts w:hint="eastAsia"/>
        </w:rPr>
        <w:t>要件定義書に記載する項目</w:t>
      </w:r>
      <w:bookmarkEnd w:id="61"/>
    </w:p>
    <w:p w14:paraId="2B6E5F07" w14:textId="7976E6DF" w:rsidR="00E93C5F" w:rsidRPr="00E93C5F" w:rsidRDefault="00E93C5F" w:rsidP="00E93C5F">
      <w:r>
        <w:rPr>
          <w:rFonts w:hint="eastAsia"/>
        </w:rPr>
        <w:t>明確な要件定義を行えない場合、</w:t>
      </w:r>
      <w:r>
        <w:rPr>
          <w:rFonts w:hint="eastAsia"/>
          <w:u w:val="single" w:color="FF0000"/>
        </w:rPr>
        <w:t>計画の遅延又は情報システムの機能・性能が要求水準に満たないものとなる事態等が発生する可能性が高まる</w:t>
      </w:r>
    </w:p>
    <w:p w14:paraId="7B4A028F" w14:textId="06CAB3CB" w:rsidR="00E93C5F" w:rsidRPr="00E93C5F" w:rsidRDefault="00714848" w:rsidP="00E93C5F">
      <w:pPr>
        <w:pStyle w:val="4"/>
      </w:pPr>
      <w:r w:rsidRPr="00714848">
        <w:rPr>
          <w:rFonts w:hint="eastAsia"/>
        </w:rPr>
        <w:t>デジタルアーカイブ構築・運用の要件定義（主な項目）</w:t>
      </w:r>
    </w:p>
    <w:p w14:paraId="4F99B8F6" w14:textId="13DD492F" w:rsidR="00AE3D33" w:rsidRDefault="00AE3D33" w:rsidP="00A54DF0">
      <w:r>
        <w:rPr>
          <w:noProof/>
        </w:rPr>
        <w:drawing>
          <wp:inline distT="0" distB="0" distL="0" distR="0" wp14:anchorId="2B4D45CA" wp14:editId="72498677">
            <wp:extent cx="5400040" cy="2994660"/>
            <wp:effectExtent l="19050" t="19050" r="10160" b="15240"/>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2994660"/>
                    </a:xfrm>
                    <a:prstGeom prst="rect">
                      <a:avLst/>
                    </a:prstGeom>
                    <a:ln>
                      <a:solidFill>
                        <a:schemeClr val="accent1"/>
                      </a:solidFill>
                    </a:ln>
                  </pic:spPr>
                </pic:pic>
              </a:graphicData>
            </a:graphic>
          </wp:inline>
        </w:drawing>
      </w:r>
    </w:p>
    <w:p w14:paraId="5D319368" w14:textId="77777777" w:rsidR="00E96849" w:rsidRPr="00E96849" w:rsidRDefault="00E96849" w:rsidP="00E96849">
      <w:pPr>
        <w:rPr>
          <w:color w:val="FF0000"/>
        </w:rPr>
      </w:pPr>
      <w:r w:rsidRPr="00E96849">
        <w:rPr>
          <w:rFonts w:hint="eastAsia"/>
          <w:b/>
          <w:bCs/>
          <w:color w:val="FF0000"/>
        </w:rPr>
        <w:t>・赤字の部分は、デジタルアーカイブの構築固有に加筆した部分</w:t>
      </w:r>
    </w:p>
    <w:p w14:paraId="3E81E0CD" w14:textId="128BE781" w:rsidR="00C433EE" w:rsidRDefault="00C433EE" w:rsidP="00A54DF0">
      <w:r>
        <w:rPr>
          <w:rFonts w:hint="eastAsia"/>
        </w:rPr>
        <w:t>～～～～</w:t>
      </w:r>
    </w:p>
    <w:p w14:paraId="79D5FA9C" w14:textId="69E78404" w:rsidR="00E93C5F" w:rsidRPr="00E93C5F" w:rsidRDefault="00E93C5F" w:rsidP="00E93C5F">
      <w:r>
        <w:rPr>
          <w:rFonts w:hint="eastAsia"/>
        </w:rPr>
        <w:t>■</w:t>
      </w:r>
      <w:r w:rsidRPr="00E93C5F">
        <w:rPr>
          <w:rFonts w:hint="eastAsia"/>
        </w:rPr>
        <w:t>業務要件の定義</w:t>
      </w:r>
    </w:p>
    <w:p w14:paraId="7296949D" w14:textId="20FC2FA8"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業務実施手順</w:t>
      </w:r>
    </w:p>
    <w:p w14:paraId="15D05056" w14:textId="77777777" w:rsidR="00E93C5F" w:rsidRPr="00E93C5F" w:rsidRDefault="00E93C5F" w:rsidP="00683884">
      <w:pPr>
        <w:numPr>
          <w:ilvl w:val="1"/>
          <w:numId w:val="6"/>
        </w:numPr>
        <w:kinsoku w:val="0"/>
        <w:autoSpaceDE w:val="0"/>
        <w:autoSpaceDN w:val="0"/>
        <w:adjustRightInd w:val="0"/>
        <w:jc w:val="left"/>
        <w:rPr>
          <w:rFonts w:ascii="ＭＳ 明朝" w:eastAsiaTheme="minorEastAsia" w:hAnsi="ＭＳ 明朝" w:cstheme="minorBidi"/>
          <w:szCs w:val="20"/>
          <w:u w:val="single" w:color="FF0000"/>
        </w:rPr>
      </w:pPr>
      <w:r w:rsidRPr="00E93C5F">
        <w:rPr>
          <w:rFonts w:ascii="ＭＳ 明朝" w:eastAsiaTheme="minorEastAsia" w:hAnsi="ＭＳ 明朝" w:cstheme="minorBidi" w:hint="eastAsia"/>
          <w:szCs w:val="20"/>
          <w:u w:val="single" w:color="FF0000"/>
        </w:rPr>
        <w:t>業務の実施に必要な体制、手順及びそれらを記載した業務フロー図</w:t>
      </w:r>
    </w:p>
    <w:p w14:paraId="73A6AC1C" w14:textId="77777777" w:rsidR="00E93C5F" w:rsidRPr="00E93C5F" w:rsidRDefault="00E93C5F" w:rsidP="00683884">
      <w:pPr>
        <w:numPr>
          <w:ilvl w:val="1"/>
          <w:numId w:val="6"/>
        </w:numPr>
        <w:kinsoku w:val="0"/>
        <w:autoSpaceDE w:val="0"/>
        <w:autoSpaceDN w:val="0"/>
        <w:adjustRightInd w:val="0"/>
        <w:jc w:val="left"/>
        <w:rPr>
          <w:rFonts w:ascii="ＭＳ 明朝" w:eastAsiaTheme="minorEastAsia" w:hAnsi="ＭＳ 明朝" w:cstheme="minorBidi"/>
          <w:szCs w:val="20"/>
          <w:u w:val="single" w:color="FF0000"/>
        </w:rPr>
      </w:pPr>
      <w:r w:rsidRPr="00E93C5F">
        <w:rPr>
          <w:rFonts w:ascii="ＭＳ 明朝" w:eastAsiaTheme="minorEastAsia" w:hAnsi="ＭＳ 明朝" w:cstheme="minorBidi" w:hint="eastAsia"/>
          <w:szCs w:val="20"/>
          <w:u w:val="single" w:color="FF0000"/>
        </w:rPr>
        <w:t>入出力情報項目及び取扱量　等</w:t>
      </w:r>
    </w:p>
    <w:p w14:paraId="5C25A934"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規模</w:t>
      </w:r>
    </w:p>
    <w:p w14:paraId="2BD9139F"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サービスの利用者数及び情報システムの利用者数</w:t>
      </w:r>
    </w:p>
    <w:p w14:paraId="41D28B89"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単位（年、月、日、時間等）当たりの処理件数</w:t>
      </w:r>
    </w:p>
    <w:p w14:paraId="453FD944"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時期・時間</w:t>
      </w:r>
    </w:p>
    <w:p w14:paraId="3D7EDF05"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業務の実施時期、期間及び繁忙期　等</w:t>
      </w:r>
    </w:p>
    <w:p w14:paraId="473E8A13" w14:textId="77777777" w:rsidR="00E93C5F" w:rsidRPr="00E93C5F" w:rsidRDefault="00E93C5F" w:rsidP="00683884">
      <w:pPr>
        <w:numPr>
          <w:ilvl w:val="1"/>
          <w:numId w:val="6"/>
        </w:numPr>
        <w:kinsoku w:val="0"/>
        <w:autoSpaceDE w:val="0"/>
        <w:autoSpaceDN w:val="0"/>
        <w:adjustRightInd w:val="0"/>
        <w:jc w:val="left"/>
        <w:rPr>
          <w:rFonts w:ascii="ＭＳ 明朝" w:hAnsi="ＭＳ 明朝" w:cstheme="minorBidi"/>
          <w:szCs w:val="20"/>
          <w:u w:val="single" w:color="FF0000"/>
        </w:rPr>
      </w:pPr>
      <w:r w:rsidRPr="00E93C5F">
        <w:rPr>
          <w:rFonts w:ascii="ＭＳ 明朝" w:hAnsi="ＭＳ 明朝" w:cstheme="minorBidi" w:hint="eastAsia"/>
          <w:szCs w:val="20"/>
          <w:u w:val="single" w:color="FF0000"/>
        </w:rPr>
        <w:t>業務の実施・提供時間　等</w:t>
      </w:r>
    </w:p>
    <w:p w14:paraId="4543CAC7"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場所等</w:t>
      </w:r>
    </w:p>
    <w:p w14:paraId="54C6FFE5"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u w:val="single" w:color="FF0000"/>
        </w:rPr>
        <w:t>業務の実施場所、諸設備、必要な物品等の資源の種類及び量　等</w:t>
      </w:r>
    </w:p>
    <w:p w14:paraId="7153D898"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管理すべき指標</w:t>
      </w:r>
    </w:p>
    <w:p w14:paraId="38A92858"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u w:val="single" w:color="FF0000"/>
        </w:rPr>
        <w:t>業務の運営上補足すべき指標項目、把握手順・手法・頻度　等</w:t>
      </w:r>
    </w:p>
    <w:p w14:paraId="4C7D8BD0" w14:textId="77777777" w:rsidR="00E93C5F" w:rsidRPr="00E93C5F" w:rsidRDefault="00E93C5F" w:rsidP="00683884">
      <w:pPr>
        <w:numPr>
          <w:ilvl w:val="0"/>
          <w:numId w:val="6"/>
        </w:numPr>
        <w:rPr>
          <w:rFonts w:ascii="ＭＳ 明朝"/>
          <w:kern w:val="0"/>
          <w:szCs w:val="20"/>
        </w:rPr>
      </w:pPr>
      <w:r w:rsidRPr="00E93C5F">
        <w:rPr>
          <w:rFonts w:ascii="ＭＳ 明朝" w:hint="eastAsia"/>
          <w:kern w:val="0"/>
          <w:szCs w:val="20"/>
          <w:u w:val="single" w:color="FF0000"/>
        </w:rPr>
        <w:t>情報システム化の範囲</w:t>
      </w:r>
    </w:p>
    <w:p w14:paraId="07698E39" w14:textId="77777777" w:rsidR="00E93C5F" w:rsidRPr="00E93C5F" w:rsidRDefault="00E93C5F" w:rsidP="00683884">
      <w:pPr>
        <w:numPr>
          <w:ilvl w:val="0"/>
          <w:numId w:val="6"/>
        </w:numPr>
        <w:rPr>
          <w:rFonts w:ascii="ＭＳ 明朝"/>
          <w:kern w:val="0"/>
          <w:szCs w:val="20"/>
        </w:rPr>
      </w:pPr>
      <w:bookmarkStart w:id="62" w:name="_Ref379390993"/>
      <w:r w:rsidRPr="00E93C5F">
        <w:rPr>
          <w:rFonts w:ascii="ＭＳ 明朝" w:hint="eastAsia"/>
          <w:kern w:val="0"/>
          <w:szCs w:val="20"/>
          <w:u w:val="single" w:color="FF0000"/>
        </w:rPr>
        <w:t>業務の継続の方針等</w:t>
      </w:r>
      <w:bookmarkEnd w:id="62"/>
    </w:p>
    <w:p w14:paraId="7781C425"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rPr>
        <w:t>業務の継続に伴うリスク及び基本的な考え方。なお、</w:t>
      </w:r>
      <w:r w:rsidRPr="00E93C5F">
        <w:rPr>
          <w:rFonts w:ascii="ＭＳ 明朝" w:hint="eastAsia"/>
          <w:kern w:val="0"/>
          <w:szCs w:val="20"/>
          <w:u w:val="single" w:color="FF0000"/>
        </w:rPr>
        <w:t>業務継続計画を策定する必要がある業務にあっては当該計画の策定時に検討</w:t>
      </w:r>
      <w:r w:rsidRPr="00E93C5F">
        <w:rPr>
          <w:rFonts w:ascii="ＭＳ 明朝" w:hint="eastAsia"/>
          <w:kern w:val="0"/>
          <w:szCs w:val="20"/>
        </w:rPr>
        <w:t>する</w:t>
      </w:r>
    </w:p>
    <w:p w14:paraId="484EBC6C" w14:textId="77777777" w:rsidR="00E93C5F" w:rsidRPr="00E93C5F" w:rsidRDefault="00E93C5F" w:rsidP="00683884">
      <w:pPr>
        <w:numPr>
          <w:ilvl w:val="0"/>
          <w:numId w:val="6"/>
        </w:numPr>
        <w:rPr>
          <w:rFonts w:ascii="ＭＳ 明朝"/>
          <w:kern w:val="0"/>
          <w:szCs w:val="20"/>
        </w:rPr>
      </w:pPr>
      <w:bookmarkStart w:id="63" w:name="_Ref393118161"/>
      <w:r w:rsidRPr="00E93C5F">
        <w:rPr>
          <w:rFonts w:ascii="ＭＳ 明朝" w:hint="eastAsia"/>
          <w:kern w:val="0"/>
          <w:szCs w:val="20"/>
          <w:u w:val="single" w:color="FF0000"/>
        </w:rPr>
        <w:t>情報セキュリティ</w:t>
      </w:r>
      <w:bookmarkEnd w:id="63"/>
    </w:p>
    <w:p w14:paraId="0F9F542D" w14:textId="77777777" w:rsidR="00E93C5F" w:rsidRPr="00E93C5F" w:rsidRDefault="00E93C5F" w:rsidP="00683884">
      <w:pPr>
        <w:numPr>
          <w:ilvl w:val="1"/>
          <w:numId w:val="6"/>
        </w:numPr>
        <w:rPr>
          <w:rFonts w:ascii="ＭＳ 明朝"/>
          <w:kern w:val="0"/>
          <w:szCs w:val="20"/>
        </w:rPr>
      </w:pPr>
      <w:r w:rsidRPr="00E93C5F">
        <w:rPr>
          <w:rFonts w:ascii="ＭＳ 明朝" w:hint="eastAsia"/>
          <w:kern w:val="0"/>
          <w:szCs w:val="20"/>
        </w:rPr>
        <w:t>取り扱われる情報の格付・取扱制限等に応じた情報セキュリティ対策の基本的な考え方</w:t>
      </w:r>
    </w:p>
    <w:p w14:paraId="626806C3" w14:textId="79097821" w:rsidR="00E93C5F" w:rsidRPr="00E93C5F" w:rsidRDefault="00E93C5F" w:rsidP="00E93C5F">
      <w:pPr>
        <w:rPr>
          <w:rFonts w:ascii="ＭＳ 明朝"/>
          <w:kern w:val="0"/>
        </w:rPr>
      </w:pPr>
      <w:r>
        <w:rPr>
          <w:rFonts w:hint="eastAsia"/>
          <w:b/>
          <w:bCs/>
        </w:rPr>
        <w:t>■</w:t>
      </w:r>
      <w:r w:rsidRPr="00E93C5F">
        <w:rPr>
          <w:rFonts w:hint="eastAsia"/>
          <w:b/>
          <w:bCs/>
        </w:rPr>
        <w:t>機能要件の定義</w:t>
      </w:r>
    </w:p>
    <w:p w14:paraId="7BD3C7D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業務の質の向上、業務の効率化等に対する有効性等を踏まえ、優先度の高い機能から整備する必要がある</w:t>
      </w:r>
    </w:p>
    <w:p w14:paraId="06A5D00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他の情報システムと連携する場合には相互運用性及びデータ互換性についても併せて記載する</w:t>
      </w:r>
    </w:p>
    <w:p w14:paraId="22299500"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機能に関する事項</w:t>
      </w:r>
    </w:p>
    <w:p w14:paraId="3045E449"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処理内容、入出力情報・方法、入力・出力の関係等を記載</w:t>
      </w:r>
      <w:r w:rsidRPr="00E93C5F">
        <w:rPr>
          <w:rFonts w:ascii="ＭＳ 明朝" w:hint="eastAsia"/>
          <w:kern w:val="0"/>
        </w:rPr>
        <w:t>する</w:t>
      </w:r>
    </w:p>
    <w:p w14:paraId="0453A2B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画面に関する事項</w:t>
      </w:r>
    </w:p>
    <w:p w14:paraId="1795B99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画面一覧、画面概要、画面出力イメージ、画面遷移の基本的考え方、画面入出力要件・画面設計要件等を記載</w:t>
      </w:r>
      <w:r w:rsidRPr="00E93C5F">
        <w:rPr>
          <w:rFonts w:ascii="ＭＳ 明朝" w:hint="eastAsia"/>
          <w:kern w:val="0"/>
        </w:rPr>
        <w:t>する</w:t>
      </w:r>
    </w:p>
    <w:p w14:paraId="65FDCCC4"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帳票に関する事項</w:t>
      </w:r>
    </w:p>
    <w:p w14:paraId="54A55F2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帳票一覧、帳票概要、帳票出力イメージ、帳票入出力要件・帳票設計要件等を記載</w:t>
      </w:r>
      <w:r w:rsidRPr="00E93C5F">
        <w:rPr>
          <w:rFonts w:ascii="ＭＳ 明朝" w:hint="eastAsia"/>
          <w:kern w:val="0"/>
        </w:rPr>
        <w:t>する</w:t>
      </w:r>
    </w:p>
    <w:p w14:paraId="6740673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データに関する事項</w:t>
      </w:r>
    </w:p>
    <w:p w14:paraId="2CC448C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データ一覧、情報・データ処理要件、データ構造等を記載する</w:t>
      </w:r>
    </w:p>
    <w:p w14:paraId="0127C831"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原則として、政府において標準化された情報・データ名称、データ構造等を採用する</w:t>
      </w:r>
    </w:p>
    <w:p w14:paraId="6E37BC7D"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外部インタフェースに関する事項</w:t>
      </w:r>
    </w:p>
    <w:p w14:paraId="6B470C8E" w14:textId="32AC0052" w:rsidR="00E93C5F" w:rsidRDefault="00E93C5F" w:rsidP="00683884">
      <w:pPr>
        <w:numPr>
          <w:ilvl w:val="1"/>
          <w:numId w:val="7"/>
        </w:numPr>
        <w:rPr>
          <w:rFonts w:ascii="ＭＳ 明朝"/>
          <w:kern w:val="0"/>
        </w:rPr>
      </w:pPr>
      <w:r w:rsidRPr="00E93C5F">
        <w:rPr>
          <w:rFonts w:ascii="ＭＳ 明朝" w:hint="eastAsia"/>
          <w:kern w:val="0"/>
          <w:u w:val="single" w:color="FF0000"/>
        </w:rPr>
        <w:t>外部インタフェース一覧、相手先システム、送受信データ、送受信タイミング、送受信の条件等を記載</w:t>
      </w:r>
      <w:r w:rsidRPr="00E93C5F">
        <w:rPr>
          <w:rFonts w:ascii="ＭＳ 明朝" w:hint="eastAsia"/>
          <w:kern w:val="0"/>
        </w:rPr>
        <w:t>する</w:t>
      </w:r>
    </w:p>
    <w:p w14:paraId="3C661121" w14:textId="495A00D7" w:rsidR="00E93C5F" w:rsidRDefault="00E93C5F" w:rsidP="00E93C5F">
      <w:pPr>
        <w:rPr>
          <w:rFonts w:ascii="ＭＳ 明朝"/>
          <w:kern w:val="0"/>
        </w:rPr>
      </w:pPr>
      <w:r>
        <w:rPr>
          <w:rFonts w:ascii="ＭＳ 明朝" w:hint="eastAsia"/>
          <w:kern w:val="0"/>
        </w:rPr>
        <w:t>■非機能要件の定義</w:t>
      </w:r>
    </w:p>
    <w:p w14:paraId="3948191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ユーザビリティ及びアクセシビリティに関する事項</w:t>
      </w:r>
    </w:p>
    <w:p w14:paraId="1DF759B4"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日本工業規格等を踏まえつつ、情報システムの利用者の種類、特性及び利用において配慮すべき事項等を記載</w:t>
      </w:r>
    </w:p>
    <w:p w14:paraId="353919C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システム方式に関する事項</w:t>
      </w:r>
    </w:p>
    <w:p w14:paraId="6A9E6A1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ハードウェア、ソフトウェア、ネットワーク等の情報システムの構成に関する全体の方針等について記載</w:t>
      </w:r>
      <w:r w:rsidRPr="00E93C5F">
        <w:rPr>
          <w:rFonts w:ascii="ＭＳ 明朝" w:hint="eastAsia"/>
          <w:kern w:val="0"/>
        </w:rPr>
        <w:t>する</w:t>
      </w:r>
    </w:p>
    <w:p w14:paraId="5A57DD4C"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規模に関する事項</w:t>
      </w:r>
    </w:p>
    <w:p w14:paraId="77D1A59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機器数、設置場所、データ量、処理件数、情報システムの利用者数等について記載</w:t>
      </w:r>
      <w:r w:rsidRPr="00E93C5F">
        <w:rPr>
          <w:rFonts w:ascii="ＭＳ 明朝" w:hint="eastAsia"/>
          <w:kern w:val="0"/>
        </w:rPr>
        <w:t>する</w:t>
      </w:r>
    </w:p>
    <w:p w14:paraId="40CB85A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データ量については、ライフサイクル期間における将来の見込みも記載</w:t>
      </w:r>
    </w:p>
    <w:p w14:paraId="5AD316D5"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性能に関する事項</w:t>
      </w:r>
    </w:p>
    <w:p w14:paraId="6F1FC7F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応答時間等を記載</w:t>
      </w:r>
      <w:r w:rsidRPr="00E93C5F">
        <w:rPr>
          <w:rFonts w:ascii="ＭＳ 明朝" w:hint="eastAsia"/>
          <w:kern w:val="0"/>
        </w:rPr>
        <w:t>する</w:t>
      </w:r>
    </w:p>
    <w:p w14:paraId="314624DF"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性能が過度にならないよう適切な要件とする</w:t>
      </w:r>
    </w:p>
    <w:p w14:paraId="6B013B0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信頼性に関する事項</w:t>
      </w:r>
    </w:p>
    <w:p w14:paraId="29426857"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稼働率等を記載</w:t>
      </w:r>
      <w:r w:rsidRPr="00E93C5F">
        <w:rPr>
          <w:rFonts w:ascii="ＭＳ 明朝" w:hint="eastAsia"/>
          <w:kern w:val="0"/>
        </w:rPr>
        <w:t>する</w:t>
      </w:r>
    </w:p>
    <w:p w14:paraId="73A9A18D"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過度にならないよう適切な要件とする</w:t>
      </w:r>
    </w:p>
    <w:p w14:paraId="4DA79728"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拡張性に関する事項</w:t>
      </w:r>
    </w:p>
    <w:p w14:paraId="315EB9F7" w14:textId="77777777" w:rsidR="00E93C5F" w:rsidRPr="00E93C5F" w:rsidRDefault="00E93C5F" w:rsidP="00683884">
      <w:pPr>
        <w:numPr>
          <w:ilvl w:val="1"/>
          <w:numId w:val="7"/>
        </w:numPr>
        <w:rPr>
          <w:rFonts w:ascii="ＭＳ 明朝"/>
          <w:kern w:val="0"/>
        </w:rPr>
      </w:pPr>
      <w:r w:rsidRPr="00E93C5F">
        <w:rPr>
          <w:rFonts w:ascii="ＭＳ 明朝" w:hint="eastAsia"/>
          <w:kern w:val="0"/>
        </w:rPr>
        <w:t>情報システムの性能及び機能の拡張性要件について記載する</w:t>
      </w:r>
    </w:p>
    <w:p w14:paraId="1A1109CE" w14:textId="77777777" w:rsidR="00E93C5F" w:rsidRPr="00E93C5F" w:rsidRDefault="00E93C5F" w:rsidP="00683884">
      <w:pPr>
        <w:numPr>
          <w:ilvl w:val="1"/>
          <w:numId w:val="7"/>
        </w:numPr>
        <w:rPr>
          <w:rFonts w:ascii="ＭＳ 明朝"/>
          <w:kern w:val="0"/>
        </w:rPr>
      </w:pPr>
      <w:r w:rsidRPr="00E93C5F">
        <w:rPr>
          <w:rFonts w:ascii="ＭＳ 明朝" w:hint="eastAsia"/>
          <w:kern w:val="0"/>
        </w:rPr>
        <w:t>特に、</w:t>
      </w:r>
      <w:r w:rsidRPr="00E93C5F">
        <w:rPr>
          <w:rFonts w:ascii="ＭＳ 明朝" w:hint="eastAsia"/>
          <w:kern w:val="0"/>
          <w:u w:val="single" w:color="FF0000"/>
        </w:rPr>
        <w:t>将来の機能改修、運用及び保守について、柔軟で効率的に行うことを念頭に、要件を定める</w:t>
      </w:r>
    </w:p>
    <w:p w14:paraId="1AB1EBD8"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中立性に関する事項</w:t>
      </w:r>
    </w:p>
    <w:p w14:paraId="36B1864D"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ベンダーロックインの解消等による調達コストの削減、透明性向上等を図る</w:t>
      </w:r>
      <w:r w:rsidRPr="00E93C5F">
        <w:rPr>
          <w:rFonts w:ascii="ＭＳ 明朝" w:hint="eastAsia"/>
          <w:kern w:val="0"/>
        </w:rPr>
        <w:t>ため、</w:t>
      </w:r>
      <w:r w:rsidRPr="00E93C5F">
        <w:rPr>
          <w:rFonts w:ascii="ＭＳ 明朝" w:hint="eastAsia"/>
          <w:kern w:val="0"/>
          <w:u w:val="single" w:color="FF0000"/>
        </w:rPr>
        <w:t>市場において容易に取得できるオープンな標準的技術又は製品を用いる等の要件について記載</w:t>
      </w:r>
      <w:r w:rsidRPr="00E93C5F">
        <w:rPr>
          <w:rFonts w:ascii="ＭＳ 明朝" w:hint="eastAsia"/>
          <w:kern w:val="0"/>
        </w:rPr>
        <w:t>する</w:t>
      </w:r>
    </w:p>
    <w:p w14:paraId="537A00BA"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技術又は製品について指定する場合には、指定をする合理的な理由を明記した上で、ハードウェア、ソフトウェア製品等の構成を明らかにする</w:t>
      </w:r>
    </w:p>
    <w:p w14:paraId="0A7AC7B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継続性に関する事項</w:t>
      </w:r>
    </w:p>
    <w:p w14:paraId="234CCA1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障害、災害等による情報システムの問題発生時に求められる必要最低限の機能、その目標復旧時間等を記載</w:t>
      </w:r>
      <w:r w:rsidRPr="00E93C5F">
        <w:rPr>
          <w:rFonts w:ascii="ＭＳ 明朝" w:hint="eastAsia"/>
          <w:kern w:val="0"/>
        </w:rPr>
        <w:t>する</w:t>
      </w:r>
    </w:p>
    <w:p w14:paraId="53F2A66E"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過度にならないよう適切な要件</w:t>
      </w:r>
      <w:r w:rsidRPr="00E93C5F">
        <w:rPr>
          <w:rFonts w:ascii="ＭＳ 明朝" w:hint="eastAsia"/>
          <w:kern w:val="0"/>
        </w:rPr>
        <w:t>とする</w:t>
      </w:r>
    </w:p>
    <w:p w14:paraId="1EE7B962"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セキュリティに関する事項</w:t>
      </w:r>
    </w:p>
    <w:p w14:paraId="3ABF9BE6" w14:textId="77777777" w:rsidR="00E93C5F" w:rsidRPr="00E93C5F" w:rsidRDefault="00E93C5F" w:rsidP="00683884">
      <w:pPr>
        <w:numPr>
          <w:ilvl w:val="1"/>
          <w:numId w:val="7"/>
        </w:numPr>
        <w:rPr>
          <w:rFonts w:ascii="ＭＳ 明朝"/>
          <w:kern w:val="0"/>
        </w:rPr>
      </w:pPr>
      <w:r w:rsidRPr="00E93C5F">
        <w:rPr>
          <w:rFonts w:ascii="ＭＳ 明朝" w:hint="eastAsia"/>
          <w:kern w:val="0"/>
        </w:rPr>
        <w:t>過度にならないよう適切な要件とする</w:t>
      </w:r>
    </w:p>
    <w:p w14:paraId="63CCA257"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自府省の情報セキュリティポリシーを参照の上、要件を適切に定める</w:t>
      </w:r>
    </w:p>
    <w:p w14:paraId="3C7CD100"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情報システム稼働環境に関する事項</w:t>
      </w:r>
    </w:p>
    <w:p w14:paraId="1B6ACE5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ハードウェアの構成、ソフトウェア製品の構成、ネットワークの構成、施設・設備要件等について記載</w:t>
      </w:r>
    </w:p>
    <w:p w14:paraId="6B7A6AD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既存の環境を最大限活用し、不要な調達を行わない</w:t>
      </w:r>
    </w:p>
    <w:p w14:paraId="5261C3BF"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テストに関する事項</w:t>
      </w:r>
    </w:p>
    <w:p w14:paraId="0B9F6A2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テストの種類、目的、内容等を記載</w:t>
      </w:r>
      <w:r w:rsidRPr="00E93C5F">
        <w:rPr>
          <w:rFonts w:ascii="ＭＳ 明朝" w:hint="eastAsia"/>
          <w:kern w:val="0"/>
        </w:rPr>
        <w:t>する</w:t>
      </w:r>
    </w:p>
    <w:p w14:paraId="7DB825FE"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移行に関する事項</w:t>
      </w:r>
    </w:p>
    <w:p w14:paraId="1C967A96"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データ等の移行手順等を記載</w:t>
      </w:r>
      <w:r w:rsidRPr="00E93C5F">
        <w:rPr>
          <w:rFonts w:ascii="ＭＳ 明朝" w:hint="eastAsia"/>
          <w:kern w:val="0"/>
        </w:rPr>
        <w:t>する</w:t>
      </w:r>
    </w:p>
    <w:p w14:paraId="53E982F7"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引継ぎに関する事項</w:t>
      </w:r>
    </w:p>
    <w:p w14:paraId="40521998"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他の関係事業者への引継ぎに関する要件を記載</w:t>
      </w:r>
      <w:r w:rsidRPr="00E93C5F">
        <w:rPr>
          <w:rFonts w:ascii="ＭＳ 明朝" w:hint="eastAsia"/>
          <w:kern w:val="0"/>
        </w:rPr>
        <w:t>する</w:t>
      </w:r>
    </w:p>
    <w:p w14:paraId="28ACAA3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教育に関する事項</w:t>
      </w:r>
    </w:p>
    <w:p w14:paraId="030B038F"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システムの利用者に対する教育について、教育対象者の範囲、教育の方法等を記載</w:t>
      </w:r>
      <w:r w:rsidRPr="00E93C5F">
        <w:rPr>
          <w:rFonts w:ascii="ＭＳ 明朝" w:hint="eastAsia"/>
          <w:kern w:val="0"/>
        </w:rPr>
        <w:t>する</w:t>
      </w:r>
    </w:p>
    <w:p w14:paraId="589436ED"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運用に関する事項</w:t>
      </w:r>
    </w:p>
    <w:p w14:paraId="490C01DC"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運転管理・監視等に関する要件を記載</w:t>
      </w:r>
      <w:r w:rsidRPr="00E93C5F">
        <w:rPr>
          <w:rFonts w:ascii="ＭＳ 明朝" w:hint="eastAsia"/>
          <w:kern w:val="0"/>
        </w:rPr>
        <w:t>する</w:t>
      </w:r>
    </w:p>
    <w:p w14:paraId="6CB024A5"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保守要件と明確に区別して記載</w:t>
      </w:r>
      <w:r w:rsidRPr="00E93C5F">
        <w:rPr>
          <w:rFonts w:ascii="ＭＳ 明朝" w:hint="eastAsia"/>
          <w:kern w:val="0"/>
        </w:rPr>
        <w:t>する</w:t>
      </w:r>
    </w:p>
    <w:p w14:paraId="3C7AB1F9" w14:textId="77777777" w:rsidR="00E93C5F" w:rsidRPr="00E93C5F" w:rsidRDefault="00E93C5F" w:rsidP="00683884">
      <w:pPr>
        <w:numPr>
          <w:ilvl w:val="0"/>
          <w:numId w:val="7"/>
        </w:numPr>
        <w:rPr>
          <w:rFonts w:ascii="ＭＳ 明朝"/>
          <w:kern w:val="0"/>
        </w:rPr>
      </w:pPr>
      <w:r w:rsidRPr="00E93C5F">
        <w:rPr>
          <w:rFonts w:ascii="ＭＳ 明朝" w:hint="eastAsia"/>
          <w:kern w:val="0"/>
          <w:u w:val="single" w:color="FF0000"/>
        </w:rPr>
        <w:t>保守に関する事項</w:t>
      </w:r>
    </w:p>
    <w:p w14:paraId="4A0A63D0"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アプリケーションプログラム、ハードウェア、ソフトウェア製品、データ等の保守要件を記載</w:t>
      </w:r>
      <w:r w:rsidRPr="00E93C5F">
        <w:rPr>
          <w:rFonts w:ascii="ＭＳ 明朝" w:hint="eastAsia"/>
          <w:kern w:val="0"/>
        </w:rPr>
        <w:t>する</w:t>
      </w:r>
    </w:p>
    <w:p w14:paraId="0BA411E9" w14:textId="77777777" w:rsidR="00E93C5F" w:rsidRPr="00E93C5F" w:rsidRDefault="00E93C5F" w:rsidP="00683884">
      <w:pPr>
        <w:numPr>
          <w:ilvl w:val="1"/>
          <w:numId w:val="7"/>
        </w:numPr>
        <w:rPr>
          <w:rFonts w:ascii="ＭＳ 明朝"/>
          <w:kern w:val="0"/>
        </w:rPr>
      </w:pPr>
      <w:r w:rsidRPr="00E93C5F">
        <w:rPr>
          <w:rFonts w:ascii="ＭＳ 明朝" w:hint="eastAsia"/>
          <w:kern w:val="0"/>
          <w:u w:val="single" w:color="FF0000"/>
        </w:rPr>
        <w:t>情報システムの機能改修及び更改と明確に区別して記載</w:t>
      </w:r>
      <w:r w:rsidRPr="00E93C5F">
        <w:rPr>
          <w:rFonts w:ascii="ＭＳ 明朝" w:hint="eastAsia"/>
          <w:kern w:val="0"/>
        </w:rPr>
        <w:t>する</w:t>
      </w:r>
    </w:p>
    <w:p w14:paraId="1CDF1D56" w14:textId="77777777" w:rsidR="00E93C5F" w:rsidRPr="00E93C5F" w:rsidRDefault="00E93C5F" w:rsidP="00E93C5F">
      <w:pPr>
        <w:rPr>
          <w:rFonts w:ascii="ＭＳ 明朝"/>
          <w:kern w:val="0"/>
        </w:rPr>
      </w:pPr>
    </w:p>
    <w:p w14:paraId="3A2E4BA2" w14:textId="77777777" w:rsidR="00E93C5F" w:rsidRDefault="00E93C5F" w:rsidP="00E93C5F">
      <w:pPr>
        <w:rPr>
          <w:rFonts w:ascii="ＭＳ 明朝"/>
          <w:kern w:val="0"/>
        </w:rPr>
      </w:pPr>
    </w:p>
    <w:p w14:paraId="305694F2" w14:textId="309F97C3" w:rsidR="001D75AA" w:rsidRDefault="001D75AA" w:rsidP="001D75AA">
      <w:pPr>
        <w:pStyle w:val="4"/>
      </w:pPr>
      <w:r>
        <w:rPr>
          <w:rFonts w:hint="eastAsia"/>
        </w:rPr>
        <w:t>原資料からのデジタル化要件定義（主な項目）</w:t>
      </w:r>
    </w:p>
    <w:p w14:paraId="0975C8C9" w14:textId="22D562C8" w:rsidR="00F73AB0" w:rsidRDefault="00FC7938" w:rsidP="00A54DF0">
      <w:r>
        <w:rPr>
          <w:noProof/>
        </w:rPr>
        <w:drawing>
          <wp:inline distT="0" distB="0" distL="0" distR="0" wp14:anchorId="21C89458" wp14:editId="4F84BFD2">
            <wp:extent cx="5400040" cy="3272155"/>
            <wp:effectExtent l="19050" t="19050" r="10160" b="23495"/>
            <wp:docPr id="12370" name="図 1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3272155"/>
                    </a:xfrm>
                    <a:prstGeom prst="rect">
                      <a:avLst/>
                    </a:prstGeom>
                    <a:ln>
                      <a:solidFill>
                        <a:schemeClr val="accent1"/>
                      </a:solidFill>
                    </a:ln>
                  </pic:spPr>
                </pic:pic>
              </a:graphicData>
            </a:graphic>
          </wp:inline>
        </w:drawing>
      </w:r>
    </w:p>
    <w:p w14:paraId="3C230076" w14:textId="77777777" w:rsidR="00E96849" w:rsidRPr="00E96849" w:rsidRDefault="00E96849" w:rsidP="00E96849">
      <w:pPr>
        <w:rPr>
          <w:color w:val="FF0000"/>
        </w:rPr>
      </w:pPr>
      <w:r w:rsidRPr="00E96849">
        <w:rPr>
          <w:rFonts w:hint="eastAsia"/>
          <w:b/>
          <w:bCs/>
          <w:color w:val="FF0000"/>
        </w:rPr>
        <w:t>・発注者として、その内容の意味するところ、変更した場合の影響度合い等、受注者と対等に議論できるスキル（ノウハウと知識）が必要</w:t>
      </w:r>
    </w:p>
    <w:p w14:paraId="4F0B8F07" w14:textId="77777777" w:rsidR="00C433EE" w:rsidRPr="00C433EE" w:rsidRDefault="00C433EE" w:rsidP="00C433EE">
      <w:r w:rsidRPr="00C433EE">
        <w:rPr>
          <w:rFonts w:hint="eastAsia"/>
        </w:rPr>
        <w:t>●資料のデジタル化に関しての要件部分をブレークダウンしたもの</w:t>
      </w:r>
    </w:p>
    <w:p w14:paraId="097ACCB9" w14:textId="77777777" w:rsidR="00C433EE" w:rsidRPr="00C433EE" w:rsidRDefault="00C433EE" w:rsidP="00C433EE">
      <w:r w:rsidRPr="00C433EE">
        <w:rPr>
          <w:rFonts w:hint="eastAsia"/>
        </w:rPr>
        <w:t>具体的な内容として、要件を詳細化していく必要がある</w:t>
      </w:r>
    </w:p>
    <w:p w14:paraId="470C8C21" w14:textId="77777777" w:rsidR="00C433EE" w:rsidRPr="00C433EE" w:rsidRDefault="00C433EE" w:rsidP="00C433EE">
      <w:r w:rsidRPr="00C433EE">
        <w:rPr>
          <w:rFonts w:hint="eastAsia"/>
        </w:rPr>
        <w:t>参考にする資料はいろいろあるが、発注サイドとして、その内容の意味するところ、変更した場合の影響度合い等、受注者と対等に議論できるスキル（ノウハウと知識）が必要である</w:t>
      </w:r>
    </w:p>
    <w:p w14:paraId="304FC7F9" w14:textId="77777777" w:rsidR="00E93C5F" w:rsidRPr="00C433EE" w:rsidRDefault="00E93C5F" w:rsidP="00A54DF0"/>
    <w:p w14:paraId="418A3616" w14:textId="54B0E301" w:rsidR="001D75AA" w:rsidRDefault="001D75AA" w:rsidP="001D75AA">
      <w:pPr>
        <w:pStyle w:val="4"/>
      </w:pPr>
      <w:r w:rsidRPr="001D75AA">
        <w:rPr>
          <w:rFonts w:hint="eastAsia"/>
        </w:rPr>
        <w:t>電子書籍化要件定義（主な項目）</w:t>
      </w:r>
    </w:p>
    <w:p w14:paraId="53C0B465" w14:textId="40D0A758" w:rsidR="00FC7938" w:rsidRDefault="00FC7938" w:rsidP="00A54DF0">
      <w:r>
        <w:rPr>
          <w:noProof/>
        </w:rPr>
        <w:drawing>
          <wp:inline distT="0" distB="0" distL="0" distR="0" wp14:anchorId="1FB0B45C" wp14:editId="580B5F88">
            <wp:extent cx="5400040" cy="3058795"/>
            <wp:effectExtent l="19050" t="19050" r="10160" b="27305"/>
            <wp:docPr id="12371" name="図 1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3058795"/>
                    </a:xfrm>
                    <a:prstGeom prst="rect">
                      <a:avLst/>
                    </a:prstGeom>
                    <a:ln>
                      <a:solidFill>
                        <a:schemeClr val="accent1"/>
                      </a:solidFill>
                    </a:ln>
                  </pic:spPr>
                </pic:pic>
              </a:graphicData>
            </a:graphic>
          </wp:inline>
        </w:drawing>
      </w:r>
    </w:p>
    <w:p w14:paraId="6E3E0B8F" w14:textId="77777777" w:rsidR="00E96849" w:rsidRPr="00E96849" w:rsidRDefault="00E96849" w:rsidP="00E96849">
      <w:pPr>
        <w:rPr>
          <w:color w:val="FF0000"/>
        </w:rPr>
      </w:pPr>
      <w:r w:rsidRPr="00E96849">
        <w:rPr>
          <w:rFonts w:hint="eastAsia"/>
          <w:b/>
          <w:bCs/>
          <w:color w:val="FF0000"/>
        </w:rPr>
        <w:t>・担当する場合は、必要に応じて、専門的なスキルが必要</w:t>
      </w:r>
    </w:p>
    <w:p w14:paraId="039C2576" w14:textId="77777777" w:rsidR="00962FE3" w:rsidRPr="00962FE3" w:rsidRDefault="00962FE3" w:rsidP="00962FE3">
      <w:r w:rsidRPr="00962FE3">
        <w:rPr>
          <w:rFonts w:hint="eastAsia"/>
        </w:rPr>
        <w:t>●資料のデジタル化に関しての要件部分をブレークダウンしたもの</w:t>
      </w:r>
    </w:p>
    <w:p w14:paraId="1855CB7B" w14:textId="77777777" w:rsidR="00962FE3" w:rsidRPr="00962FE3" w:rsidRDefault="00962FE3" w:rsidP="00962FE3">
      <w:r w:rsidRPr="00962FE3">
        <w:rPr>
          <w:rFonts w:hint="eastAsia"/>
        </w:rPr>
        <w:t>具体的な内容として、要件を詳細化していく必要がある</w:t>
      </w:r>
    </w:p>
    <w:p w14:paraId="2E6BED37" w14:textId="77777777" w:rsidR="00962FE3" w:rsidRPr="00962FE3" w:rsidRDefault="00962FE3" w:rsidP="00962FE3">
      <w:r w:rsidRPr="00962FE3">
        <w:rPr>
          <w:rFonts w:hint="eastAsia"/>
        </w:rPr>
        <w:t>参考にする資料はいろいろあるが、発注サイドとして、その内容の意味するところ、変更した場合の影響度合い等、受注者と対等に議論できるスキル（ノウハウと知識）が必要である</w:t>
      </w:r>
    </w:p>
    <w:p w14:paraId="5FC2F84F" w14:textId="77777777" w:rsidR="00C433EE" w:rsidRPr="00962FE3" w:rsidRDefault="00C433EE" w:rsidP="00A54DF0"/>
    <w:p w14:paraId="2E097F01" w14:textId="758D2D16" w:rsidR="00F01EAC" w:rsidRDefault="00F01EAC" w:rsidP="001D75AA">
      <w:pPr>
        <w:pStyle w:val="2"/>
      </w:pPr>
      <w:bookmarkStart w:id="64" w:name="_Toc479238810"/>
      <w:r>
        <w:rPr>
          <w:rFonts w:hint="eastAsia"/>
        </w:rPr>
        <w:t>調達仕様書</w:t>
      </w:r>
      <w:r>
        <w:t>への記載事項</w:t>
      </w:r>
      <w:bookmarkEnd w:id="64"/>
    </w:p>
    <w:p w14:paraId="014956A2" w14:textId="31B0E190" w:rsidR="00F01EAC" w:rsidRDefault="00F01EAC" w:rsidP="00F01EAC">
      <w:r>
        <w:rPr>
          <w:noProof/>
        </w:rPr>
        <w:drawing>
          <wp:inline distT="0" distB="0" distL="0" distR="0" wp14:anchorId="652FD74B" wp14:editId="4708935C">
            <wp:extent cx="5400040" cy="2117725"/>
            <wp:effectExtent l="19050" t="19050" r="10160" b="15875"/>
            <wp:docPr id="12352" name="図 1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00040" cy="2117725"/>
                    </a:xfrm>
                    <a:prstGeom prst="rect">
                      <a:avLst/>
                    </a:prstGeom>
                    <a:ln>
                      <a:solidFill>
                        <a:schemeClr val="accent1"/>
                      </a:solidFill>
                    </a:ln>
                  </pic:spPr>
                </pic:pic>
              </a:graphicData>
            </a:graphic>
          </wp:inline>
        </w:drawing>
      </w:r>
    </w:p>
    <w:p w14:paraId="5EB19E1E" w14:textId="07F1205F" w:rsidR="00E96849" w:rsidRPr="00E96849" w:rsidRDefault="00E96849" w:rsidP="00E96849">
      <w:pPr>
        <w:rPr>
          <w:color w:val="FF0000"/>
        </w:rPr>
      </w:pPr>
      <w:r w:rsidRPr="00E96849">
        <w:rPr>
          <w:rFonts w:hint="eastAsia"/>
          <w:b/>
          <w:bCs/>
          <w:color w:val="FF0000"/>
        </w:rPr>
        <w:t>・詳細は別途「政府情報システムの整備及び管理に関する標準ガイドライン」・「実務手引書」による</w:t>
      </w:r>
    </w:p>
    <w:p w14:paraId="165EA0F9" w14:textId="17222F29" w:rsidR="00C433EE" w:rsidRPr="00C433EE" w:rsidRDefault="00E034D2" w:rsidP="00C433EE">
      <w:hyperlink r:id="rId58" w:history="1">
        <w:r w:rsidR="00C433EE" w:rsidRPr="00C433EE">
          <w:rPr>
            <w:rStyle w:val="a3"/>
          </w:rPr>
          <w:t>http://www.soumu.go.jp/main_sosiki/gyoukan/kanri/infosystem-guide.html</w:t>
        </w:r>
      </w:hyperlink>
    </w:p>
    <w:p w14:paraId="4752328B" w14:textId="77777777" w:rsidR="00C433EE" w:rsidRPr="00C433EE" w:rsidRDefault="00C433EE" w:rsidP="00C433EE">
      <w:r w:rsidRPr="00C433EE">
        <w:rPr>
          <w:rFonts w:hint="eastAsia"/>
        </w:rPr>
        <w:t>による。</w:t>
      </w:r>
    </w:p>
    <w:p w14:paraId="7DA0131F" w14:textId="1ED5C16C" w:rsidR="00C433EE" w:rsidRDefault="00C433EE" w:rsidP="00F01EAC">
      <w:r w:rsidRPr="00C433EE">
        <w:rPr>
          <w:rFonts w:hint="eastAsia"/>
        </w:rPr>
        <w:t>別の機会に。</w:t>
      </w:r>
    </w:p>
    <w:p w14:paraId="1EE97DE4" w14:textId="44DAAA61" w:rsidR="00C433EE" w:rsidRDefault="00C433EE" w:rsidP="00F01EAC">
      <w:r>
        <w:rPr>
          <w:rFonts w:hint="eastAsia"/>
        </w:rPr>
        <w:t>～～～～～</w:t>
      </w:r>
    </w:p>
    <w:p w14:paraId="15E580B7" w14:textId="77777777" w:rsidR="00F01EAC" w:rsidRPr="00F01EAC" w:rsidRDefault="00F01EAC" w:rsidP="00F01EAC">
      <w:r w:rsidRPr="00F01EAC">
        <w:rPr>
          <w:rFonts w:hint="eastAsia"/>
        </w:rPr>
        <w:t>調達案件の概要に関する事項</w:t>
      </w:r>
    </w:p>
    <w:p w14:paraId="2087AD39"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調達の背景、目的、期待する効果、業務・情報システムの概要、契約期間、作業スケジュール等について記載</w:t>
      </w:r>
      <w:r w:rsidRPr="00F01EAC">
        <w:rPr>
          <w:rFonts w:ascii="ＭＳ 明朝" w:hint="eastAsia"/>
          <w:kern w:val="0"/>
        </w:rPr>
        <w:t>する</w:t>
      </w:r>
    </w:p>
    <w:p w14:paraId="100D14CA" w14:textId="77777777" w:rsidR="00F01EAC" w:rsidRPr="00F01EAC" w:rsidRDefault="00F01EAC" w:rsidP="00F01EAC">
      <w:r w:rsidRPr="00F01EAC">
        <w:rPr>
          <w:rFonts w:hint="eastAsia"/>
        </w:rPr>
        <w:t>調達案件及び関連調達案件の調達単位、調達の方式等に関する事項</w:t>
      </w:r>
    </w:p>
    <w:p w14:paraId="60E33BE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関連する調達案件の調達単位、調達の方式、実施時期等について記載</w:t>
      </w:r>
      <w:r w:rsidRPr="00F01EAC">
        <w:rPr>
          <w:rFonts w:ascii="ＭＳ 明朝" w:hint="eastAsia"/>
          <w:kern w:val="0"/>
        </w:rPr>
        <w:t>する</w:t>
      </w:r>
    </w:p>
    <w:p w14:paraId="087D3747" w14:textId="77777777" w:rsidR="00F01EAC" w:rsidRPr="00F01EAC" w:rsidRDefault="00F01EAC" w:rsidP="00F01EAC">
      <w:r w:rsidRPr="00F01EAC">
        <w:rPr>
          <w:rFonts w:hint="eastAsia"/>
        </w:rPr>
        <w:t>作業の実施内容に関する事項</w:t>
      </w:r>
    </w:p>
    <w:p w14:paraId="46BE6108"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作業の内容、成果物の範囲、納品期日等について記</w:t>
      </w:r>
      <w:r w:rsidRPr="00F01EAC">
        <w:rPr>
          <w:rFonts w:ascii="ＭＳ 明朝" w:hint="eastAsia"/>
          <w:kern w:val="0"/>
        </w:rPr>
        <w:t>載する</w:t>
      </w:r>
    </w:p>
    <w:p w14:paraId="109D3944"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当該調達案件に関係するもの及び「</w:t>
      </w:r>
      <w:r w:rsidRPr="00F01EAC">
        <w:rPr>
          <w:rFonts w:ascii="ＭＳ 明朝" w:hint="eastAsia"/>
          <w:kern w:val="0"/>
          <w:u w:val="single" w:color="FF0000"/>
        </w:rPr>
        <w:fldChar w:fldCharType="begin"/>
      </w:r>
      <w:r w:rsidRPr="00F01EAC">
        <w:rPr>
          <w:rFonts w:ascii="ＭＳ 明朝" w:hint="eastAsia"/>
          <w:kern w:val="0"/>
          <w:u w:val="single" w:color="FF0000"/>
        </w:rPr>
        <w:instrText xml:space="preserve"> REF _Ref378327536 \h </w:instrText>
      </w:r>
      <w:r w:rsidRPr="00F01EAC">
        <w:rPr>
          <w:rFonts w:ascii="ＭＳ 明朝" w:hint="eastAsia"/>
          <w:kern w:val="0"/>
          <w:u w:val="single" w:color="FF0000"/>
        </w:rPr>
        <w:fldChar w:fldCharType="separate"/>
      </w:r>
      <w:r w:rsidR="00334541">
        <w:rPr>
          <w:rFonts w:ascii="ＭＳ 明朝" w:hint="eastAsia"/>
          <w:b/>
          <w:bCs/>
          <w:kern w:val="0"/>
          <w:u w:val="single" w:color="FF0000"/>
        </w:rPr>
        <w:t>エラー! 参照元が見つかりません。</w:t>
      </w:r>
      <w:r w:rsidRPr="00F01EAC">
        <w:rPr>
          <w:rFonts w:ascii="ＭＳ 明朝" w:hint="eastAsia"/>
          <w:kern w:val="0"/>
          <w:u w:val="single" w:color="FF0000"/>
        </w:rPr>
        <w:fldChar w:fldCharType="end"/>
      </w:r>
      <w:r w:rsidRPr="00F01EAC">
        <w:rPr>
          <w:rFonts w:ascii="ＭＳ 明朝" w:hint="eastAsia"/>
          <w:kern w:val="0"/>
          <w:u w:val="single" w:color="FF0000"/>
        </w:rPr>
        <w:t>」に定める内容を盛り込む</w:t>
      </w:r>
    </w:p>
    <w:p w14:paraId="7AAA9282" w14:textId="77777777" w:rsidR="00F01EAC" w:rsidRPr="00F01EAC" w:rsidRDefault="00F01EAC" w:rsidP="00F01EAC">
      <w:r w:rsidRPr="00F01EAC">
        <w:rPr>
          <w:rFonts w:hint="eastAsia"/>
        </w:rPr>
        <w:t>満たすべき要件に関する事項</w:t>
      </w:r>
    </w:p>
    <w:p w14:paraId="7CC376E4" w14:textId="77777777" w:rsidR="00F01EAC" w:rsidRPr="00F01EAC" w:rsidRDefault="00F01EAC" w:rsidP="00683884">
      <w:pPr>
        <w:numPr>
          <w:ilvl w:val="0"/>
          <w:numId w:val="8"/>
        </w:numPr>
        <w:rPr>
          <w:rFonts w:ascii="ＭＳ 明朝"/>
          <w:b/>
          <w:kern w:val="0"/>
        </w:rPr>
      </w:pPr>
      <w:r w:rsidRPr="00F01EAC">
        <w:rPr>
          <w:rFonts w:ascii="ＭＳ 明朝" w:hint="eastAsia"/>
          <w:b/>
          <w:kern w:val="0"/>
          <w:u w:val="single" w:color="FF0000"/>
        </w:rPr>
        <w:t>要件定義書を満たすべき旨を記載</w:t>
      </w:r>
      <w:r w:rsidRPr="00F01EAC">
        <w:rPr>
          <w:rFonts w:ascii="ＭＳ 明朝" w:hint="eastAsia"/>
          <w:b/>
          <w:kern w:val="0"/>
        </w:rPr>
        <w:t>する</w:t>
      </w:r>
      <w:r w:rsidRPr="00F01EAC">
        <w:rPr>
          <w:rFonts w:ascii="ＭＳ 明朝" w:hint="eastAsia"/>
          <w:b/>
          <w:color w:val="FF0000"/>
          <w:kern w:val="0"/>
        </w:rPr>
        <w:t>（別紙として要件定義書を添付する）</w:t>
      </w:r>
    </w:p>
    <w:p w14:paraId="71B4F7CB" w14:textId="77777777" w:rsidR="00F01EAC" w:rsidRPr="00F01EAC" w:rsidRDefault="00F01EAC" w:rsidP="00F01EAC">
      <w:r w:rsidRPr="00F01EAC">
        <w:rPr>
          <w:rFonts w:hint="eastAsia"/>
        </w:rPr>
        <w:t>作業の実施体制・方法に関する事項</w:t>
      </w:r>
    </w:p>
    <w:p w14:paraId="46932766"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作業実施体制、作業要員に求める資格要件、作業の管理に関する要領等について記載</w:t>
      </w:r>
      <w:r w:rsidRPr="00F01EAC">
        <w:rPr>
          <w:rFonts w:ascii="ＭＳ 明朝" w:hint="eastAsia"/>
          <w:kern w:val="0"/>
        </w:rPr>
        <w:t>する</w:t>
      </w:r>
    </w:p>
    <w:p w14:paraId="165B4940" w14:textId="77777777" w:rsidR="00F01EAC" w:rsidRPr="00F01EAC" w:rsidRDefault="00F01EAC" w:rsidP="00F01EAC">
      <w:r w:rsidRPr="00F01EAC">
        <w:rPr>
          <w:rFonts w:hint="eastAsia"/>
        </w:rPr>
        <w:t>作業の実施に当たっての遵守事項</w:t>
      </w:r>
    </w:p>
    <w:p w14:paraId="4715E3E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機密保持、資料の取扱い、遵守する法令等について記載</w:t>
      </w:r>
      <w:r w:rsidRPr="00F01EAC">
        <w:rPr>
          <w:rFonts w:ascii="ＭＳ 明朝" w:hint="eastAsia"/>
          <w:kern w:val="0"/>
        </w:rPr>
        <w:t>する</w:t>
      </w:r>
    </w:p>
    <w:p w14:paraId="2DD42174" w14:textId="77777777" w:rsidR="00F01EAC" w:rsidRPr="00F01EAC" w:rsidRDefault="00F01EAC" w:rsidP="00F01EAC">
      <w:r w:rsidRPr="00F01EAC">
        <w:rPr>
          <w:rFonts w:hint="eastAsia"/>
        </w:rPr>
        <w:t>成果物の取扱いに関する事項</w:t>
      </w:r>
    </w:p>
    <w:p w14:paraId="3E143C80"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知的財産権の帰属、瑕疵担保責任、検収等について記載</w:t>
      </w:r>
      <w:r w:rsidRPr="00F01EAC">
        <w:rPr>
          <w:rFonts w:ascii="ＭＳ 明朝" w:hint="eastAsia"/>
          <w:kern w:val="0"/>
        </w:rPr>
        <w:t>する</w:t>
      </w:r>
    </w:p>
    <w:p w14:paraId="2961E0C7"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知的財産権の帰属</w:t>
      </w:r>
      <w:r w:rsidRPr="00F01EAC">
        <w:rPr>
          <w:rFonts w:ascii="ＭＳ 明朝" w:hint="eastAsia"/>
          <w:kern w:val="0"/>
        </w:rPr>
        <w:t>については、産業技術力強化法（平成12年法律第44号）に基づき、</w:t>
      </w:r>
      <w:r w:rsidRPr="00F01EAC">
        <w:rPr>
          <w:rFonts w:ascii="ＭＳ 明朝" w:hint="eastAsia"/>
          <w:kern w:val="0"/>
          <w:u w:val="single" w:color="FF0000"/>
        </w:rPr>
        <w:t>技術に関する研究開発活動を活性化し、及び事業活動における効率的な成果物の活用の促進に資するため、受注者側に知的財産権が帰属するものであることに留意する</w:t>
      </w:r>
    </w:p>
    <w:p w14:paraId="2AF909D0"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国の業務に特化した汎用性のないもの及び継続的な機能改修が見込まれるものについては、原則として次のとおりとする</w:t>
      </w:r>
    </w:p>
    <w:p w14:paraId="2EFA2A09"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①　</w:t>
      </w:r>
      <w:r w:rsidRPr="00F01EAC">
        <w:rPr>
          <w:rFonts w:ascii="ＭＳ 明朝" w:hint="eastAsia"/>
          <w:kern w:val="0"/>
          <w:u w:val="single" w:color="FF0000"/>
        </w:rPr>
        <w:t>発注者側に知的財産権が帰属する旨を例外的に記載</w:t>
      </w:r>
      <w:r w:rsidRPr="00F01EAC">
        <w:rPr>
          <w:rFonts w:ascii="ＭＳ 明朝" w:hint="eastAsia"/>
          <w:kern w:val="0"/>
        </w:rPr>
        <w:t>する。</w:t>
      </w:r>
      <w:r w:rsidRPr="00F01EAC">
        <w:rPr>
          <w:rFonts w:ascii="ＭＳ 明朝" w:hint="eastAsia"/>
          <w:kern w:val="0"/>
          <w:u w:val="single" w:color="FF0000"/>
        </w:rPr>
        <w:t>発注者側が不利にならないことを条件として、受注者側に対し、その利活用を認める旨を記載する</w:t>
      </w:r>
    </w:p>
    <w:p w14:paraId="4E2B5AF5"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②　</w:t>
      </w:r>
      <w:r w:rsidRPr="00F01EAC">
        <w:rPr>
          <w:rFonts w:ascii="ＭＳ 明朝" w:hint="eastAsia"/>
          <w:kern w:val="0"/>
          <w:u w:val="single" w:color="FF0000"/>
        </w:rPr>
        <w:t>成果物の機密の確保や改変の自由を担保するため、受注者側により勝手に著作者人格権が行使されないよう、その旨を記載</w:t>
      </w:r>
      <w:r w:rsidRPr="00F01EAC">
        <w:rPr>
          <w:rFonts w:ascii="ＭＳ 明朝" w:hint="eastAsia"/>
          <w:kern w:val="0"/>
        </w:rPr>
        <w:t>する</w:t>
      </w:r>
    </w:p>
    <w:p w14:paraId="704D51FA" w14:textId="77777777" w:rsidR="00F01EAC" w:rsidRPr="00F01EAC" w:rsidRDefault="00F01EAC" w:rsidP="00683884">
      <w:pPr>
        <w:numPr>
          <w:ilvl w:val="1"/>
          <w:numId w:val="8"/>
        </w:numPr>
        <w:rPr>
          <w:rFonts w:ascii="ＭＳ 明朝"/>
          <w:kern w:val="0"/>
        </w:rPr>
      </w:pPr>
      <w:r w:rsidRPr="00F01EAC">
        <w:rPr>
          <w:rFonts w:ascii="ＭＳ 明朝" w:hint="eastAsia"/>
          <w:kern w:val="0"/>
        </w:rPr>
        <w:t xml:space="preserve">③　</w:t>
      </w:r>
      <w:r w:rsidRPr="00F01EAC">
        <w:rPr>
          <w:rFonts w:ascii="ＭＳ 明朝" w:hint="eastAsia"/>
          <w:kern w:val="0"/>
          <w:u w:val="single" w:color="FF0000"/>
        </w:rPr>
        <w:t>納品物における瑕疵担保責任の期間、内容及び責任分界点について記載</w:t>
      </w:r>
      <w:r w:rsidRPr="00F01EAC">
        <w:rPr>
          <w:rFonts w:ascii="ＭＳ 明朝" w:hint="eastAsia"/>
          <w:kern w:val="0"/>
        </w:rPr>
        <w:t>する</w:t>
      </w:r>
    </w:p>
    <w:p w14:paraId="614ED004" w14:textId="77777777" w:rsidR="00F01EAC" w:rsidRPr="00F01EAC" w:rsidRDefault="00F01EAC" w:rsidP="00F01EAC">
      <w:r w:rsidRPr="00F01EAC">
        <w:rPr>
          <w:rFonts w:hint="eastAsia"/>
        </w:rPr>
        <w:t>入札参加資格に関する事項</w:t>
      </w:r>
    </w:p>
    <w:p w14:paraId="278F0E62"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入札参加要件</w:t>
      </w:r>
    </w:p>
    <w:p w14:paraId="362792C7"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下位の等級に格付けされた者の参入、複数事業者による共同提案等について検討した上で記載する</w:t>
      </w:r>
    </w:p>
    <w:p w14:paraId="2736B995"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審査において履行可能性を検証する等の必要な措置を講ずる</w:t>
      </w:r>
    </w:p>
    <w:p w14:paraId="797A4212"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公的な資格や認証等の取得、受注実績等を求めるときは、特定の事業者のみに有利なものとならないようにする</w:t>
      </w:r>
    </w:p>
    <w:p w14:paraId="6245AE8A" w14:textId="77777777" w:rsidR="00F01EAC" w:rsidRPr="00F01EAC" w:rsidRDefault="00F01EAC" w:rsidP="00683884">
      <w:pPr>
        <w:numPr>
          <w:ilvl w:val="0"/>
          <w:numId w:val="8"/>
        </w:numPr>
        <w:rPr>
          <w:rFonts w:ascii="ＭＳ 明朝"/>
          <w:kern w:val="0"/>
        </w:rPr>
      </w:pPr>
      <w:bookmarkStart w:id="65" w:name="_Ref394564785"/>
      <w:r w:rsidRPr="00F01EAC">
        <w:rPr>
          <w:rFonts w:ascii="ＭＳ 明朝" w:hint="eastAsia"/>
          <w:kern w:val="0"/>
          <w:u w:val="single" w:color="FF0000"/>
        </w:rPr>
        <w:t>入札制限</w:t>
      </w:r>
      <w:bookmarkEnd w:id="65"/>
    </w:p>
    <w:p w14:paraId="2645C3AB"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透明性及び公正性並びに確実な契約履行等を確保</w:t>
      </w:r>
      <w:r w:rsidRPr="00F01EAC">
        <w:rPr>
          <w:rFonts w:ascii="ＭＳ 明朝" w:hint="eastAsia"/>
          <w:kern w:val="0"/>
        </w:rPr>
        <w:t>する</w:t>
      </w:r>
    </w:p>
    <w:p w14:paraId="5D70414C"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各工程の調達仕様書の作成に直接関与した事業者</w:t>
      </w:r>
    </w:p>
    <w:p w14:paraId="3685FA12"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工程の調達仕様書の作成に直接関与した事業者は、透明性及び公正性の確保の観点から、当該調達案件の入札に参加させない</w:t>
      </w:r>
    </w:p>
    <w:p w14:paraId="4CD748E0" w14:textId="77777777" w:rsidR="00F01EAC" w:rsidRPr="00F01EAC" w:rsidRDefault="00F01EAC" w:rsidP="00683884">
      <w:pPr>
        <w:numPr>
          <w:ilvl w:val="1"/>
          <w:numId w:val="8"/>
        </w:numPr>
        <w:rPr>
          <w:rFonts w:ascii="ＭＳ 明朝"/>
          <w:kern w:val="0"/>
        </w:rPr>
      </w:pPr>
      <w:bookmarkStart w:id="66" w:name="_Ref395116396"/>
      <w:r w:rsidRPr="00F01EAC">
        <w:rPr>
          <w:rFonts w:ascii="ＭＳ 明朝" w:hint="eastAsia"/>
          <w:kern w:val="0"/>
          <w:u w:val="single" w:color="FF0000"/>
        </w:rPr>
        <w:t>設計・開発等のプロジェクト管理支援事業者</w:t>
      </w:r>
      <w:bookmarkEnd w:id="66"/>
    </w:p>
    <w:p w14:paraId="7A138606"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ＰＪＭＯを支援する事業者をいう。以下同じ。）については、相互牽制の観点から、その管理の対象となる情報システムの設計・開発の作業に関する内容を含む調達案件の入札に参加させない</w:t>
      </w:r>
    </w:p>
    <w:p w14:paraId="5A098D6A" w14:textId="77777777" w:rsidR="00F01EAC" w:rsidRPr="00F01EAC" w:rsidRDefault="00F01EAC" w:rsidP="00683884">
      <w:pPr>
        <w:numPr>
          <w:ilvl w:val="1"/>
          <w:numId w:val="8"/>
        </w:numPr>
        <w:rPr>
          <w:rFonts w:ascii="ＭＳ 明朝"/>
          <w:kern w:val="0"/>
        </w:rPr>
      </w:pPr>
      <w:r w:rsidRPr="00F01EAC">
        <w:rPr>
          <w:rFonts w:ascii="ＭＳ 明朝" w:hint="eastAsia"/>
          <w:kern w:val="0"/>
          <w:u w:val="single" w:color="FF0000"/>
        </w:rPr>
        <w:t>監査対象である情報システムに関与した事業者</w:t>
      </w:r>
    </w:p>
    <w:p w14:paraId="3B82F173" w14:textId="77777777" w:rsidR="00F01EAC" w:rsidRPr="00F01EAC" w:rsidRDefault="00F01EAC" w:rsidP="00683884">
      <w:pPr>
        <w:numPr>
          <w:ilvl w:val="2"/>
          <w:numId w:val="8"/>
        </w:numPr>
        <w:rPr>
          <w:rFonts w:ascii="ＭＳ 明朝"/>
          <w:kern w:val="0"/>
        </w:rPr>
      </w:pPr>
      <w:r w:rsidRPr="00F01EAC">
        <w:rPr>
          <w:rFonts w:ascii="ＭＳ 明朝" w:hint="eastAsia"/>
          <w:kern w:val="0"/>
          <w:u w:val="single" w:color="FF0000"/>
        </w:rPr>
        <w:t>監査の独立性及び客観性の確保の観点から、当該情報システムの監査業務に関する調達案件の入札に参加させない</w:t>
      </w:r>
    </w:p>
    <w:p w14:paraId="2975AFBB" w14:textId="77777777" w:rsidR="00F01EAC" w:rsidRPr="00F01EAC" w:rsidRDefault="00F01EAC" w:rsidP="00F01EAC">
      <w:r w:rsidRPr="00F01EAC">
        <w:rPr>
          <w:rFonts w:hint="eastAsia"/>
        </w:rPr>
        <w:t>再委託に関する事項</w:t>
      </w:r>
    </w:p>
    <w:p w14:paraId="22E36271"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再委託（再々委託を含む。以下同じ。）の制限並びに再委託を認める場合の条件、承認手続及び再委託先の契約違反等に関する責任についての定め等について記載</w:t>
      </w:r>
      <w:r w:rsidRPr="00F01EAC">
        <w:rPr>
          <w:rFonts w:ascii="ＭＳ 明朝" w:hint="eastAsia"/>
          <w:kern w:val="0"/>
        </w:rPr>
        <w:t>する</w:t>
      </w:r>
    </w:p>
    <w:p w14:paraId="084443CC" w14:textId="77777777" w:rsidR="00F01EAC" w:rsidRPr="00F01EAC" w:rsidRDefault="00F01EAC" w:rsidP="00F01EAC">
      <w:r w:rsidRPr="00F01EAC">
        <w:rPr>
          <w:rFonts w:hint="eastAsia"/>
        </w:rPr>
        <w:t>その他特記事項</w:t>
      </w:r>
    </w:p>
    <w:p w14:paraId="3DE9AC2C"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前提条件、制約条件、要件定義、調達仕様書の変更手順等について記載</w:t>
      </w:r>
      <w:r w:rsidRPr="00F01EAC">
        <w:rPr>
          <w:rFonts w:ascii="ＭＳ 明朝" w:hint="eastAsia"/>
          <w:kern w:val="0"/>
        </w:rPr>
        <w:t>する</w:t>
      </w:r>
    </w:p>
    <w:p w14:paraId="487EDD44" w14:textId="77777777" w:rsidR="00F01EAC" w:rsidRPr="00F01EAC" w:rsidRDefault="00F01EAC" w:rsidP="00F01EAC">
      <w:r w:rsidRPr="00F01EAC">
        <w:rPr>
          <w:rFonts w:hint="eastAsia"/>
        </w:rPr>
        <w:t>附属文書</w:t>
      </w:r>
    </w:p>
    <w:p w14:paraId="45FB45E8" w14:textId="77777777" w:rsidR="00F01EAC" w:rsidRPr="00F01EAC" w:rsidRDefault="00F01EAC" w:rsidP="00683884">
      <w:pPr>
        <w:numPr>
          <w:ilvl w:val="0"/>
          <w:numId w:val="8"/>
        </w:numPr>
        <w:rPr>
          <w:rFonts w:ascii="ＭＳ 明朝"/>
          <w:kern w:val="0"/>
        </w:rPr>
      </w:pPr>
      <w:r w:rsidRPr="00F01EAC">
        <w:rPr>
          <w:rFonts w:ascii="ＭＳ 明朝" w:hint="eastAsia"/>
          <w:kern w:val="0"/>
          <w:u w:val="single" w:color="FF0000"/>
        </w:rPr>
        <w:t>事業者が閲覧できる資料一覧表、閲覧要領、提案書等の審査要領その他事業者の提案に必要な資料を作成し、調達仕様書に添付する</w:t>
      </w:r>
    </w:p>
    <w:p w14:paraId="2F0A1ABF" w14:textId="77777777" w:rsidR="00F01EAC" w:rsidRPr="00F01EAC" w:rsidRDefault="00F01EAC" w:rsidP="00F01EAC"/>
    <w:p w14:paraId="2CEC0CCD" w14:textId="77777777" w:rsidR="00F01EAC" w:rsidRPr="00F01EAC" w:rsidRDefault="00F01EAC" w:rsidP="00F01EAC"/>
    <w:p w14:paraId="758DD8FF" w14:textId="688C844A" w:rsidR="001D75AA" w:rsidRDefault="001D75AA" w:rsidP="001D75AA">
      <w:pPr>
        <w:pStyle w:val="2"/>
      </w:pPr>
      <w:bookmarkStart w:id="67" w:name="_Toc479238811"/>
      <w:r>
        <w:rPr>
          <w:rFonts w:hint="eastAsia"/>
        </w:rPr>
        <w:t>図書館情報システム構築のタスクプロフィール（政府標準ガイドライン準拠）</w:t>
      </w:r>
      <w:bookmarkEnd w:id="67"/>
    </w:p>
    <w:p w14:paraId="64F4FF6B" w14:textId="5AD9D695" w:rsidR="00AE3D33" w:rsidRDefault="00AE3D33" w:rsidP="00A54DF0">
      <w:r w:rsidRPr="00AE3D33">
        <w:rPr>
          <w:noProof/>
        </w:rPr>
        <w:drawing>
          <wp:inline distT="0" distB="0" distL="0" distR="0" wp14:anchorId="039F1F7C" wp14:editId="075D6214">
            <wp:extent cx="5400040" cy="2740660"/>
            <wp:effectExtent l="19050" t="19050" r="10160" b="21590"/>
            <wp:docPr id="2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59"/>
                    <a:stretch>
                      <a:fillRect/>
                    </a:stretch>
                  </pic:blipFill>
                  <pic:spPr>
                    <a:xfrm>
                      <a:off x="0" y="0"/>
                      <a:ext cx="5400040" cy="2740660"/>
                    </a:xfrm>
                    <a:prstGeom prst="rect">
                      <a:avLst/>
                    </a:prstGeom>
                    <a:ln>
                      <a:solidFill>
                        <a:schemeClr val="accent1"/>
                      </a:solidFill>
                    </a:ln>
                  </pic:spPr>
                </pic:pic>
              </a:graphicData>
            </a:graphic>
          </wp:inline>
        </w:drawing>
      </w:r>
    </w:p>
    <w:p w14:paraId="5258EB69" w14:textId="77777777" w:rsidR="00E96849" w:rsidRPr="00E96849" w:rsidRDefault="00E96849" w:rsidP="00E96849">
      <w:pPr>
        <w:rPr>
          <w:color w:val="FF0000"/>
        </w:rPr>
      </w:pPr>
      <w:r w:rsidRPr="00E96849">
        <w:rPr>
          <w:rFonts w:hint="eastAsia"/>
          <w:b/>
          <w:bCs/>
          <w:color w:val="FF0000"/>
        </w:rPr>
        <w:t>・</w:t>
      </w:r>
      <w:r w:rsidRPr="00E96849">
        <w:rPr>
          <w:rFonts w:hint="eastAsia"/>
          <w:b/>
          <w:bCs/>
          <w:color w:val="FF0000"/>
        </w:rPr>
        <w:t>i</w:t>
      </w:r>
      <w:r w:rsidRPr="00E96849">
        <w:rPr>
          <w:rFonts w:hint="eastAsia"/>
          <w:b/>
          <w:bCs/>
          <w:color w:val="FF0000"/>
        </w:rPr>
        <w:t>コンピテンシ・ディクショナリを図書館情報システムに当てはめたもの</w:t>
      </w:r>
    </w:p>
    <w:p w14:paraId="384BF2BD" w14:textId="77777777" w:rsidR="00E96849" w:rsidRPr="00E96849" w:rsidRDefault="00E96849" w:rsidP="00E96849">
      <w:pPr>
        <w:rPr>
          <w:color w:val="FF0000"/>
        </w:rPr>
      </w:pPr>
      <w:r w:rsidRPr="00E96849">
        <w:rPr>
          <w:rFonts w:hint="eastAsia"/>
          <w:b/>
          <w:bCs/>
          <w:color w:val="FF0000"/>
        </w:rPr>
        <w:t>・違いは、コンテンツ構築くらい</w:t>
      </w:r>
    </w:p>
    <w:p w14:paraId="1A033B9D" w14:textId="77777777" w:rsidR="00C433EE" w:rsidRPr="00C433EE" w:rsidRDefault="00C433EE" w:rsidP="00C433EE">
      <w:r w:rsidRPr="00C433EE">
        <w:rPr>
          <w:rFonts w:hint="eastAsia"/>
        </w:rPr>
        <w:t>「政府情報システムの整備及び管理に関する標準ガイドライン」・「実務手引書」に準拠して、図書館情報システム構築のタスクプロフィールを想定したもの。</w:t>
      </w:r>
    </w:p>
    <w:p w14:paraId="727442C3" w14:textId="77777777" w:rsidR="00E93C5F" w:rsidRPr="00C433EE" w:rsidRDefault="00E93C5F" w:rsidP="00A54DF0"/>
    <w:p w14:paraId="6216C401" w14:textId="1ADD90BE" w:rsidR="001D75AA" w:rsidRDefault="001D75AA" w:rsidP="001D75AA">
      <w:pPr>
        <w:pStyle w:val="2"/>
      </w:pPr>
      <w:bookmarkStart w:id="68" w:name="_Toc479238812"/>
      <w:r w:rsidRPr="001D75AA">
        <w:rPr>
          <w:rFonts w:hint="eastAsia"/>
        </w:rPr>
        <w:t>人とシステムの役割分担</w:t>
      </w:r>
      <w:bookmarkEnd w:id="68"/>
    </w:p>
    <w:p w14:paraId="7CEE3E52" w14:textId="699238C8" w:rsidR="00AE3D33" w:rsidRDefault="00AE3D33" w:rsidP="00A54DF0">
      <w:r>
        <w:rPr>
          <w:noProof/>
        </w:rPr>
        <w:drawing>
          <wp:inline distT="0" distB="0" distL="0" distR="0" wp14:anchorId="299940D3" wp14:editId="198522C3">
            <wp:extent cx="5400040" cy="2978785"/>
            <wp:effectExtent l="19050" t="19050" r="10160" b="12065"/>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2978785"/>
                    </a:xfrm>
                    <a:prstGeom prst="rect">
                      <a:avLst/>
                    </a:prstGeom>
                    <a:ln>
                      <a:solidFill>
                        <a:schemeClr val="accent1"/>
                      </a:solidFill>
                    </a:ln>
                  </pic:spPr>
                </pic:pic>
              </a:graphicData>
            </a:graphic>
          </wp:inline>
        </w:drawing>
      </w:r>
    </w:p>
    <w:p w14:paraId="413D88F9" w14:textId="77777777" w:rsidR="00E96849" w:rsidRPr="00E96849" w:rsidRDefault="00E96849" w:rsidP="00E96849">
      <w:pPr>
        <w:rPr>
          <w:color w:val="FF0000"/>
        </w:rPr>
      </w:pPr>
      <w:r w:rsidRPr="00E96849">
        <w:rPr>
          <w:rFonts w:hint="eastAsia"/>
          <w:b/>
          <w:bCs/>
          <w:color w:val="FF0000"/>
        </w:rPr>
        <w:t>・システムでできる、システムのほうが効率的、正確なことはシステムに任せる</w:t>
      </w:r>
    </w:p>
    <w:p w14:paraId="7BEC110F" w14:textId="77777777" w:rsidR="00E93C5F" w:rsidRPr="00E93C5F" w:rsidRDefault="00E93C5F" w:rsidP="00E93C5F">
      <w:r w:rsidRPr="00E93C5F">
        <w:rPr>
          <w:rFonts w:hint="eastAsia"/>
        </w:rPr>
        <w:t>アルゴリズムが明確で、知識に基づいて判断される左脳型作業からシステム化は進む</w:t>
      </w:r>
    </w:p>
    <w:p w14:paraId="2A575D5E" w14:textId="77777777" w:rsidR="00E93C5F" w:rsidRPr="00E93C5F" w:rsidRDefault="00E93C5F" w:rsidP="00E93C5F">
      <w:r w:rsidRPr="00E93C5F">
        <w:rPr>
          <w:rFonts w:hint="eastAsia"/>
        </w:rPr>
        <w:t>そのシステムは、その業務を遂行していた人による明確な要件定義に沿って開発されたシステムで実現が可能</w:t>
      </w:r>
    </w:p>
    <w:p w14:paraId="74A5AECB" w14:textId="77777777" w:rsidR="00E93C5F" w:rsidRPr="00E93C5F" w:rsidRDefault="00E93C5F" w:rsidP="00E93C5F">
      <w:r w:rsidRPr="00E93C5F">
        <w:rPr>
          <w:rFonts w:hint="eastAsia"/>
        </w:rPr>
        <w:t>そのシステムを利用して、右脳型の活動に専念する</w:t>
      </w:r>
    </w:p>
    <w:p w14:paraId="45AC97CE" w14:textId="132FA52C" w:rsidR="00E93C5F" w:rsidRDefault="00E93C5F" w:rsidP="00E93C5F">
      <w:r w:rsidRPr="00E93C5F">
        <w:rPr>
          <w:rFonts w:hint="eastAsia"/>
        </w:rPr>
        <w: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w:t>
      </w:r>
    </w:p>
    <w:p w14:paraId="0A5086BD" w14:textId="48B80D95" w:rsidR="00A54DF0" w:rsidRDefault="00A54DF0" w:rsidP="00C64A43">
      <w:pPr>
        <w:pStyle w:val="1"/>
      </w:pPr>
      <w:bookmarkStart w:id="69" w:name="_Toc479238813"/>
      <w:r w:rsidRPr="00A54DF0">
        <w:rPr>
          <w:rFonts w:hint="eastAsia"/>
        </w:rPr>
        <w:t>電</w:t>
      </w:r>
      <w:r w:rsidRPr="00A54DF0">
        <w:rPr>
          <w:rFonts w:ascii="Microsoft JhengHei" w:eastAsia="Microsoft JhengHei" w:hAnsi="Microsoft JhengHei" w:cs="Microsoft JhengHei" w:hint="eastAsia"/>
        </w:rPr>
        <w:t>⼦</w:t>
      </w:r>
      <w:r w:rsidRPr="00A54DF0">
        <w:t>図書館サービスの理念とあゆみ</w:t>
      </w:r>
      <w:bookmarkEnd w:id="69"/>
    </w:p>
    <w:p w14:paraId="3252FB9F" w14:textId="3C23FD99" w:rsidR="001D75AA" w:rsidRPr="001D75AA" w:rsidRDefault="001D75AA" w:rsidP="001D75AA">
      <w:pPr>
        <w:pStyle w:val="2"/>
      </w:pPr>
      <w:bookmarkStart w:id="70" w:name="_Toc479238814"/>
      <w:r w:rsidRPr="001D75AA">
        <w:rPr>
          <w:rFonts w:hint="eastAsia"/>
        </w:rPr>
        <w:t>電子図書館に関連する構想とサービスの変遷</w:t>
      </w:r>
      <w:bookmarkEnd w:id="70"/>
    </w:p>
    <w:p w14:paraId="57EDDD87" w14:textId="417F96A5" w:rsidR="00A54DF0" w:rsidRDefault="00A54DF0" w:rsidP="00A54DF0">
      <w:r>
        <w:rPr>
          <w:noProof/>
        </w:rPr>
        <w:drawing>
          <wp:inline distT="0" distB="0" distL="0" distR="0" wp14:anchorId="0E513414" wp14:editId="447C1186">
            <wp:extent cx="5400040" cy="3030855"/>
            <wp:effectExtent l="19050" t="19050" r="10160" b="17145"/>
            <wp:docPr id="12363" name="図 1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3030855"/>
                    </a:xfrm>
                    <a:prstGeom prst="rect">
                      <a:avLst/>
                    </a:prstGeom>
                    <a:ln>
                      <a:solidFill>
                        <a:schemeClr val="accent1"/>
                      </a:solidFill>
                    </a:ln>
                  </pic:spPr>
                </pic:pic>
              </a:graphicData>
            </a:graphic>
          </wp:inline>
        </w:drawing>
      </w:r>
    </w:p>
    <w:p w14:paraId="14C288C9" w14:textId="77777777" w:rsidR="00E96849" w:rsidRPr="00E96849" w:rsidRDefault="00E96849" w:rsidP="00E96849">
      <w:pPr>
        <w:rPr>
          <w:color w:val="FF0000"/>
        </w:rPr>
      </w:pPr>
      <w:r w:rsidRPr="00E96849">
        <w:rPr>
          <w:rFonts w:hint="eastAsia"/>
          <w:b/>
          <w:bCs/>
          <w:color w:val="FF0000"/>
        </w:rPr>
        <w:t>・構想から</w:t>
      </w:r>
      <w:r w:rsidRPr="00E96849">
        <w:rPr>
          <w:rFonts w:hint="eastAsia"/>
          <w:b/>
          <w:bCs/>
          <w:color w:val="FF0000"/>
        </w:rPr>
        <w:t>30</w:t>
      </w:r>
      <w:r w:rsidRPr="00E96849">
        <w:rPr>
          <w:rFonts w:hint="eastAsia"/>
          <w:b/>
          <w:bCs/>
          <w:color w:val="FF0000"/>
        </w:rPr>
        <w:t>年、今後も進化が必要</w:t>
      </w:r>
    </w:p>
    <w:p w14:paraId="3349021C" w14:textId="77777777" w:rsidR="00E93C5F" w:rsidRPr="00E93C5F" w:rsidRDefault="00E93C5F" w:rsidP="00E93C5F">
      <w:r w:rsidRPr="00E93C5F">
        <w:rPr>
          <w:rFonts w:hint="eastAsia"/>
        </w:rPr>
        <w:t>この後の細かい話しの前提として、電子図書館に関連する構想とサービスの変遷をイメージしておいていただくための図</w:t>
      </w:r>
    </w:p>
    <w:p w14:paraId="1209B076" w14:textId="7E66BE5A" w:rsidR="00E93C5F" w:rsidRDefault="00E93C5F" w:rsidP="00A54DF0">
      <w:r w:rsidRPr="00E93C5F">
        <w:rPr>
          <w:rFonts w:hint="eastAsia"/>
        </w:rPr>
        <w:t>横軸が時系列</w:t>
      </w:r>
    </w:p>
    <w:p w14:paraId="4A6B7520" w14:textId="64AB0C0B" w:rsidR="001D75AA" w:rsidRDefault="001D75AA" w:rsidP="001D75AA">
      <w:pPr>
        <w:pStyle w:val="2"/>
      </w:pPr>
      <w:bookmarkStart w:id="71" w:name="_Toc479238815"/>
      <w:r w:rsidRPr="001D75AA">
        <w:rPr>
          <w:rFonts w:hint="eastAsia"/>
        </w:rPr>
        <w:t>知識インフラの構築を目指した電子図書館サービスの歩みと今後</w:t>
      </w:r>
      <w:bookmarkEnd w:id="71"/>
    </w:p>
    <w:p w14:paraId="420B2B0E" w14:textId="5FB9B499" w:rsidR="00A54DF0" w:rsidRDefault="00A54DF0" w:rsidP="00A54DF0">
      <w:r>
        <w:rPr>
          <w:noProof/>
        </w:rPr>
        <w:drawing>
          <wp:inline distT="0" distB="0" distL="0" distR="0" wp14:anchorId="7BF3774F" wp14:editId="104FF854">
            <wp:extent cx="5400040" cy="3150235"/>
            <wp:effectExtent l="19050" t="19050" r="10160" b="12065"/>
            <wp:docPr id="12364" name="図 1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0040" cy="3150235"/>
                    </a:xfrm>
                    <a:prstGeom prst="rect">
                      <a:avLst/>
                    </a:prstGeom>
                    <a:ln>
                      <a:solidFill>
                        <a:schemeClr val="accent1"/>
                      </a:solidFill>
                    </a:ln>
                  </pic:spPr>
                </pic:pic>
              </a:graphicData>
            </a:graphic>
          </wp:inline>
        </w:drawing>
      </w:r>
    </w:p>
    <w:p w14:paraId="0CC1905E" w14:textId="77777777" w:rsidR="00E96849" w:rsidRPr="00E96849" w:rsidRDefault="00E96849" w:rsidP="00E96849">
      <w:pPr>
        <w:rPr>
          <w:color w:val="FF0000"/>
        </w:rPr>
      </w:pPr>
      <w:r w:rsidRPr="00E96849">
        <w:rPr>
          <w:rFonts w:hint="eastAsia"/>
          <w:b/>
          <w:bCs/>
          <w:color w:val="FF0000"/>
        </w:rPr>
        <w:t>揺籃期・始動期⇒離陸期⇒発展期⇒再始動期⇒イノベーション期へ</w:t>
      </w:r>
    </w:p>
    <w:p w14:paraId="78CC1B32" w14:textId="77777777" w:rsidR="00E96849" w:rsidRPr="00E96849" w:rsidRDefault="00E96849" w:rsidP="00E96849">
      <w:pPr>
        <w:rPr>
          <w:color w:val="FF0000"/>
        </w:rPr>
      </w:pPr>
      <w:r w:rsidRPr="00E96849">
        <w:rPr>
          <w:rFonts w:hint="eastAsia"/>
          <w:b/>
          <w:bCs/>
          <w:color w:val="FF0000"/>
        </w:rPr>
        <w:t>今はイノベーション期に差し掛かっている</w:t>
      </w:r>
    </w:p>
    <w:p w14:paraId="27831B2D" w14:textId="77777777" w:rsidR="00E93C5F" w:rsidRPr="00E93C5F" w:rsidRDefault="00E93C5F" w:rsidP="00E93C5F">
      <w:r w:rsidRPr="00E93C5F">
        <w:rPr>
          <w:rFonts w:hint="eastAsia"/>
          <w:u w:val="single"/>
        </w:rPr>
        <w:t>目指すところは、「知識インフラの構築」</w:t>
      </w:r>
      <w:r w:rsidRPr="00E93C5F">
        <w:rPr>
          <w:rFonts w:hint="eastAsia"/>
        </w:rPr>
        <w:t>であるが、</w:t>
      </w:r>
    </w:p>
    <w:p w14:paraId="6BB64DB5" w14:textId="77777777" w:rsidR="00E93C5F" w:rsidRPr="00E93C5F" w:rsidRDefault="00E93C5F" w:rsidP="00E93C5F">
      <w:r w:rsidRPr="00E93C5F">
        <w:rPr>
          <w:rFonts w:hint="eastAsia"/>
        </w:rPr>
        <w:t>大震災アーカイブの延長線上の知識情報基盤を見据えて構築</w:t>
      </w:r>
    </w:p>
    <w:p w14:paraId="4BD01A14" w14:textId="77777777" w:rsidR="00E93C5F" w:rsidRPr="00E93C5F" w:rsidRDefault="00E93C5F" w:rsidP="00E93C5F">
      <w:r w:rsidRPr="00E93C5F">
        <w:rPr>
          <w:rFonts w:hint="eastAsia"/>
        </w:rPr>
        <w:t>大震災アーカイブは、</w:t>
      </w:r>
      <w:r w:rsidRPr="00E93C5F">
        <w:rPr>
          <w:rFonts w:hint="eastAsia"/>
        </w:rPr>
        <w:t>2012</w:t>
      </w:r>
      <w:r w:rsidRPr="00E93C5F">
        <w:rPr>
          <w:rFonts w:hint="eastAsia"/>
        </w:rPr>
        <w:t>年</w:t>
      </w:r>
      <w:r w:rsidRPr="00E93C5F">
        <w:rPr>
          <w:rFonts w:hint="eastAsia"/>
          <w:u w:val="single"/>
        </w:rPr>
        <w:t>１月にリリースした、</w:t>
      </w:r>
      <w:r w:rsidRPr="00E93C5F">
        <w:rPr>
          <w:rFonts w:hint="eastAsia"/>
          <w:u w:val="single"/>
        </w:rPr>
        <w:t>NDLSearch</w:t>
      </w:r>
      <w:r w:rsidRPr="00E93C5F">
        <w:rPr>
          <w:rFonts w:hint="eastAsia"/>
          <w:u w:val="single"/>
        </w:rPr>
        <w:t>と</w:t>
      </w:r>
      <w:r w:rsidRPr="00E93C5F">
        <w:rPr>
          <w:rFonts w:hint="eastAsia"/>
          <w:u w:val="single"/>
        </w:rPr>
        <w:t>NDL</w:t>
      </w:r>
      <w:r w:rsidRPr="00E93C5F">
        <w:rPr>
          <w:rFonts w:hint="eastAsia"/>
          <w:u w:val="single"/>
        </w:rPr>
        <w:t>デジタルアーカイブをベースに機能拡張して構築</w:t>
      </w:r>
    </w:p>
    <w:p w14:paraId="46A17064" w14:textId="09855EE4" w:rsidR="00E93C5F" w:rsidRDefault="00E93C5F" w:rsidP="00E93C5F">
      <w:r w:rsidRPr="00E93C5F">
        <w:rPr>
          <w:rFonts w:hint="eastAsia"/>
          <w:u w:val="single"/>
        </w:rPr>
        <w:t>大震災アーカイブで実証された技術・スキームで、</w:t>
      </w:r>
      <w:r w:rsidRPr="00E93C5F">
        <w:rPr>
          <w:rFonts w:hint="eastAsia"/>
          <w:u w:val="single"/>
        </w:rPr>
        <w:t>2014</w:t>
      </w:r>
      <w:r w:rsidRPr="00E93C5F">
        <w:rPr>
          <w:rFonts w:hint="eastAsia"/>
          <w:u w:val="single"/>
        </w:rPr>
        <w:t>年度頃から、本格的な知識インフラの構築と提供を目指していきたいと考えていた。</w:t>
      </w:r>
    </w:p>
    <w:p w14:paraId="10F9F923" w14:textId="2607BF48" w:rsidR="001D75AA" w:rsidRDefault="001D75AA" w:rsidP="001D75AA">
      <w:pPr>
        <w:pStyle w:val="2"/>
      </w:pPr>
      <w:bookmarkStart w:id="72" w:name="_Toc479238816"/>
      <w:r>
        <w:rPr>
          <w:rFonts w:hint="eastAsia"/>
        </w:rPr>
        <w:t>NDL</w:t>
      </w:r>
      <w:r>
        <w:rPr>
          <w:rFonts w:hint="eastAsia"/>
        </w:rPr>
        <w:t>電子図書館サービスの全体像（</w:t>
      </w:r>
      <w:r>
        <w:rPr>
          <w:rFonts w:hint="eastAsia"/>
        </w:rPr>
        <w:t>2004</w:t>
      </w:r>
      <w:r>
        <w:rPr>
          <w:rFonts w:hint="eastAsia"/>
        </w:rPr>
        <w:t>年）</w:t>
      </w:r>
      <w:bookmarkEnd w:id="72"/>
    </w:p>
    <w:p w14:paraId="31FFDC97" w14:textId="586891A7" w:rsidR="00AE3D33" w:rsidRDefault="00AE3D33" w:rsidP="00A54DF0">
      <w:r w:rsidRPr="00AE3D33">
        <w:rPr>
          <w:noProof/>
        </w:rPr>
        <w:drawing>
          <wp:inline distT="0" distB="0" distL="0" distR="0" wp14:anchorId="3F994463" wp14:editId="04C7A514">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63"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5F597BF5" w14:textId="77777777" w:rsidR="00E96849" w:rsidRPr="00E96849" w:rsidRDefault="00E96849" w:rsidP="00E96849">
      <w:pPr>
        <w:rPr>
          <w:color w:val="FF0000"/>
        </w:rPr>
      </w:pPr>
      <w:r w:rsidRPr="00E96849">
        <w:rPr>
          <w:rFonts w:hint="eastAsia"/>
          <w:b/>
          <w:bCs/>
          <w:color w:val="FF0000"/>
        </w:rPr>
        <w:t>・文化情報資源のナショナルアーカイブの原点？</w:t>
      </w:r>
    </w:p>
    <w:p w14:paraId="7302EBED" w14:textId="77777777" w:rsidR="00C22C2F" w:rsidRPr="00C22C2F" w:rsidRDefault="00C22C2F" w:rsidP="00C22C2F">
      <w:r w:rsidRPr="00C22C2F">
        <w:rPr>
          <w:rFonts w:hint="eastAsia"/>
          <w:u w:val="single"/>
        </w:rPr>
        <w:t>これは、</w:t>
      </w:r>
      <w:r w:rsidRPr="00C22C2F">
        <w:rPr>
          <w:rFonts w:hint="eastAsia"/>
          <w:u w:val="single"/>
        </w:rPr>
        <w:t>2004</w:t>
      </w:r>
      <w:r w:rsidRPr="00C22C2F">
        <w:rPr>
          <w:rFonts w:hint="eastAsia"/>
          <w:u w:val="single"/>
        </w:rPr>
        <w:t>年に作成したイメージ図です。</w:t>
      </w:r>
    </w:p>
    <w:p w14:paraId="5221E6BF" w14:textId="77777777" w:rsidR="00C22C2F" w:rsidRPr="00C22C2F" w:rsidRDefault="00C22C2F" w:rsidP="00C22C2F">
      <w:r w:rsidRPr="00C22C2F">
        <w:rPr>
          <w:rFonts w:hint="eastAsia"/>
          <w:u w:val="single"/>
        </w:rPr>
        <w:t>ポータルの背景として電子図書館サービスの全体像です。</w:t>
      </w:r>
      <w:r w:rsidRPr="00C22C2F">
        <w:rPr>
          <w:rFonts w:hint="eastAsia"/>
          <w:u w:val="single"/>
        </w:rPr>
        <w:t xml:space="preserve"> </w:t>
      </w:r>
    </w:p>
    <w:p w14:paraId="799E0CC4" w14:textId="77777777" w:rsidR="00C22C2F" w:rsidRPr="00C22C2F" w:rsidRDefault="00C22C2F" w:rsidP="00C22C2F">
      <w:r w:rsidRPr="00C22C2F">
        <w:rPr>
          <w:rFonts w:hint="eastAsia"/>
        </w:rPr>
        <w:t>右下の「デジタルアーカイブ」として、デジタル化したリソースやインターネット情報などを蓄積し、長期保存します。</w:t>
      </w:r>
      <w:r w:rsidRPr="00C22C2F">
        <w:rPr>
          <w:rFonts w:hint="eastAsia"/>
        </w:rPr>
        <w:t xml:space="preserve"> </w:t>
      </w:r>
    </w:p>
    <w:p w14:paraId="3F5CC42C" w14:textId="77777777" w:rsidR="00C22C2F" w:rsidRPr="00C22C2F" w:rsidRDefault="00C22C2F" w:rsidP="00C22C2F">
      <w:r w:rsidRPr="00C22C2F">
        <w:rPr>
          <w:rFonts w:hint="eastAsia"/>
        </w:rPr>
        <w:t>そのとなりが、既存システムの</w:t>
      </w:r>
      <w:r w:rsidRPr="00C22C2F">
        <w:rPr>
          <w:rFonts w:hint="eastAsia"/>
        </w:rPr>
        <w:t>NDL-OPAC</w:t>
      </w:r>
      <w:r w:rsidRPr="00C22C2F">
        <w:rPr>
          <w:rFonts w:hint="eastAsia"/>
        </w:rPr>
        <w:t>などの「蔵書目録」などです。</w:t>
      </w:r>
      <w:r w:rsidRPr="00C22C2F">
        <w:rPr>
          <w:rFonts w:hint="eastAsia"/>
        </w:rPr>
        <w:t xml:space="preserve"> </w:t>
      </w:r>
      <w:r w:rsidRPr="00C22C2F">
        <w:rPr>
          <w:rFonts w:hint="eastAsia"/>
        </w:rPr>
        <w:t>これらの書誌情報やデータベース内のメタデータを提供する機能を備えることにより、デジタルアーカイブポータルから統合的に利用できるようにします。</w:t>
      </w:r>
      <w:r w:rsidRPr="00C22C2F">
        <w:rPr>
          <w:rFonts w:hint="eastAsia"/>
        </w:rPr>
        <w:t xml:space="preserve"> </w:t>
      </w:r>
    </w:p>
    <w:p w14:paraId="64DEA752" w14:textId="77777777" w:rsidR="00C22C2F" w:rsidRPr="00C22C2F" w:rsidRDefault="00C22C2F" w:rsidP="00C22C2F">
      <w:r w:rsidRPr="00C22C2F">
        <w:rPr>
          <w:rFonts w:hint="eastAsia"/>
        </w:rPr>
        <w:t>上の、この「ポータル」は、これら当館の資源だけでなく、左下にある、他機関のデジタルアーカイブや目録などの有用情報も合わせて案内できるようにしたいと考えています。</w:t>
      </w:r>
      <w:r w:rsidRPr="00C22C2F">
        <w:rPr>
          <w:rFonts w:hint="eastAsia"/>
        </w:rPr>
        <w:t xml:space="preserve"> </w:t>
      </w:r>
    </w:p>
    <w:p w14:paraId="4CC5DEBD" w14:textId="77777777" w:rsidR="00C22C2F" w:rsidRPr="00C22C2F" w:rsidRDefault="00C22C2F" w:rsidP="00C22C2F">
      <w:r w:rsidRPr="00C22C2F">
        <w:rPr>
          <w:rFonts w:hint="eastAsia"/>
        </w:rPr>
        <w:t>左の、「ポータルのインターフェース」としては２つ、利用者へのニーズに合わせた検索手段の提供と、他システムがポータルの機能を利用するための</w:t>
      </w:r>
      <w:r w:rsidRPr="00C22C2F">
        <w:rPr>
          <w:rFonts w:hint="eastAsia"/>
        </w:rPr>
        <w:t>API</w:t>
      </w:r>
      <w:r w:rsidRPr="00C22C2F">
        <w:rPr>
          <w:rFonts w:hint="eastAsia"/>
        </w:rPr>
        <w:t>機能を持ちます。</w:t>
      </w:r>
      <w:r w:rsidRPr="00C22C2F">
        <w:rPr>
          <w:rFonts w:hint="eastAsia"/>
        </w:rPr>
        <w:t xml:space="preserve"> </w:t>
      </w:r>
    </w:p>
    <w:p w14:paraId="5DFECC5B" w14:textId="77777777" w:rsidR="00C22C2F" w:rsidRPr="00C22C2F" w:rsidRDefault="00C22C2F" w:rsidP="00C22C2F">
      <w:r w:rsidRPr="00C22C2F">
        <w:rPr>
          <w:rFonts w:hint="eastAsia"/>
          <w:i/>
          <w:iCs/>
        </w:rPr>
        <w:t>また、右の、「主題情報、目次情報、解題情報、レファレンス情報などの当館のナレッジデータベース」を、検索を支援する情報として、位置づけています。</w:t>
      </w:r>
    </w:p>
    <w:p w14:paraId="12F294C8" w14:textId="77777777" w:rsidR="00C22C2F" w:rsidRPr="00C22C2F" w:rsidRDefault="00C22C2F" w:rsidP="00C22C2F">
      <w:r w:rsidRPr="00C22C2F">
        <w:rPr>
          <w:rFonts w:hint="eastAsia"/>
          <w:u w:val="single"/>
        </w:rPr>
        <w:t>2004</w:t>
      </w:r>
      <w:r w:rsidRPr="00C22C2F">
        <w:rPr>
          <w:rFonts w:hint="eastAsia"/>
          <w:u w:val="single"/>
        </w:rPr>
        <w:t>年に描いたイメージの実現形として、ポータルを発展させた</w:t>
      </w:r>
    </w:p>
    <w:p w14:paraId="7F426856" w14:textId="77777777" w:rsidR="00C22C2F" w:rsidRPr="00C22C2F" w:rsidRDefault="00C22C2F" w:rsidP="00C22C2F">
      <w:r w:rsidRPr="00C22C2F">
        <w:rPr>
          <w:rFonts w:hint="eastAsia"/>
          <w:u w:val="single"/>
        </w:rPr>
        <w:t>「情報探索サービス（</w:t>
      </w:r>
      <w:r w:rsidRPr="00C22C2F">
        <w:rPr>
          <w:rFonts w:hint="eastAsia"/>
          <w:u w:val="single"/>
        </w:rPr>
        <w:t>NDL</w:t>
      </w:r>
      <w:r w:rsidRPr="00C22C2F">
        <w:rPr>
          <w:rFonts w:hint="eastAsia"/>
          <w:u w:val="single"/>
        </w:rPr>
        <w:t>サーチ）」の構築をめざしました。</w:t>
      </w:r>
    </w:p>
    <w:p w14:paraId="2F69EFD7" w14:textId="77777777" w:rsidR="00C22C2F" w:rsidRDefault="00C22C2F" w:rsidP="00A54DF0"/>
    <w:p w14:paraId="1242055A" w14:textId="5069D066" w:rsidR="001D75AA" w:rsidRDefault="001D75AA" w:rsidP="001D75AA">
      <w:pPr>
        <w:pStyle w:val="2"/>
      </w:pPr>
      <w:bookmarkStart w:id="73" w:name="_Toc479238817"/>
      <w:r w:rsidRPr="001D75AA">
        <w:rPr>
          <w:rFonts w:hint="eastAsia"/>
        </w:rPr>
        <w:t>電子図書館</w:t>
      </w:r>
      <w:r w:rsidRPr="001D75AA">
        <w:rPr>
          <w:rFonts w:hint="eastAsia"/>
        </w:rPr>
        <w:t>20</w:t>
      </w:r>
      <w:r w:rsidRPr="001D75AA">
        <w:rPr>
          <w:rFonts w:hint="eastAsia"/>
        </w:rPr>
        <w:t>年の歩み</w:t>
      </w:r>
      <w:r>
        <w:rPr>
          <w:rFonts w:hint="eastAsia"/>
        </w:rPr>
        <w:t>（詳細）</w:t>
      </w:r>
      <w:bookmarkEnd w:id="73"/>
    </w:p>
    <w:p w14:paraId="16873FB8" w14:textId="77777777" w:rsidR="000D4266" w:rsidRPr="000D4266" w:rsidRDefault="00373B5E" w:rsidP="000D4266">
      <w:pPr>
        <w:rPr>
          <w:color w:val="FF0000"/>
        </w:rPr>
      </w:pPr>
      <w:r w:rsidRPr="00373B5E">
        <w:object w:dxaOrig="26721" w:dyaOrig="15371" w14:anchorId="6000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46.75pt" o:ole="">
            <v:imagedata r:id="rId64" o:title=""/>
          </v:shape>
          <o:OLEObject Type="Embed" ProgID="Visio.Drawing.15" ShapeID="_x0000_i1025" DrawAspect="Content" ObjectID="_1579696272" r:id="rId65"/>
        </w:object>
      </w:r>
      <w:r w:rsidR="000D4266" w:rsidRPr="000D4266">
        <w:rPr>
          <w:rFonts w:hint="eastAsia"/>
          <w:b/>
          <w:bCs/>
          <w:color w:val="FF0000"/>
        </w:rPr>
        <w:t>・詳細を含めて鳥瞰できるようにしたもの</w:t>
      </w:r>
    </w:p>
    <w:p w14:paraId="3868F2D1" w14:textId="17D30C30" w:rsidR="00373B5E" w:rsidRPr="000D4266" w:rsidRDefault="00373B5E" w:rsidP="00A54DF0"/>
    <w:p w14:paraId="73FD5886" w14:textId="77777777" w:rsidR="00373B5E" w:rsidRPr="00373B5E" w:rsidRDefault="00373B5E" w:rsidP="00373B5E">
      <w:r w:rsidRPr="00373B5E">
        <w:rPr>
          <w:rFonts w:hint="eastAsia"/>
        </w:rPr>
        <w:t>鳥瞰できるようにと思って作った事前送付資料。</w:t>
      </w:r>
    </w:p>
    <w:p w14:paraId="593A0803" w14:textId="77777777" w:rsidR="00373B5E" w:rsidRPr="00373B5E" w:rsidRDefault="00373B5E" w:rsidP="00373B5E">
      <w:r w:rsidRPr="00373B5E">
        <w:t>A3</w:t>
      </w:r>
      <w:r w:rsidRPr="00373B5E">
        <w:rPr>
          <w:rFonts w:hint="eastAsia"/>
        </w:rPr>
        <w:t>以上でプリントしないと読めない資料で申し訳ない。</w:t>
      </w:r>
    </w:p>
    <w:p w14:paraId="22523455" w14:textId="77777777" w:rsidR="00373B5E" w:rsidRPr="00373B5E" w:rsidRDefault="00373B5E" w:rsidP="00373B5E">
      <w:r w:rsidRPr="00373B5E">
        <w:rPr>
          <w:rFonts w:hint="eastAsia"/>
        </w:rPr>
        <w:t>これをベースに組織化、提供に関連する部分にフォーカスを絞ってブレークダウンしていく。</w:t>
      </w:r>
    </w:p>
    <w:p w14:paraId="0BA4F210" w14:textId="77777777" w:rsidR="00373B5E" w:rsidRDefault="00373B5E" w:rsidP="00A54DF0"/>
    <w:p w14:paraId="40103C10" w14:textId="4796970A" w:rsidR="001D75AA" w:rsidRDefault="001D75AA" w:rsidP="001D75AA">
      <w:pPr>
        <w:pStyle w:val="2"/>
      </w:pPr>
      <w:bookmarkStart w:id="74" w:name="_Toc479238818"/>
      <w:r w:rsidRPr="001D75AA">
        <w:rPr>
          <w:rFonts w:hint="eastAsia"/>
        </w:rPr>
        <w:t>「電子図書館サービス」という言葉の使われ方</w:t>
      </w:r>
      <w:bookmarkEnd w:id="74"/>
    </w:p>
    <w:p w14:paraId="30A34301" w14:textId="2A960F77" w:rsidR="00AE3D33" w:rsidRDefault="00AE3D33" w:rsidP="00A54DF0">
      <w:r>
        <w:rPr>
          <w:noProof/>
        </w:rPr>
        <w:drawing>
          <wp:inline distT="0" distB="0" distL="0" distR="0" wp14:anchorId="68BC9960" wp14:editId="65B52F4F">
            <wp:extent cx="5400040" cy="3258185"/>
            <wp:effectExtent l="19050" t="19050" r="10160" b="18415"/>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3258185"/>
                    </a:xfrm>
                    <a:prstGeom prst="rect">
                      <a:avLst/>
                    </a:prstGeom>
                    <a:ln>
                      <a:solidFill>
                        <a:schemeClr val="accent1"/>
                      </a:solidFill>
                    </a:ln>
                  </pic:spPr>
                </pic:pic>
              </a:graphicData>
            </a:graphic>
          </wp:inline>
        </w:drawing>
      </w:r>
    </w:p>
    <w:p w14:paraId="196BAAD3" w14:textId="77777777" w:rsidR="000D4266" w:rsidRPr="000D4266" w:rsidRDefault="000D4266" w:rsidP="000D4266">
      <w:pPr>
        <w:rPr>
          <w:color w:val="FF0000"/>
        </w:rPr>
      </w:pPr>
      <w:r w:rsidRPr="000D4266">
        <w:rPr>
          <w:rFonts w:hint="eastAsia"/>
          <w:b/>
          <w:bCs/>
          <w:color w:val="FF0000"/>
        </w:rPr>
        <w:t>・</w:t>
      </w:r>
      <w:r w:rsidRPr="000D4266">
        <w:rPr>
          <w:rFonts w:hint="eastAsia"/>
          <w:b/>
          <w:bCs/>
          <w:color w:val="FF0000"/>
        </w:rPr>
        <w:t>NDL</w:t>
      </w:r>
      <w:r w:rsidRPr="000D4266">
        <w:rPr>
          <w:rFonts w:hint="eastAsia"/>
          <w:b/>
          <w:bCs/>
          <w:color w:val="FF0000"/>
        </w:rPr>
        <w:t>と出版界では、異なった意味に使われてる</w:t>
      </w:r>
    </w:p>
    <w:p w14:paraId="7D22A859" w14:textId="77777777" w:rsidR="000D4266" w:rsidRPr="000D4266" w:rsidRDefault="000D4266" w:rsidP="00C22C2F"/>
    <w:p w14:paraId="5639F29A" w14:textId="77777777" w:rsidR="00C22C2F" w:rsidRPr="00C22C2F" w:rsidRDefault="00C22C2F" w:rsidP="00C22C2F">
      <w:r w:rsidRPr="00C22C2F">
        <w:rPr>
          <w:rFonts w:hint="eastAsia"/>
        </w:rPr>
        <w:t>電子図書館サービスという言葉？</w:t>
      </w:r>
    </w:p>
    <w:p w14:paraId="081CD22B" w14:textId="77777777" w:rsidR="00C22C2F" w:rsidRPr="00C22C2F" w:rsidRDefault="00C22C2F" w:rsidP="00C22C2F">
      <w:r w:rsidRPr="00C22C2F">
        <w:t>NDL</w:t>
      </w:r>
      <w:r w:rsidRPr="00C22C2F">
        <w:rPr>
          <w:rFonts w:hint="eastAsia"/>
        </w:rPr>
        <w:t>と出版界では、異なった意味に使われてるような気がするので、これからの話しの中で、混同されないように。</w:t>
      </w:r>
    </w:p>
    <w:p w14:paraId="54B77564" w14:textId="77777777" w:rsidR="00C22C2F" w:rsidRPr="00C22C2F" w:rsidRDefault="00C22C2F" w:rsidP="00C22C2F">
      <w:r w:rsidRPr="00C22C2F">
        <w:rPr>
          <w:rFonts w:hint="eastAsia"/>
        </w:rPr>
        <w:t>～～～</w:t>
      </w:r>
    </w:p>
    <w:p w14:paraId="1D1F58E5" w14:textId="77777777" w:rsidR="00C22C2F" w:rsidRPr="00C22C2F" w:rsidRDefault="00C22C2F" w:rsidP="00C22C2F">
      <w:r w:rsidRPr="00C22C2F">
        <w:rPr>
          <w:rFonts w:hint="eastAsia"/>
        </w:rPr>
        <w:t>■電子図書館基本構想</w:t>
      </w:r>
    </w:p>
    <w:p w14:paraId="56A1FB51" w14:textId="77777777" w:rsidR="00C22C2F" w:rsidRPr="00C22C2F" w:rsidRDefault="00C22C2F" w:rsidP="00C22C2F">
      <w:r w:rsidRPr="00C22C2F">
        <w:rPr>
          <w:rFonts w:hint="eastAsia"/>
        </w:rPr>
        <w:t>地球上に広く分散して個々に収集・蓄積されている知的資源を、空間的・時間的制約を越えてアクセス可能とする環境</w:t>
      </w:r>
    </w:p>
    <w:p w14:paraId="1F334020" w14:textId="77777777" w:rsidR="00C22C2F" w:rsidRPr="00C22C2F" w:rsidRDefault="00C22C2F" w:rsidP="00C22C2F">
      <w:r w:rsidRPr="00C22C2F">
        <w:rPr>
          <w:rFonts w:hint="eastAsia"/>
        </w:rPr>
        <w:t>あらゆる知的財産を、文化的資源として収集し、長期保存し、将来にわたって利用を保証する</w:t>
      </w:r>
    </w:p>
    <w:p w14:paraId="0C2FBC1B" w14:textId="77777777" w:rsidR="00C22C2F" w:rsidRPr="00C22C2F" w:rsidRDefault="00C22C2F" w:rsidP="00C22C2F">
      <w:r w:rsidRPr="00C22C2F">
        <w:rPr>
          <w:rFonts w:hint="eastAsia"/>
        </w:rPr>
        <w:t>■</w:t>
      </w:r>
      <w:r w:rsidRPr="00C22C2F">
        <w:t>NDL</w:t>
      </w:r>
    </w:p>
    <w:p w14:paraId="1E501F4B" w14:textId="77777777" w:rsidR="00C22C2F" w:rsidRPr="00C22C2F" w:rsidRDefault="00C22C2F" w:rsidP="00C22C2F">
      <w:r w:rsidRPr="00C22C2F">
        <w:rPr>
          <w:rFonts w:hint="eastAsia"/>
        </w:rPr>
        <w:t>電子図書館サービスは、</w:t>
      </w:r>
      <w:r w:rsidRPr="00C22C2F">
        <w:t>NDL</w:t>
      </w:r>
      <w:r w:rsidRPr="00C22C2F">
        <w:rPr>
          <w:rFonts w:hint="eastAsia"/>
        </w:rPr>
        <w:t>が保有する電子化された出版物等を、国民に提供するサービス</w:t>
      </w:r>
    </w:p>
    <w:p w14:paraId="02CD3EAA" w14:textId="77777777" w:rsidR="00C22C2F" w:rsidRPr="00C22C2F" w:rsidRDefault="00C22C2F" w:rsidP="00C22C2F">
      <w:r w:rsidRPr="00C22C2F">
        <w:rPr>
          <w:rFonts w:hint="eastAsia"/>
        </w:rPr>
        <w:t>電子化された出版物を含めて、デジタルコンテンツをアーカイブして、利用者に提供する⇒デジタルアーカイブ⇒図書館に限らず情報保有機関を含めて、「ナショナルアーカイブ」</w:t>
      </w:r>
    </w:p>
    <w:p w14:paraId="16E9BF00" w14:textId="77777777" w:rsidR="00C22C2F" w:rsidRPr="00C22C2F" w:rsidRDefault="00C22C2F" w:rsidP="00C22C2F">
      <w:r w:rsidRPr="00C22C2F">
        <w:rPr>
          <w:rFonts w:hint="eastAsia"/>
        </w:rPr>
        <w:t>■出版界</w:t>
      </w:r>
    </w:p>
    <w:p w14:paraId="2051222B" w14:textId="77777777" w:rsidR="00C22C2F" w:rsidRPr="00C22C2F" w:rsidRDefault="00C22C2F" w:rsidP="00C22C2F">
      <w:r w:rsidRPr="00C22C2F">
        <w:rPr>
          <w:rFonts w:hint="eastAsia"/>
        </w:rPr>
        <w:t>電子図書館サービスは、冊子体等の出版物の提供サービスに対比して「電子化された出版物」を公共図書館に提供するサービス？⇒図書館向け電子書籍配信サービスでは？</w:t>
      </w:r>
    </w:p>
    <w:p w14:paraId="63989AD2" w14:textId="77777777" w:rsidR="00C22C2F" w:rsidRPr="00C22C2F" w:rsidRDefault="00C22C2F" w:rsidP="00C22C2F">
      <w:r w:rsidRPr="00C22C2F">
        <w:rPr>
          <w:rFonts w:hint="eastAsia"/>
        </w:rPr>
        <w:t>公共図書館は、「図書館向け電子書籍配信サービス」を利用して国民に提供する</w:t>
      </w:r>
    </w:p>
    <w:p w14:paraId="707843E7" w14:textId="77777777" w:rsidR="00C22C2F" w:rsidRPr="00C22C2F" w:rsidRDefault="00C22C2F" w:rsidP="00C22C2F">
      <w:r w:rsidRPr="00C22C2F">
        <w:rPr>
          <w:rFonts w:hint="eastAsia"/>
        </w:rPr>
        <w:t>電子書籍配信サイトから、電子書籍を図書館に提供するサービス</w:t>
      </w:r>
    </w:p>
    <w:p w14:paraId="50D1D80C" w14:textId="77777777" w:rsidR="00C22C2F" w:rsidRPr="00C22C2F" w:rsidRDefault="00C22C2F" w:rsidP="00C22C2F">
      <w:r w:rsidRPr="00C22C2F">
        <w:rPr>
          <w:rFonts w:hint="eastAsia"/>
        </w:rPr>
        <w:t>将来にわたって保存する機能をサービスとしていない？</w:t>
      </w:r>
    </w:p>
    <w:p w14:paraId="1D5A2A30" w14:textId="77777777" w:rsidR="00C22C2F" w:rsidRPr="00C22C2F" w:rsidRDefault="00C22C2F" w:rsidP="00C22C2F">
      <w:r w:rsidRPr="00C22C2F">
        <w:rPr>
          <w:rFonts w:hint="eastAsia"/>
        </w:rPr>
        <w:t>■図書館界</w:t>
      </w:r>
    </w:p>
    <w:p w14:paraId="27114782" w14:textId="77777777" w:rsidR="00C22C2F" w:rsidRPr="00C22C2F" w:rsidRDefault="00C22C2F" w:rsidP="00C22C2F">
      <w:r w:rsidRPr="00C22C2F">
        <w:rPr>
          <w:rFonts w:hint="eastAsia"/>
        </w:rPr>
        <w:t>出版界が提供する電子書籍を利用するサービス？</w:t>
      </w:r>
    </w:p>
    <w:p w14:paraId="2B3B44F4" w14:textId="77777777" w:rsidR="00C22C2F" w:rsidRDefault="00C22C2F" w:rsidP="00A54DF0"/>
    <w:p w14:paraId="799D6738" w14:textId="06F7C5E7" w:rsidR="00AE3D33" w:rsidRDefault="00AE3D33" w:rsidP="00A54DF0">
      <w:r>
        <w:rPr>
          <w:noProof/>
        </w:rPr>
        <w:drawing>
          <wp:inline distT="0" distB="0" distL="0" distR="0" wp14:anchorId="6A6FD26F" wp14:editId="505BD234">
            <wp:extent cx="5400040" cy="2891155"/>
            <wp:effectExtent l="19050" t="19050" r="10160" b="23495"/>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2891155"/>
                    </a:xfrm>
                    <a:prstGeom prst="rect">
                      <a:avLst/>
                    </a:prstGeom>
                    <a:ln>
                      <a:solidFill>
                        <a:schemeClr val="accent1"/>
                      </a:solidFill>
                    </a:ln>
                  </pic:spPr>
                </pic:pic>
              </a:graphicData>
            </a:graphic>
          </wp:inline>
        </w:drawing>
      </w:r>
    </w:p>
    <w:p w14:paraId="78CB3632" w14:textId="77777777" w:rsidR="000D4266" w:rsidRPr="000D4266" w:rsidRDefault="000D4266" w:rsidP="000D4266">
      <w:pPr>
        <w:rPr>
          <w:color w:val="FF0000"/>
        </w:rPr>
      </w:pPr>
      <w:r w:rsidRPr="000D4266">
        <w:rPr>
          <w:rFonts w:hint="eastAsia"/>
          <w:b/>
          <w:bCs/>
          <w:color w:val="FF0000"/>
        </w:rPr>
        <w:t>・デジタルライブラリ、知識インフラ、デジタルアーカイブ、ナショナルアーカイブは、同義語？</w:t>
      </w:r>
    </w:p>
    <w:p w14:paraId="5A7578B7" w14:textId="77777777" w:rsidR="000D4266" w:rsidRPr="000D4266" w:rsidRDefault="000D4266" w:rsidP="00C22C2F"/>
    <w:p w14:paraId="563101C2" w14:textId="77777777" w:rsidR="00C22C2F" w:rsidRPr="00C22C2F" w:rsidRDefault="00C22C2F" w:rsidP="00C22C2F">
      <w:r w:rsidRPr="00C22C2F">
        <w:rPr>
          <w:rFonts w:hint="eastAsia"/>
        </w:rPr>
        <w:t>■デジタルアーカイブとは</w:t>
      </w:r>
    </w:p>
    <w:p w14:paraId="311D6544" w14:textId="77777777" w:rsidR="00C22C2F" w:rsidRPr="00C22C2F" w:rsidRDefault="00C22C2F" w:rsidP="00C22C2F">
      <w:r w:rsidRPr="00C22C2F">
        <w:rPr>
          <w:rFonts w:hint="eastAsia"/>
        </w:rPr>
        <w:t>一般では、情報をデジタル化して保存し利活用できる仕組み（保存だけではない）</w:t>
      </w:r>
    </w:p>
    <w:p w14:paraId="4FC2A9DC" w14:textId="77777777" w:rsidR="00C22C2F" w:rsidRPr="00C22C2F" w:rsidRDefault="00C22C2F" w:rsidP="00C22C2F">
      <w:r w:rsidRPr="00C22C2F">
        <w:t>NDL</w:t>
      </w:r>
      <w:r w:rsidRPr="00C22C2F">
        <w:rPr>
          <w:rFonts w:hint="eastAsia"/>
        </w:rPr>
        <w:t>が進めてきた電子図書館事業そのもの</w:t>
      </w:r>
    </w:p>
    <w:p w14:paraId="79FB33B0" w14:textId="77777777" w:rsidR="00C22C2F" w:rsidRPr="00C22C2F" w:rsidRDefault="00C22C2F" w:rsidP="00C22C2F">
      <w:r w:rsidRPr="00C22C2F">
        <w:rPr>
          <w:rFonts w:hint="eastAsia"/>
        </w:rPr>
        <w:t>出版界では、長期保存するという概念はない？</w:t>
      </w:r>
    </w:p>
    <w:p w14:paraId="34FACDD1" w14:textId="77777777" w:rsidR="00C22C2F" w:rsidRPr="00C22C2F" w:rsidRDefault="00C22C2F" w:rsidP="00C22C2F">
      <w:r w:rsidRPr="00C22C2F">
        <w:rPr>
          <w:rFonts w:hint="eastAsia"/>
        </w:rPr>
        <w:t>出版界の「電子図書館サービス」には、図書館界でのデジタルアーカイブという概念は含まれない？</w:t>
      </w:r>
    </w:p>
    <w:p w14:paraId="14B68D8A" w14:textId="77777777" w:rsidR="00C22C2F" w:rsidRPr="00C22C2F" w:rsidRDefault="00C22C2F" w:rsidP="00C22C2F">
      <w:r w:rsidRPr="00C22C2F">
        <w:rPr>
          <w:rFonts w:hint="eastAsia"/>
        </w:rPr>
        <w:t>■知識インフラとは</w:t>
      </w:r>
    </w:p>
    <w:p w14:paraId="3A60ACF7" w14:textId="77777777" w:rsidR="00C22C2F" w:rsidRPr="00C22C2F" w:rsidRDefault="00C22C2F" w:rsidP="00C22C2F">
      <w:r w:rsidRPr="00C22C2F">
        <w:rPr>
          <w:rFonts w:hint="eastAsia"/>
        </w:rPr>
        <w:t>情報資源を統合して検索・抽出することが可能な基盤の概念</w:t>
      </w:r>
    </w:p>
    <w:p w14:paraId="29D864A9" w14:textId="77777777" w:rsidR="00C22C2F" w:rsidRPr="00C22C2F" w:rsidRDefault="00C22C2F" w:rsidP="00C22C2F">
      <w:r w:rsidRPr="00C22C2F">
        <w:rPr>
          <w:rFonts w:hint="eastAsia"/>
        </w:rPr>
        <w:t>目指すところは、デジタル文化資源全体のナショナルアーカイブと同じ</w:t>
      </w:r>
    </w:p>
    <w:p w14:paraId="6D9A7491" w14:textId="77777777" w:rsidR="00C22C2F" w:rsidRPr="00C22C2F" w:rsidRDefault="00C22C2F" w:rsidP="00C22C2F">
      <w:r w:rsidRPr="00C22C2F">
        <w:rPr>
          <w:rFonts w:hint="eastAsia"/>
        </w:rPr>
        <w:t>出版物は、知識インフラの中で、最重要視される情報。</w:t>
      </w:r>
    </w:p>
    <w:p w14:paraId="5976E253" w14:textId="77777777" w:rsidR="00C22C2F" w:rsidRPr="00C22C2F" w:rsidRDefault="00C22C2F" w:rsidP="00C22C2F">
      <w:r w:rsidRPr="00C22C2F">
        <w:rPr>
          <w:rFonts w:hint="eastAsia"/>
        </w:rPr>
        <w:t>■ナショナルアーカイブとは</w:t>
      </w:r>
    </w:p>
    <w:p w14:paraId="40D56989" w14:textId="77777777" w:rsidR="00C22C2F" w:rsidRPr="00C22C2F" w:rsidRDefault="00C22C2F" w:rsidP="00C22C2F">
      <w:r w:rsidRPr="00C22C2F">
        <w:rPr>
          <w:rFonts w:hint="eastAsia"/>
        </w:rPr>
        <w:t>国全体でデジタルアーカイブする仕組み</w:t>
      </w:r>
    </w:p>
    <w:p w14:paraId="563E8F60" w14:textId="77777777" w:rsidR="00C22C2F" w:rsidRPr="00C22C2F" w:rsidRDefault="00C22C2F" w:rsidP="00C22C2F">
      <w:r w:rsidRPr="00C22C2F">
        <w:rPr>
          <w:rFonts w:hint="eastAsia"/>
        </w:rPr>
        <w:t>各機関が提供するデジタルアーカイブをあたかも</w:t>
      </w:r>
      <w:r w:rsidRPr="00C22C2F">
        <w:t>1</w:t>
      </w:r>
      <w:r w:rsidRPr="00C22C2F">
        <w:rPr>
          <w:rFonts w:hint="eastAsia"/>
        </w:rPr>
        <w:t>つのアーカイブとして利活用できる仕組み</w:t>
      </w:r>
    </w:p>
    <w:p w14:paraId="390F3137" w14:textId="77777777" w:rsidR="00C22C2F" w:rsidRPr="00C22C2F" w:rsidRDefault="00C22C2F" w:rsidP="00C22C2F">
      <w:r w:rsidRPr="00C22C2F">
        <w:rPr>
          <w:rFonts w:hint="eastAsia"/>
        </w:rPr>
        <w:t>知識インフラの実現形の１つ</w:t>
      </w:r>
    </w:p>
    <w:p w14:paraId="16DFCE92" w14:textId="77777777" w:rsidR="00C22C2F" w:rsidRPr="00C22C2F" w:rsidRDefault="00C22C2F" w:rsidP="00C22C2F">
      <w:r w:rsidRPr="00C22C2F">
        <w:rPr>
          <w:rFonts w:hint="eastAsia"/>
        </w:rPr>
        <w:t>電子書籍に絞っては、「電子書籍のナショナルアーカイブ」</w:t>
      </w:r>
    </w:p>
    <w:p w14:paraId="2304645F" w14:textId="77777777" w:rsidR="00C22C2F" w:rsidRPr="00C22C2F" w:rsidRDefault="00C22C2F" w:rsidP="00C22C2F">
      <w:r w:rsidRPr="00C22C2F">
        <w:rPr>
          <w:rFonts w:hint="eastAsia"/>
        </w:rPr>
        <w:t>文化資源全体で、「デジタル文化資源のナショナルアーカイブ」</w:t>
      </w:r>
    </w:p>
    <w:p w14:paraId="7A8B663A" w14:textId="77777777" w:rsidR="00C22C2F" w:rsidRPr="00C22C2F" w:rsidRDefault="00C22C2F" w:rsidP="00C22C2F">
      <w:r w:rsidRPr="00C22C2F">
        <w:rPr>
          <w:rFonts w:hint="eastAsia"/>
        </w:rPr>
        <w:t>■インターナショナルアーカイブ</w:t>
      </w:r>
    </w:p>
    <w:p w14:paraId="50DDB77B" w14:textId="77777777" w:rsidR="00C22C2F" w:rsidRPr="00C22C2F" w:rsidRDefault="00C22C2F" w:rsidP="00C22C2F">
      <w:r w:rsidRPr="00C22C2F">
        <w:rPr>
          <w:rFonts w:hint="eastAsia"/>
        </w:rPr>
        <w:t>各国のナショナルアーカイブをあたかも１つのアーカイブとして利活用できる仕組み</w:t>
      </w:r>
    </w:p>
    <w:p w14:paraId="5F1CA936" w14:textId="77777777" w:rsidR="00C22C2F" w:rsidRDefault="00C22C2F" w:rsidP="00A54DF0"/>
    <w:p w14:paraId="5367334B" w14:textId="75577646" w:rsidR="001D75AA" w:rsidRDefault="001D75AA" w:rsidP="001D75AA">
      <w:pPr>
        <w:pStyle w:val="2"/>
      </w:pPr>
      <w:bookmarkStart w:id="75" w:name="_Toc479238819"/>
      <w:r w:rsidRPr="001D75AA">
        <w:rPr>
          <w:rFonts w:hint="eastAsia"/>
        </w:rPr>
        <w:t>「国立国会図書館サーチ」の全体イメージ</w:t>
      </w:r>
      <w:r>
        <w:rPr>
          <w:rFonts w:hint="eastAsia"/>
        </w:rPr>
        <w:t>（</w:t>
      </w:r>
      <w:r w:rsidR="004D47AD">
        <w:rPr>
          <w:rFonts w:hint="eastAsia"/>
        </w:rPr>
        <w:t>2010</w:t>
      </w:r>
      <w:r w:rsidR="004D47AD">
        <w:rPr>
          <w:rFonts w:hint="eastAsia"/>
        </w:rPr>
        <w:t>年</w:t>
      </w:r>
      <w:r>
        <w:rPr>
          <w:rFonts w:hint="eastAsia"/>
        </w:rPr>
        <w:t>）</w:t>
      </w:r>
      <w:bookmarkEnd w:id="75"/>
    </w:p>
    <w:p w14:paraId="19D56526" w14:textId="65ED0AF0" w:rsidR="00AE3D33" w:rsidRDefault="00AE3D33" w:rsidP="00A54DF0">
      <w:r>
        <w:rPr>
          <w:noProof/>
        </w:rPr>
        <w:drawing>
          <wp:inline distT="0" distB="0" distL="0" distR="0" wp14:anchorId="51C97E91" wp14:editId="1586668D">
            <wp:extent cx="5400040" cy="3767455"/>
            <wp:effectExtent l="19050" t="19050" r="10160" b="23495"/>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767455"/>
                    </a:xfrm>
                    <a:prstGeom prst="rect">
                      <a:avLst/>
                    </a:prstGeom>
                    <a:ln>
                      <a:solidFill>
                        <a:schemeClr val="accent1"/>
                      </a:solidFill>
                    </a:ln>
                  </pic:spPr>
                </pic:pic>
              </a:graphicData>
            </a:graphic>
          </wp:inline>
        </w:drawing>
      </w:r>
    </w:p>
    <w:p w14:paraId="5D9D2B9B" w14:textId="77777777" w:rsidR="000D4266" w:rsidRPr="000D4266" w:rsidRDefault="000D4266" w:rsidP="000D4266">
      <w:pPr>
        <w:rPr>
          <w:color w:val="FF0000"/>
        </w:rPr>
      </w:pPr>
      <w:r w:rsidRPr="000D4266">
        <w:rPr>
          <w:rFonts w:hint="eastAsia"/>
          <w:b/>
          <w:bCs/>
          <w:color w:val="FF0000"/>
        </w:rPr>
        <w:t>・印刷刊行物、デジタルコンテンツを問わず</w:t>
      </w:r>
    </w:p>
    <w:p w14:paraId="719EC281" w14:textId="77777777" w:rsidR="000D4266" w:rsidRPr="000D4266" w:rsidRDefault="000D4266" w:rsidP="000D4266">
      <w:pPr>
        <w:rPr>
          <w:color w:val="FF0000"/>
        </w:rPr>
      </w:pPr>
      <w:r w:rsidRPr="000D4266">
        <w:rPr>
          <w:rFonts w:hint="eastAsia"/>
          <w:b/>
          <w:bCs/>
          <w:color w:val="FF0000"/>
        </w:rPr>
        <w:t>当館が保有しているコンテンツと、他の機関が保有しているコンテンツを合わせて、</w:t>
      </w:r>
    </w:p>
    <w:p w14:paraId="7298CFF6" w14:textId="77777777" w:rsidR="000D4266" w:rsidRPr="000D4266" w:rsidRDefault="000D4266" w:rsidP="000D4266">
      <w:pPr>
        <w:rPr>
          <w:color w:val="FF0000"/>
        </w:rPr>
      </w:pPr>
      <w:r w:rsidRPr="000D4266">
        <w:rPr>
          <w:rFonts w:hint="eastAsia"/>
          <w:b/>
          <w:bCs/>
          <w:color w:val="FF0000"/>
        </w:rPr>
        <w:t>総合目録を作って、それを検索できる仕組み</w:t>
      </w:r>
    </w:p>
    <w:p w14:paraId="24E2B15D" w14:textId="77777777" w:rsidR="000D4266" w:rsidRPr="000D4266" w:rsidRDefault="000D4266" w:rsidP="004D47AD"/>
    <w:p w14:paraId="4C086F12" w14:textId="77777777" w:rsidR="004D47AD" w:rsidRPr="004D47AD" w:rsidRDefault="004D47AD" w:rsidP="004D47AD">
      <w:r w:rsidRPr="004D47AD">
        <w:rPr>
          <w:rFonts w:hint="eastAsia"/>
        </w:rPr>
        <w:t>利活用を促進する</w:t>
      </w:r>
      <w:r w:rsidRPr="004D47AD">
        <w:rPr>
          <w:rFonts w:hint="eastAsia"/>
          <w:b/>
          <w:bCs/>
        </w:rPr>
        <w:t>システムの概念</w:t>
      </w:r>
    </w:p>
    <w:p w14:paraId="7A99D915" w14:textId="77777777" w:rsidR="004D47AD" w:rsidRPr="004D47AD" w:rsidRDefault="004D47AD" w:rsidP="004D47AD">
      <w:r w:rsidRPr="004D47AD">
        <w:t>2012</w:t>
      </w:r>
      <w:r w:rsidRPr="004D47AD">
        <w:rPr>
          <w:rFonts w:hint="eastAsia"/>
        </w:rPr>
        <w:t>年</w:t>
      </w:r>
      <w:r w:rsidRPr="004D47AD">
        <w:t>1</w:t>
      </w:r>
      <w:r w:rsidRPr="004D47AD">
        <w:rPr>
          <w:rFonts w:hint="eastAsia"/>
        </w:rPr>
        <w:t>月「国立国会図書館サーチ」提供開始</w:t>
      </w:r>
      <w:r w:rsidRPr="004D47AD">
        <w:t>→</w:t>
      </w:r>
      <w:r w:rsidRPr="004D47AD">
        <w:t>国立国会図書館をはじめとして、</w:t>
      </w:r>
      <w:r w:rsidRPr="004D47AD">
        <w:rPr>
          <w:rFonts w:hint="eastAsia"/>
        </w:rPr>
        <w:t>全国の公共図書館、公文書館、美術館や学術研究機関などが提供する、さまざまなデジタル情報を統合的に検索することが可能に</w:t>
      </w:r>
    </w:p>
    <w:p w14:paraId="7B29E8C5" w14:textId="77777777" w:rsidR="004D47AD" w:rsidRPr="004D47AD" w:rsidRDefault="004D47AD" w:rsidP="004D47AD">
      <w:r w:rsidRPr="004D47AD">
        <w:rPr>
          <w:rFonts w:hint="eastAsia"/>
        </w:rPr>
        <w:t>印刷刊行物、デジタルコンテンツを問わず</w:t>
      </w:r>
    </w:p>
    <w:p w14:paraId="11D3CE5F" w14:textId="77777777" w:rsidR="004D47AD" w:rsidRPr="004D47AD" w:rsidRDefault="004D47AD" w:rsidP="004D47AD">
      <w:r w:rsidRPr="004D47AD">
        <w:rPr>
          <w:rFonts w:hint="eastAsia"/>
        </w:rPr>
        <w:t>当館が保有しているコンテンツと、他の機関が保有しているコンテンツを合わせて、</w:t>
      </w:r>
    </w:p>
    <w:p w14:paraId="05A0CF48" w14:textId="77777777" w:rsidR="004D47AD" w:rsidRPr="004D47AD" w:rsidRDefault="004D47AD" w:rsidP="004D47AD">
      <w:r w:rsidRPr="004D47AD">
        <w:rPr>
          <w:rFonts w:hint="eastAsia"/>
        </w:rPr>
        <w:t>総合目録を作って、それを検索できる仕組み</w:t>
      </w:r>
    </w:p>
    <w:p w14:paraId="053CBC8D" w14:textId="77777777" w:rsidR="004D47AD" w:rsidRPr="004D47AD" w:rsidRDefault="004D47AD" w:rsidP="004D47AD">
      <w:r w:rsidRPr="004D47AD">
        <w:rPr>
          <w:rFonts w:hint="eastAsia"/>
          <w:b/>
          <w:bCs/>
        </w:rPr>
        <w:t>当館では、現在、</w:t>
      </w:r>
      <w:r w:rsidRPr="004D47AD">
        <w:rPr>
          <w:b/>
          <w:bCs/>
        </w:rPr>
        <w:t>NDLSearch</w:t>
      </w:r>
      <w:r w:rsidRPr="004D47AD">
        <w:rPr>
          <w:rFonts w:hint="eastAsia"/>
          <w:b/>
          <w:bCs/>
        </w:rPr>
        <w:t>を核として、「情報の集約と利用者への提供」を目指して、図のようなイメージでサービスを提供しています。</w:t>
      </w:r>
    </w:p>
    <w:p w14:paraId="061A13F7" w14:textId="77777777" w:rsidR="004D47AD" w:rsidRPr="004D47AD" w:rsidRDefault="004D47AD" w:rsidP="004D47AD">
      <w:r w:rsidRPr="004D47AD">
        <w:rPr>
          <w:rFonts w:hint="eastAsia"/>
        </w:rPr>
        <w:t>平成</w:t>
      </w:r>
      <w:r w:rsidRPr="004D47AD">
        <w:t>24</w:t>
      </w:r>
      <w:r w:rsidRPr="004D47AD">
        <w:rPr>
          <w:rFonts w:hint="eastAsia"/>
        </w:rPr>
        <w:t>年</w:t>
      </w:r>
      <w:r w:rsidRPr="004D47AD">
        <w:t>1</w:t>
      </w:r>
      <w:r w:rsidRPr="004D47AD">
        <w:rPr>
          <w:rFonts w:hint="eastAsia"/>
        </w:rPr>
        <w:t>月に電子情報の更なる活用、多様な資料群の一元的利用、館外の情報・サービスへの統合的アクセスを目的として、サービス・システムのリニューアルを実施した。</w:t>
      </w:r>
    </w:p>
    <w:p w14:paraId="317C9AB0" w14:textId="77777777" w:rsidR="004D47AD" w:rsidRPr="004D47AD" w:rsidRDefault="004D47AD" w:rsidP="004D47AD">
      <w:r w:rsidRPr="004D47AD">
        <w:rPr>
          <w:rFonts w:hint="eastAsia"/>
        </w:rPr>
        <w:t>国立国会図書館サーチ（通称</w:t>
      </w:r>
      <w:r w:rsidRPr="004D47AD">
        <w:t>NDL</w:t>
      </w:r>
      <w:r w:rsidRPr="004D47AD">
        <w:rPr>
          <w:rFonts w:hint="eastAsia"/>
        </w:rPr>
        <w:t>サーチ）は，</w:t>
      </w:r>
    </w:p>
    <w:p w14:paraId="14470F02" w14:textId="77777777" w:rsidR="004D47AD" w:rsidRPr="004D47AD" w:rsidRDefault="004D47AD" w:rsidP="004D47AD">
      <w:r w:rsidRPr="004D47AD">
        <w:rPr>
          <w:rFonts w:hint="eastAsia"/>
          <w:b/>
          <w:bCs/>
        </w:rPr>
        <w:t>国立国会図書館サーチ（</w:t>
      </w:r>
      <w:r w:rsidRPr="004D47AD">
        <w:rPr>
          <w:b/>
          <w:bCs/>
        </w:rPr>
        <w:t>NDL</w:t>
      </w:r>
      <w:r w:rsidRPr="004D47AD">
        <w:rPr>
          <w:rFonts w:hint="eastAsia"/>
          <w:b/>
          <w:bCs/>
        </w:rPr>
        <w:t>サーチ）は、当館や他の機関が保有する冊子体・デジタル化された画像・音声等の様々な形態の情報を検索できる新しい統合検索サービスです。</w:t>
      </w:r>
    </w:p>
    <w:p w14:paraId="051774A1" w14:textId="77777777" w:rsidR="004D47AD" w:rsidRPr="004D47AD" w:rsidRDefault="004D47AD" w:rsidP="004D47AD">
      <w:r w:rsidRPr="004D47AD">
        <w:rPr>
          <w:rFonts w:hint="eastAsia"/>
          <w:b/>
          <w:bCs/>
        </w:rPr>
        <w:t>「いつでも」「どこでも」「誰でも」「迅速に」、情報へ辿り着くことができるサービスを目指しています。</w:t>
      </w:r>
    </w:p>
    <w:p w14:paraId="6FE2011A" w14:textId="77777777" w:rsidR="004D47AD" w:rsidRPr="004D47AD" w:rsidRDefault="004D47AD" w:rsidP="004D47AD">
      <w:r w:rsidRPr="004D47AD">
        <w:rPr>
          <w:rFonts w:hint="eastAsia"/>
          <w:b/>
          <w:bCs/>
        </w:rPr>
        <w:t>検索サービスの提供においては、</w:t>
      </w:r>
    </w:p>
    <w:p w14:paraId="4C5140A0" w14:textId="77777777" w:rsidR="004D47AD" w:rsidRPr="004D47AD" w:rsidRDefault="004D47AD" w:rsidP="004D47AD">
      <w:r w:rsidRPr="004D47AD">
        <w:t>NDL</w:t>
      </w:r>
      <w:r w:rsidRPr="004D47AD">
        <w:rPr>
          <w:rFonts w:hint="eastAsia"/>
        </w:rPr>
        <w:t>からの直接提供と、</w:t>
      </w:r>
      <w:r w:rsidRPr="004D47AD">
        <w:t>Google</w:t>
      </w:r>
      <w:r w:rsidRPr="004D47AD">
        <w:rPr>
          <w:rFonts w:hint="eastAsia"/>
        </w:rPr>
        <w:t>、</w:t>
      </w:r>
      <w:r w:rsidRPr="004D47AD">
        <w:t>Yahoo</w:t>
      </w:r>
      <w:r w:rsidRPr="004D47AD">
        <w:rPr>
          <w:rFonts w:hint="eastAsia"/>
        </w:rPr>
        <w:t>等の検索エンジンからの提供と、連携機関等の他の</w:t>
      </w:r>
      <w:r w:rsidRPr="004D47AD">
        <w:t>Web</w:t>
      </w:r>
      <w:r w:rsidRPr="004D47AD">
        <w:rPr>
          <w:rFonts w:hint="eastAsia"/>
        </w:rPr>
        <w:t>サービスと連携して、他のサービスを通じて提供している</w:t>
      </w:r>
    </w:p>
    <w:p w14:paraId="64290F77" w14:textId="77777777" w:rsidR="004D47AD" w:rsidRPr="004D47AD" w:rsidRDefault="004D47AD" w:rsidP="004D47AD">
      <w:r w:rsidRPr="004D47AD">
        <w:rPr>
          <w:rFonts w:hint="eastAsia"/>
          <w:b/>
          <w:bCs/>
        </w:rPr>
        <w:t>利用者に求められるサービスを実現し、提供するには、</w:t>
      </w:r>
    </w:p>
    <w:p w14:paraId="1643442A" w14:textId="77777777" w:rsidR="004D47AD" w:rsidRPr="004D47AD" w:rsidRDefault="004D47AD" w:rsidP="004D47AD">
      <w:r w:rsidRPr="004D47AD">
        <w:rPr>
          <w:rFonts w:hint="eastAsia"/>
          <w:b/>
          <w:bCs/>
        </w:rPr>
        <w:t>関係機関との連携協力が必須。</w:t>
      </w:r>
    </w:p>
    <w:p w14:paraId="2D9AC35E" w14:textId="77777777" w:rsidR="004D47AD" w:rsidRPr="004D47AD" w:rsidRDefault="004D47AD" w:rsidP="004D47AD">
      <w:r w:rsidRPr="004D47AD">
        <w:rPr>
          <w:rFonts w:hint="eastAsia"/>
          <w:b/>
          <w:bCs/>
        </w:rPr>
        <w:t>①統合検索サービスの提供</w:t>
      </w:r>
    </w:p>
    <w:p w14:paraId="2545CB43" w14:textId="77777777" w:rsidR="004D47AD" w:rsidRPr="004D47AD" w:rsidRDefault="004D47AD" w:rsidP="004D47AD">
      <w:r w:rsidRPr="004D47AD">
        <w:rPr>
          <w:rFonts w:hint="eastAsia"/>
          <w:b/>
          <w:bCs/>
        </w:rPr>
        <w:t>②外部</w:t>
      </w:r>
      <w:r w:rsidRPr="004D47AD">
        <w:rPr>
          <w:b/>
          <w:bCs/>
        </w:rPr>
        <w:t>Web</w:t>
      </w:r>
      <w:r w:rsidRPr="004D47AD">
        <w:rPr>
          <w:rFonts w:hint="eastAsia"/>
          <w:b/>
          <w:bCs/>
        </w:rPr>
        <w:t>サービスとの連携</w:t>
      </w:r>
    </w:p>
    <w:p w14:paraId="01938237" w14:textId="77777777" w:rsidR="004D47AD" w:rsidRPr="004D47AD" w:rsidRDefault="004D47AD" w:rsidP="004D47AD">
      <w:r w:rsidRPr="004D47AD">
        <w:rPr>
          <w:rFonts w:hint="eastAsia"/>
        </w:rPr>
        <w:t>外部で提供されているウェブサービスを有機的に組み合わせて（いわゆるマッシュアップ）、付加価値の高い検索サービスを実現します。</w:t>
      </w:r>
      <w:r w:rsidRPr="004D47AD">
        <w:rPr>
          <w:rFonts w:hint="eastAsia"/>
        </w:rPr>
        <w:t xml:space="preserve"> </w:t>
      </w:r>
    </w:p>
    <w:p w14:paraId="12F7264A" w14:textId="77777777" w:rsidR="004D47AD" w:rsidRPr="004D47AD" w:rsidRDefault="004D47AD" w:rsidP="004D47AD">
      <w:r w:rsidRPr="004D47AD">
        <w:rPr>
          <w:rFonts w:hint="eastAsia"/>
          <w:b/>
          <w:bCs/>
        </w:rPr>
        <w:t>③研究開発における連携</w:t>
      </w:r>
    </w:p>
    <w:p w14:paraId="2E84A21A" w14:textId="77777777" w:rsidR="004D47AD" w:rsidRPr="004D47AD" w:rsidRDefault="004D47AD" w:rsidP="004D47AD">
      <w:r w:rsidRPr="004D47AD">
        <w:rPr>
          <w:rFonts w:hint="eastAsia"/>
        </w:rPr>
        <w: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w:t>
      </w:r>
    </w:p>
    <w:p w14:paraId="314B8DC9" w14:textId="77777777" w:rsidR="004D47AD" w:rsidRPr="004D47AD" w:rsidRDefault="004D47AD" w:rsidP="004D47AD">
      <w:r w:rsidRPr="004D47AD">
        <w:rPr>
          <w:rFonts w:hint="eastAsia"/>
          <w:b/>
          <w:bCs/>
        </w:rPr>
        <w:t>④統合利用促進のための環境整備</w:t>
      </w:r>
    </w:p>
    <w:p w14:paraId="3A8B1B0B" w14:textId="77777777" w:rsidR="004D47AD" w:rsidRPr="004D47AD" w:rsidRDefault="004D47AD" w:rsidP="004D47AD">
      <w:r w:rsidRPr="004D47AD">
        <w:rPr>
          <w:rFonts w:hint="eastAsia"/>
        </w:rPr>
        <w:t>有用なコンテンツを保有しているにもかかわらず、データベースの構築や検索サービスの提供ができない機関に対して、データベースの構築や</w:t>
      </w:r>
      <w:r w:rsidRPr="004D47AD">
        <w:t>API</w:t>
      </w:r>
      <w:r w:rsidRPr="004D47AD">
        <w:rPr>
          <w:rFonts w:hint="eastAsia"/>
        </w:rPr>
        <w:t>実装等を支援します。</w:t>
      </w:r>
    </w:p>
    <w:p w14:paraId="05994DFA" w14:textId="77777777" w:rsidR="004D47AD" w:rsidRPr="004D47AD" w:rsidRDefault="004D47AD" w:rsidP="004D47AD">
      <w:r w:rsidRPr="004D47AD">
        <w:rPr>
          <w:rFonts w:hint="eastAsia"/>
          <w:b/>
          <w:bCs/>
        </w:rPr>
        <w:t>このように、現状のデジタルアーカイブは、関係機関との連携により、補完しあいながら、利用者が必要とする情報を利用できるようにしています。</w:t>
      </w:r>
    </w:p>
    <w:p w14:paraId="37615856" w14:textId="77777777" w:rsidR="004D47AD" w:rsidRDefault="004D47AD" w:rsidP="00A54DF0"/>
    <w:p w14:paraId="089AD628" w14:textId="5AE6C9A3" w:rsidR="00AE3D33" w:rsidRDefault="00A54DF0" w:rsidP="00AE3D33">
      <w:pPr>
        <w:pStyle w:val="1"/>
      </w:pPr>
      <w:bookmarkStart w:id="76" w:name="_Toc479238820"/>
      <w:r w:rsidRPr="00A54DF0">
        <w:rPr>
          <w:rFonts w:hint="eastAsia"/>
        </w:rPr>
        <w:t>電</w:t>
      </w:r>
      <w:r w:rsidRPr="00A54DF0">
        <w:rPr>
          <w:rFonts w:ascii="Microsoft JhengHei" w:eastAsia="Microsoft JhengHei" w:hAnsi="Microsoft JhengHei" w:cs="Microsoft JhengHei" w:hint="eastAsia"/>
        </w:rPr>
        <w:t>⼦</w:t>
      </w:r>
      <w:r w:rsidRPr="00A54DF0">
        <w:t>図書館サービスの発展形</w:t>
      </w:r>
      <w:bookmarkEnd w:id="76"/>
    </w:p>
    <w:p w14:paraId="6DAEEF85" w14:textId="2C998E06" w:rsidR="004D47AD" w:rsidRPr="004D47AD" w:rsidRDefault="004D47AD" w:rsidP="004D47AD">
      <w:pPr>
        <w:pStyle w:val="2"/>
      </w:pPr>
      <w:bookmarkStart w:id="77" w:name="_Toc479238821"/>
      <w:r w:rsidRPr="004D47AD">
        <w:rPr>
          <w:rFonts w:hint="eastAsia"/>
        </w:rPr>
        <w:t>知識インフラの必要性</w:t>
      </w:r>
      <w:bookmarkEnd w:id="77"/>
    </w:p>
    <w:p w14:paraId="46ADFAC9" w14:textId="4F37F5AE" w:rsidR="00AE3D33" w:rsidRDefault="00AE3D33" w:rsidP="00AE3D33">
      <w:r>
        <w:rPr>
          <w:noProof/>
        </w:rPr>
        <w:drawing>
          <wp:inline distT="0" distB="0" distL="0" distR="0" wp14:anchorId="76230972" wp14:editId="48232D92">
            <wp:extent cx="5400040" cy="3743960"/>
            <wp:effectExtent l="19050" t="19050" r="10160" b="2794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3743960"/>
                    </a:xfrm>
                    <a:prstGeom prst="rect">
                      <a:avLst/>
                    </a:prstGeom>
                    <a:ln>
                      <a:solidFill>
                        <a:schemeClr val="accent1"/>
                      </a:solidFill>
                    </a:ln>
                  </pic:spPr>
                </pic:pic>
              </a:graphicData>
            </a:graphic>
          </wp:inline>
        </w:drawing>
      </w:r>
    </w:p>
    <w:p w14:paraId="035DF5C1" w14:textId="77777777" w:rsidR="000D4266" w:rsidRPr="000D4266" w:rsidRDefault="000D4266" w:rsidP="000D4266">
      <w:pPr>
        <w:pStyle w:val="Web"/>
        <w:rPr>
          <w:rFonts w:ascii="ＭＳ 明朝"/>
          <w:color w:val="FF0000"/>
        </w:rPr>
      </w:pPr>
      <w:r w:rsidRPr="000D4266">
        <w:rPr>
          <w:rFonts w:ascii="ＭＳ 明朝" w:hint="eastAsia"/>
          <w:b/>
          <w:bCs/>
          <w:color w:val="FF0000"/>
        </w:rPr>
        <w:t>研究情報全体を統合して検索、抽出することが可能な基盤</w:t>
      </w:r>
    </w:p>
    <w:p w14:paraId="6E24E4F7" w14:textId="46A9980C" w:rsidR="000D4266" w:rsidRPr="000D4266" w:rsidRDefault="000D4266" w:rsidP="000D4266">
      <w:pPr>
        <w:pStyle w:val="Web"/>
        <w:rPr>
          <w:rFonts w:ascii="ＭＳ 明朝"/>
          <w:b/>
          <w:color w:val="FF0000"/>
        </w:rPr>
      </w:pPr>
      <w:r w:rsidRPr="000D4266">
        <w:rPr>
          <w:rFonts w:ascii="ＭＳ 明朝" w:hint="eastAsia"/>
          <w:b/>
          <w:color w:val="FF0000"/>
        </w:rPr>
        <w:t>文献等研究情報のデジタル化、オープンアクセスの推進等とともに、「文献から研究データまでの学術情報全体を統合して検索・抽出が可能なシステム</w:t>
      </w:r>
    </w:p>
    <w:p w14:paraId="7B60B5D0" w14:textId="77777777" w:rsidR="004D47AD" w:rsidRPr="004D47AD" w:rsidRDefault="004A466D" w:rsidP="004D47AD">
      <w:pPr>
        <w:pStyle w:val="Web"/>
        <w:spacing w:before="0" w:beforeAutospacing="0" w:after="0" w:afterAutospacing="0"/>
        <w:rPr>
          <w:rFonts w:ascii="Meiryo UI" w:eastAsia="Meiryo UI" w:hAnsi="Meiryo UI"/>
          <w:sz w:val="21"/>
          <w:szCs w:val="21"/>
        </w:rPr>
      </w:pPr>
      <w:r>
        <w:rPr>
          <w:rFonts w:ascii="ＭＳ 明朝"/>
        </w:rPr>
        <w:t>●知識インフラとは、</w:t>
      </w:r>
    </w:p>
    <w:p w14:paraId="482BD95C" w14:textId="77777777" w:rsidR="004D47AD" w:rsidRPr="004D47AD" w:rsidRDefault="004A466D" w:rsidP="004D47AD">
      <w:pPr>
        <w:widowControl/>
        <w:jc w:val="left"/>
        <w:rPr>
          <w:rFonts w:ascii="Meiryo UI" w:eastAsia="Meiryo UI" w:hAnsi="Meiryo UI" w:cs="ＭＳ Ｐゴシック"/>
          <w:kern w:val="0"/>
          <w:sz w:val="21"/>
          <w:szCs w:val="21"/>
        </w:rPr>
      </w:pPr>
      <w:r>
        <w:t>研究情報全体を統合して検索、抽出することが可能な基盤</w:t>
      </w:r>
    </w:p>
    <w:p w14:paraId="553E6E5F" w14:textId="77777777" w:rsidR="004D47AD" w:rsidRPr="004D47AD" w:rsidRDefault="004A466D" w:rsidP="004D47AD">
      <w:pPr>
        <w:widowControl/>
        <w:jc w:val="left"/>
        <w:rPr>
          <w:rFonts w:ascii="Meiryo UI" w:eastAsia="Meiryo UI" w:hAnsi="Meiryo UI" w:cs="ＭＳ Ｐゴシック"/>
          <w:kern w:val="0"/>
          <w:sz w:val="21"/>
          <w:szCs w:val="21"/>
        </w:rPr>
      </w:pPr>
      <w:r>
        <w:t>●</w:t>
      </w:r>
      <w:r>
        <w:t>知識インフラの必要性</w:t>
      </w:r>
    </w:p>
    <w:p w14:paraId="571D0515" w14:textId="77777777" w:rsidR="004D47AD" w:rsidRPr="004D47AD" w:rsidRDefault="004A466D" w:rsidP="004D47AD">
      <w:pPr>
        <w:widowControl/>
        <w:jc w:val="left"/>
        <w:rPr>
          <w:rFonts w:ascii="Meiryo UI" w:eastAsia="Meiryo UI" w:hAnsi="Meiryo UI" w:cs="ＭＳ Ｐゴシック"/>
          <w:kern w:val="0"/>
          <w:sz w:val="21"/>
          <w:szCs w:val="21"/>
        </w:rPr>
      </w:pPr>
      <w:r>
        <w:t>・第４期科学技術基本計画「科学技術に関する基本政策について」【内閣府　総合科学技術会議】</w:t>
      </w:r>
      <w:r>
        <w:rPr>
          <w:rFonts w:ascii="ＭＳ 明朝"/>
        </w:rPr>
        <w:t>（平成</w:t>
      </w:r>
      <w:r>
        <w:t>22</w:t>
      </w:r>
      <w:r>
        <w:t>年</w:t>
      </w:r>
      <w:r>
        <w:t>12</w:t>
      </w:r>
      <w:r>
        <w:rPr>
          <w:rFonts w:ascii="ＭＳ 明朝"/>
        </w:rPr>
        <w:t>月</w:t>
      </w:r>
      <w:r>
        <w:t>24</w:t>
      </w:r>
      <w:r>
        <w:rPr>
          <w:rFonts w:ascii="ＭＳ 明朝"/>
        </w:rPr>
        <w:t>日）を答申された</w:t>
      </w:r>
      <w:r>
        <w:t>。</w:t>
      </w:r>
    </w:p>
    <w:p w14:paraId="0F58D6EA" w14:textId="77777777" w:rsidR="004D47AD" w:rsidRPr="004D47AD" w:rsidRDefault="004A466D" w:rsidP="004D47AD">
      <w:pPr>
        <w:widowControl/>
        <w:jc w:val="left"/>
        <w:rPr>
          <w:rFonts w:ascii="Meiryo UI" w:eastAsia="Meiryo UI" w:hAnsi="Meiryo UI" w:cs="ＭＳ Ｐゴシック"/>
          <w:kern w:val="0"/>
          <w:sz w:val="21"/>
          <w:szCs w:val="21"/>
        </w:rPr>
      </w:pPr>
      <w:r>
        <w:t>・文献等研究情報のデジタル化、オープンアクセスの推進等とともに</w:t>
      </w:r>
      <w:r>
        <w:rPr>
          <w:rFonts w:ascii="ＭＳ 明朝"/>
        </w:rPr>
        <w:t>、「文献から研究データまでの学術情報全体を統合して検索・抽出が可能なシステム（「知識インフラ」）の展開を図る」とされている 。</w:t>
      </w:r>
    </w:p>
    <w:p w14:paraId="5E399224" w14:textId="77777777" w:rsidR="004D47AD" w:rsidRPr="004D47AD" w:rsidRDefault="004A466D" w:rsidP="004D47AD">
      <w:pPr>
        <w:widowControl/>
        <w:jc w:val="left"/>
        <w:rPr>
          <w:rFonts w:ascii="Meiryo UI" w:eastAsia="Meiryo UI" w:hAnsi="Meiryo UI" w:cs="ＭＳ Ｐゴシック"/>
          <w:kern w:val="0"/>
          <w:sz w:val="21"/>
          <w:szCs w:val="21"/>
        </w:rPr>
      </w:pPr>
      <w:r>
        <w:t>・今後、科学技術研究等を推進していくためには、国全体として新しい科学技術情報基盤として「知識インフラ」の構築及び推進が必要である。</w:t>
      </w:r>
    </w:p>
    <w:p w14:paraId="61A865B0" w14:textId="77777777" w:rsidR="004D47AD" w:rsidRPr="004D47AD" w:rsidRDefault="004A466D" w:rsidP="004D47AD">
      <w:pPr>
        <w:widowControl/>
        <w:jc w:val="left"/>
        <w:rPr>
          <w:rFonts w:ascii="Meiryo UI" w:eastAsia="Meiryo UI" w:hAnsi="Meiryo UI" w:cs="ＭＳ Ｐゴシック"/>
          <w:kern w:val="0"/>
          <w:sz w:val="21"/>
          <w:szCs w:val="21"/>
        </w:rPr>
      </w:pPr>
      <w:r>
        <w:t>●</w:t>
      </w:r>
      <w:r>
        <w:t>知識インフラの構築の目的</w:t>
      </w:r>
    </w:p>
    <w:p w14:paraId="1451FF63" w14:textId="77777777" w:rsidR="004D47AD" w:rsidRPr="004D47AD" w:rsidRDefault="004A466D" w:rsidP="004D47AD">
      <w:pPr>
        <w:widowControl/>
        <w:jc w:val="left"/>
        <w:rPr>
          <w:rFonts w:ascii="Meiryo UI" w:eastAsia="Meiryo UI" w:hAnsi="Meiryo UI" w:cs="ＭＳ Ｐゴシック"/>
          <w:kern w:val="0"/>
          <w:sz w:val="21"/>
          <w:szCs w:val="21"/>
        </w:rPr>
      </w:pPr>
      <w:r>
        <w:t>知識インフラは、科学技術研究活動の実践を根本で支え、科学、技術、学術、文化活動によって生み出される多様なデータ、情報、文献、知識を開放し、それらへの迅速で適切なアクセスを可能にすることで、次の研究、開発、教育、その他の社会的・文化的実践へとつなげる動的サイクルを形成することを目的としている。つまり、情報の生産</w:t>
      </w:r>
      <w:r>
        <w:t>→</w:t>
      </w:r>
      <w:r>
        <w:t>流通</w:t>
      </w:r>
      <w:r>
        <w:t>→</w:t>
      </w:r>
      <w:r>
        <w:t>アクセス</w:t>
      </w:r>
      <w:r>
        <w:t>→</w:t>
      </w:r>
      <w:r>
        <w:t>再生産という知識の循環を促進するネットワーク、プラットフォームとなることを目指す。</w:t>
      </w:r>
    </w:p>
    <w:p w14:paraId="28BF2267" w14:textId="77777777" w:rsidR="004D47AD" w:rsidRPr="004D47AD" w:rsidRDefault="004A466D" w:rsidP="004D47AD">
      <w:pPr>
        <w:widowControl/>
        <w:jc w:val="left"/>
        <w:rPr>
          <w:rFonts w:ascii="Meiryo UI" w:eastAsia="Meiryo UI" w:hAnsi="Meiryo UI" w:cs="ＭＳ Ｐゴシック"/>
          <w:kern w:val="0"/>
          <w:sz w:val="21"/>
          <w:szCs w:val="21"/>
        </w:rPr>
      </w:pPr>
      <w:r>
        <w:t>また、組織や個別学術分野を越えた知識の融合を可能とし、学際的な新しい知識やイノベーションの創造を容易にするものである。</w:t>
      </w:r>
    </w:p>
    <w:p w14:paraId="47978E0D" w14:textId="77777777" w:rsidR="004D47AD" w:rsidRPr="004D47AD" w:rsidRDefault="004A466D" w:rsidP="004D47AD">
      <w:pPr>
        <w:widowControl/>
        <w:jc w:val="left"/>
        <w:rPr>
          <w:rFonts w:ascii="Meiryo UI" w:eastAsia="Meiryo UI" w:hAnsi="Meiryo UI" w:cs="ＭＳ Ｐゴシック"/>
          <w:kern w:val="0"/>
          <w:sz w:val="21"/>
          <w:szCs w:val="21"/>
        </w:rPr>
      </w:pPr>
      <w:r>
        <w:t>●</w:t>
      </w:r>
      <w:r>
        <w:t>機能</w:t>
      </w:r>
    </w:p>
    <w:p w14:paraId="1C317140" w14:textId="77777777" w:rsidR="004D47AD" w:rsidRPr="004D47AD" w:rsidRDefault="004A466D" w:rsidP="004D47AD">
      <w:pPr>
        <w:widowControl/>
        <w:jc w:val="left"/>
        <w:rPr>
          <w:rFonts w:ascii="Meiryo UI" w:eastAsia="Meiryo UI" w:hAnsi="Meiryo UI" w:cs="ＭＳ Ｐゴシック"/>
          <w:kern w:val="0"/>
          <w:sz w:val="21"/>
          <w:szCs w:val="21"/>
        </w:rPr>
      </w:pPr>
      <w:r>
        <w:t>・知識インフラにおいては、文字データだけでなく多様な形式で表現されるデータや情報を対象とし、収集、保存、識別、組織化、検索、表示、公開といった機能を実現させる必要がある。利用者は、大量のデータに対して特定条件に適合したデータだけを抽出したり、多様な分野の情報を一括して検索したり、自分の関心に合わせて実体のリンクやネットワークを形成したりといったことが自由にできることが求められる。</w:t>
      </w:r>
    </w:p>
    <w:p w14:paraId="2FD266A3" w14:textId="77777777" w:rsidR="004D47AD" w:rsidRPr="004D47AD" w:rsidRDefault="004A466D" w:rsidP="004D47AD">
      <w:pPr>
        <w:widowControl/>
        <w:jc w:val="left"/>
        <w:rPr>
          <w:rFonts w:ascii="Meiryo UI" w:eastAsia="Meiryo UI" w:hAnsi="Meiryo UI" w:cs="ＭＳ Ｐゴシック"/>
          <w:kern w:val="0"/>
          <w:sz w:val="21"/>
          <w:szCs w:val="21"/>
        </w:rPr>
      </w:pPr>
      <w:r>
        <w:t>・また、単語等による検索だけでなく、</w:t>
      </w:r>
      <w:r>
        <w:rPr>
          <w:b/>
          <w:caps/>
          <w:smallCaps/>
          <w:strike/>
        </w:rPr>
        <w:t>自動分類や収集された全体を見通した上での体系化や秩序化</w:t>
      </w:r>
      <w:r>
        <w:t>がなされることも期待される。</w:t>
      </w:r>
    </w:p>
    <w:p w14:paraId="416DBC1A" w14:textId="13A2E18B" w:rsidR="004D47AD" w:rsidRDefault="004D47AD" w:rsidP="004D47AD">
      <w:pPr>
        <w:pStyle w:val="2"/>
      </w:pPr>
      <w:bookmarkStart w:id="78" w:name="_Toc479238822"/>
      <w:r w:rsidRPr="004D47AD">
        <w:rPr>
          <w:rFonts w:hint="eastAsia"/>
        </w:rPr>
        <w:t>次世代技術の研究開発成果の活用</w:t>
      </w:r>
      <w:bookmarkEnd w:id="78"/>
    </w:p>
    <w:p w14:paraId="04F53D29" w14:textId="092EC502" w:rsidR="00AE3D33" w:rsidRDefault="00AE3D33" w:rsidP="00AE3D33">
      <w:r>
        <w:rPr>
          <w:noProof/>
        </w:rPr>
        <w:drawing>
          <wp:inline distT="0" distB="0" distL="0" distR="0" wp14:anchorId="624883A3" wp14:editId="4C289CF4">
            <wp:extent cx="5400040" cy="3340100"/>
            <wp:effectExtent l="19050" t="19050" r="10160" b="1270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3340100"/>
                    </a:xfrm>
                    <a:prstGeom prst="rect">
                      <a:avLst/>
                    </a:prstGeom>
                    <a:ln>
                      <a:solidFill>
                        <a:schemeClr val="accent1"/>
                      </a:solidFill>
                    </a:ln>
                  </pic:spPr>
                </pic:pic>
              </a:graphicData>
            </a:graphic>
          </wp:inline>
        </w:drawing>
      </w:r>
    </w:p>
    <w:p w14:paraId="128EC8EE" w14:textId="77777777" w:rsidR="000D4266" w:rsidRPr="000D4266" w:rsidRDefault="000D4266" w:rsidP="000D4266">
      <w:pPr>
        <w:rPr>
          <w:color w:val="FF0000"/>
        </w:rPr>
      </w:pPr>
      <w:r w:rsidRPr="000D4266">
        <w:rPr>
          <w:rFonts w:hint="eastAsia"/>
          <w:b/>
          <w:bCs/>
          <w:color w:val="FF0000"/>
        </w:rPr>
        <w:t>研究開発機関の次世代技術を活用して、「知識検索」へと発展させていく</w:t>
      </w:r>
    </w:p>
    <w:p w14:paraId="733AE145" w14:textId="77777777" w:rsidR="000D4266" w:rsidRPr="000D4266" w:rsidRDefault="000D4266" w:rsidP="004D47AD"/>
    <w:p w14:paraId="34625DD2" w14:textId="77777777" w:rsidR="004D47AD" w:rsidRPr="004D47AD" w:rsidRDefault="004D47AD" w:rsidP="004D47AD">
      <w:r w:rsidRPr="004D47AD">
        <w:t>NDL</w:t>
      </w:r>
      <w:r w:rsidRPr="004D47AD">
        <w:rPr>
          <w:rFonts w:hint="eastAsia"/>
        </w:rPr>
        <w:t>は、次世代技術の研究開発成果を活用して、これまでの</w:t>
      </w:r>
      <w:r w:rsidRPr="004D47AD">
        <w:rPr>
          <w:rFonts w:hint="eastAsia"/>
          <w:u w:val="single"/>
        </w:rPr>
        <w:t>単なる「情報検索」から、事実としての「知識検索」へ進化させ、知識の再利用による新たな知識の創造に寄与することを目指す。</w:t>
      </w:r>
    </w:p>
    <w:p w14:paraId="3CB60F11" w14:textId="77777777" w:rsidR="004D47AD" w:rsidRPr="004D47AD" w:rsidRDefault="004D47AD" w:rsidP="004D47AD">
      <w:r w:rsidRPr="004D47AD">
        <w:rPr>
          <w:rFonts w:hint="eastAsia"/>
        </w:rPr>
        <w:t>図のようなアプローチを想定。</w:t>
      </w:r>
    </w:p>
    <w:p w14:paraId="2F6CC77C" w14:textId="77777777" w:rsidR="004D47AD" w:rsidRPr="004D47AD" w:rsidRDefault="004D47AD" w:rsidP="004D47AD">
      <w:r w:rsidRPr="004D47AD">
        <w:rPr>
          <w:rFonts w:hint="eastAsia"/>
        </w:rPr>
        <w:t>■目的</w:t>
      </w:r>
    </w:p>
    <w:p w14:paraId="7B2D9E62" w14:textId="77777777" w:rsidR="004D47AD" w:rsidRPr="004D47AD" w:rsidRDefault="004D47AD" w:rsidP="004D47AD">
      <w:r w:rsidRPr="004D47AD">
        <w:rPr>
          <w:rFonts w:hint="eastAsia"/>
        </w:rPr>
        <w:t>新しい知識の創造への寄与</w:t>
      </w:r>
    </w:p>
    <w:p w14:paraId="20221A9A" w14:textId="77777777" w:rsidR="004D47AD" w:rsidRPr="004D47AD" w:rsidRDefault="004D47AD" w:rsidP="004D47AD">
      <w:r w:rsidRPr="004D47AD">
        <w:rPr>
          <w:rFonts w:hint="eastAsia"/>
        </w:rPr>
        <w:t>■背景</w:t>
      </w:r>
    </w:p>
    <w:p w14:paraId="5763494E" w14:textId="77777777" w:rsidR="004D47AD" w:rsidRPr="004D47AD" w:rsidRDefault="004D47AD" w:rsidP="004D47AD">
      <w:r w:rsidRPr="004D47AD">
        <w:rPr>
          <w:rFonts w:hint="eastAsia"/>
        </w:rPr>
        <w:t>増え続けるテキスト、データ、コンテンツ（国の諸機関の各種資料、統計データ、大学・研究機関の研究成果・研究データ、全国の電子図書館、デジタルアーカイブのコンテンツなど）</w:t>
      </w:r>
    </w:p>
    <w:p w14:paraId="17001A7E" w14:textId="77777777" w:rsidR="004D47AD" w:rsidRPr="004D47AD" w:rsidRDefault="004D47AD" w:rsidP="004D47AD">
      <w:r w:rsidRPr="004D47AD">
        <w:rPr>
          <w:rFonts w:hint="eastAsia"/>
        </w:rPr>
        <w:t>■研究開発の概念</w:t>
      </w:r>
    </w:p>
    <w:p w14:paraId="7A050F7D" w14:textId="77777777" w:rsidR="004D47AD" w:rsidRPr="004D47AD" w:rsidRDefault="004D47AD" w:rsidP="004D47AD">
      <w:r w:rsidRPr="004D47AD">
        <w:rPr>
          <w:rFonts w:hint="eastAsia"/>
        </w:rPr>
        <w:t>様々な形態の知識・情報を組織化し、関連する知識・情報がうまくつながって取り出せる仕組み</w:t>
      </w:r>
      <w:r w:rsidRPr="004D47AD">
        <w:rPr>
          <w:rFonts w:hint="eastAsia"/>
        </w:rPr>
        <w:t>(</w:t>
      </w:r>
      <w:r w:rsidRPr="004D47AD">
        <w:rPr>
          <w:rFonts w:hint="eastAsia"/>
        </w:rPr>
        <w:t>知識インフラ）の整備</w:t>
      </w:r>
    </w:p>
    <w:p w14:paraId="2F3025B3" w14:textId="77777777" w:rsidR="004D47AD" w:rsidRPr="004D47AD" w:rsidRDefault="004D47AD" w:rsidP="004D47AD">
      <w:r w:rsidRPr="004D47AD">
        <w:rPr>
          <w:rFonts w:hint="eastAsia"/>
        </w:rPr>
        <w:t>■研究開発機関の研究成果</w:t>
      </w:r>
    </w:p>
    <w:p w14:paraId="6522FE18" w14:textId="77777777" w:rsidR="004D47AD" w:rsidRPr="004D47AD" w:rsidRDefault="004D47AD" w:rsidP="004D47AD">
      <w:r w:rsidRPr="004D47AD">
        <w:rPr>
          <w:rFonts w:hint="eastAsia"/>
        </w:rPr>
        <w:t>情報の可視化技術、情報の収集の効率化技術、情報の組織化技術、情報の集合知化技術、情報検索技術、閲覧・表示技術</w:t>
      </w:r>
    </w:p>
    <w:p w14:paraId="0A7AD628" w14:textId="77777777" w:rsidR="004D47AD" w:rsidRPr="004D47AD" w:rsidRDefault="004D47AD" w:rsidP="004D47AD">
      <w:r w:rsidRPr="004D47AD">
        <w:rPr>
          <w:rFonts w:hint="eastAsia"/>
          <w:u w:val="single"/>
        </w:rPr>
        <w:t>■これを実現するために</w:t>
      </w:r>
    </w:p>
    <w:p w14:paraId="2576848A" w14:textId="77777777" w:rsidR="004D47AD" w:rsidRPr="004D47AD" w:rsidRDefault="004D47AD" w:rsidP="004D47AD">
      <w:r w:rsidRPr="004D47AD">
        <w:rPr>
          <w:u w:val="single"/>
        </w:rPr>
        <w:t>NDL</w:t>
      </w:r>
      <w:r w:rsidRPr="004D47AD">
        <w:rPr>
          <w:rFonts w:hint="eastAsia"/>
          <w:u w:val="single"/>
        </w:rPr>
        <w:t>は</w:t>
      </w:r>
      <w:r w:rsidRPr="004D47AD">
        <w:rPr>
          <w:rFonts w:hint="eastAsia"/>
        </w:rPr>
        <w:t>テストベッド（</w:t>
      </w:r>
      <w:r w:rsidRPr="004D47AD">
        <w:rPr>
          <w:rFonts w:hint="eastAsia"/>
        </w:rPr>
        <w:t>NDL</w:t>
      </w:r>
      <w:r w:rsidRPr="004D47AD">
        <w:rPr>
          <w:rFonts w:hint="eastAsia"/>
        </w:rPr>
        <w:t>ラボ）において、</w:t>
      </w:r>
      <w:r w:rsidRPr="004D47AD">
        <w:rPr>
          <w:rFonts w:hint="eastAsia"/>
          <w:u w:val="single"/>
        </w:rPr>
        <w:t>情報資源（</w:t>
      </w:r>
      <w:r w:rsidRPr="004D47AD">
        <w:rPr>
          <w:rFonts w:hint="eastAsia"/>
        </w:rPr>
        <w:t>実験環境・コンテンツ）</w:t>
      </w:r>
      <w:r w:rsidRPr="004D47AD">
        <w:rPr>
          <w:rFonts w:hint="eastAsia"/>
          <w:u w:val="single"/>
        </w:rPr>
        <w:t>を提供し、研究開発成果を適用したサービスシステムを構築する。</w:t>
      </w:r>
    </w:p>
    <w:p w14:paraId="1F9B05E8" w14:textId="16F96F4D" w:rsidR="004D47AD" w:rsidRPr="00AE3D33" w:rsidRDefault="004D47AD" w:rsidP="004D47AD">
      <w:pPr>
        <w:pStyle w:val="2"/>
      </w:pPr>
      <w:bookmarkStart w:id="79" w:name="_Toc479238823"/>
      <w:r w:rsidRPr="004D47AD">
        <w:rPr>
          <w:rFonts w:hint="eastAsia"/>
        </w:rPr>
        <w:t>知識情報基盤の構築モデル</w:t>
      </w:r>
      <w:bookmarkEnd w:id="79"/>
    </w:p>
    <w:p w14:paraId="4A4FA0F6" w14:textId="008279B9" w:rsidR="00A54DF0" w:rsidRDefault="00AE3D33" w:rsidP="00A54DF0">
      <w:pPr>
        <w:rPr>
          <w:noProof/>
        </w:rPr>
      </w:pPr>
      <w:r>
        <w:rPr>
          <w:noProof/>
        </w:rPr>
        <w:drawing>
          <wp:inline distT="0" distB="0" distL="0" distR="0" wp14:anchorId="71F7491D" wp14:editId="7F360353">
            <wp:extent cx="5400040" cy="3336925"/>
            <wp:effectExtent l="19050" t="19050" r="10160" b="1587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3336925"/>
                    </a:xfrm>
                    <a:prstGeom prst="rect">
                      <a:avLst/>
                    </a:prstGeom>
                    <a:ln>
                      <a:solidFill>
                        <a:schemeClr val="accent1"/>
                      </a:solidFill>
                    </a:ln>
                  </pic:spPr>
                </pic:pic>
              </a:graphicData>
            </a:graphic>
          </wp:inline>
        </w:drawing>
      </w:r>
    </w:p>
    <w:p w14:paraId="0A98FD62" w14:textId="77777777" w:rsidR="000D4266" w:rsidRPr="000D4266" w:rsidRDefault="000D4266" w:rsidP="000D4266">
      <w:pPr>
        <w:rPr>
          <w:noProof/>
          <w:color w:val="FF0000"/>
        </w:rPr>
      </w:pPr>
      <w:r w:rsidRPr="000D4266">
        <w:rPr>
          <w:rFonts w:hint="eastAsia"/>
          <w:b/>
          <w:bCs/>
          <w:noProof/>
          <w:color w:val="FF0000"/>
        </w:rPr>
        <w:t>PORTA</w:t>
      </w:r>
      <w:r w:rsidRPr="000D4266">
        <w:rPr>
          <w:rFonts w:hint="eastAsia"/>
          <w:b/>
          <w:bCs/>
          <w:noProof/>
          <w:color w:val="FF0000"/>
        </w:rPr>
        <w:t>と、</w:t>
      </w:r>
      <w:r w:rsidRPr="000D4266">
        <w:rPr>
          <w:rFonts w:hint="eastAsia"/>
          <w:b/>
          <w:bCs/>
          <w:noProof/>
          <w:color w:val="FF0000"/>
        </w:rPr>
        <w:t>NDL</w:t>
      </w:r>
      <w:r w:rsidRPr="000D4266">
        <w:rPr>
          <w:rFonts w:hint="eastAsia"/>
          <w:b/>
          <w:bCs/>
          <w:noProof/>
          <w:color w:val="FF0000"/>
        </w:rPr>
        <w:t>デジタルアーカイブが進めようとしていた概念をベースとして、知識情報基盤の構築モデルが描かれた</w:t>
      </w:r>
    </w:p>
    <w:p w14:paraId="20BED04E" w14:textId="77777777" w:rsidR="004D47AD" w:rsidRPr="004D47AD" w:rsidRDefault="004D47AD" w:rsidP="004D47AD">
      <w:pPr>
        <w:rPr>
          <w:noProof/>
        </w:rPr>
      </w:pPr>
      <w:r w:rsidRPr="004D47AD">
        <w:rPr>
          <w:rFonts w:hint="eastAsia"/>
          <w:noProof/>
          <w:u w:val="single"/>
        </w:rPr>
        <w:t>のちの「ひなぎく」により、実現を目指した。</w:t>
      </w:r>
    </w:p>
    <w:p w14:paraId="534A00C6" w14:textId="77777777" w:rsidR="004D47AD" w:rsidRPr="004D47AD" w:rsidRDefault="004D47AD" w:rsidP="004D47AD">
      <w:pPr>
        <w:rPr>
          <w:noProof/>
        </w:rPr>
      </w:pPr>
      <w:r w:rsidRPr="004D47AD">
        <w:rPr>
          <w:rFonts w:hint="eastAsia"/>
          <w:noProof/>
        </w:rPr>
        <w:t>~~~~~~</w:t>
      </w:r>
    </w:p>
    <w:p w14:paraId="590C8DDC" w14:textId="77777777" w:rsidR="004D47AD" w:rsidRPr="004D47AD" w:rsidRDefault="004D47AD" w:rsidP="004D47AD">
      <w:pPr>
        <w:rPr>
          <w:noProof/>
        </w:rPr>
      </w:pPr>
      <w:r w:rsidRPr="004D47AD">
        <w:rPr>
          <w:rFonts w:hint="eastAsia"/>
          <w:noProof/>
        </w:rPr>
        <w:t>2010</w:t>
      </w:r>
      <w:r w:rsidRPr="004D47AD">
        <w:rPr>
          <w:rFonts w:hint="eastAsia"/>
          <w:noProof/>
        </w:rPr>
        <w:t>年</w:t>
      </w:r>
      <w:r w:rsidRPr="004D47AD">
        <w:rPr>
          <w:rFonts w:hint="eastAsia"/>
          <w:noProof/>
        </w:rPr>
        <w:t xml:space="preserve"> </w:t>
      </w:r>
      <w:r w:rsidRPr="004D47AD">
        <w:rPr>
          <w:rFonts w:hint="eastAsia"/>
          <w:noProof/>
        </w:rPr>
        <w:t>に、我が国の第</w:t>
      </w:r>
      <w:r w:rsidRPr="004D47AD">
        <w:rPr>
          <w:rFonts w:hint="eastAsia"/>
          <w:noProof/>
        </w:rPr>
        <w:t>4</w:t>
      </w:r>
      <w:r w:rsidRPr="004D47AD">
        <w:rPr>
          <w:rFonts w:hint="eastAsia"/>
          <w:noProof/>
        </w:rPr>
        <w:t>期科学技術基本計画の策定に向けて決定された「科学技術基本政策策定の基本方針」</w:t>
      </w:r>
      <w:r w:rsidRPr="004D47AD">
        <w:rPr>
          <w:rFonts w:hint="eastAsia"/>
          <w:i/>
          <w:iCs/>
          <w:noProof/>
        </w:rPr>
        <w:t>（</w:t>
      </w:r>
      <w:r w:rsidRPr="004D47AD">
        <w:rPr>
          <w:rFonts w:hint="eastAsia"/>
          <w:i/>
          <w:iCs/>
          <w:noProof/>
        </w:rPr>
        <w:t>2010</w:t>
      </w:r>
      <w:r w:rsidRPr="004D47AD">
        <w:rPr>
          <w:rFonts w:hint="eastAsia"/>
          <w:i/>
          <w:iCs/>
          <w:noProof/>
        </w:rPr>
        <w:t>年</w:t>
      </w:r>
      <w:r w:rsidRPr="004D47AD">
        <w:rPr>
          <w:rFonts w:hint="eastAsia"/>
          <w:i/>
          <w:iCs/>
          <w:noProof/>
        </w:rPr>
        <w:t>6</w:t>
      </w:r>
      <w:r w:rsidRPr="004D47AD">
        <w:rPr>
          <w:rFonts w:hint="eastAsia"/>
          <w:i/>
          <w:iCs/>
          <w:noProof/>
        </w:rPr>
        <w:t>月総合科学技術会議基本政策専門調査会決定</w:t>
      </w:r>
      <w:r w:rsidRPr="004D47AD">
        <w:rPr>
          <w:rFonts w:hint="eastAsia"/>
          <w:i/>
          <w:iCs/>
          <w:noProof/>
        </w:rPr>
        <w:t xml:space="preserve"> </w:t>
      </w:r>
      <w:r w:rsidRPr="004D47AD">
        <w:rPr>
          <w:rFonts w:hint="eastAsia"/>
          <w:i/>
          <w:iCs/>
          <w:noProof/>
        </w:rPr>
        <w:t>）</w:t>
      </w:r>
      <w:r w:rsidRPr="004D47AD">
        <w:rPr>
          <w:rFonts w:hint="eastAsia"/>
          <w:noProof/>
        </w:rPr>
        <w:t>で、学術会議での長尾先生のご尽力により「文献から研究データまでの学術情報全体を統合して検索・抽出が可能なシステム（「知識インフラ」）の展開を図る」という方向性が提示されました。</w:t>
      </w:r>
    </w:p>
    <w:p w14:paraId="51AB1A45" w14:textId="77777777" w:rsidR="004D47AD" w:rsidRPr="004D47AD" w:rsidRDefault="004D47AD" w:rsidP="004D47AD">
      <w:pPr>
        <w:rPr>
          <w:noProof/>
        </w:rPr>
      </w:pPr>
      <w:r w:rsidRPr="004D47AD">
        <w:rPr>
          <w:rFonts w:hint="eastAsia"/>
          <w:noProof/>
        </w:rPr>
        <w:t>「</w:t>
      </w:r>
      <w:r w:rsidRPr="004D47AD">
        <w:rPr>
          <w:rFonts w:hint="eastAsia"/>
          <w:i/>
          <w:iCs/>
          <w:noProof/>
        </w:rPr>
        <w:t>これを踏まえて、</w:t>
      </w:r>
      <w:r w:rsidRPr="004D47AD">
        <w:rPr>
          <w:rFonts w:hint="eastAsia"/>
          <w:noProof/>
        </w:rPr>
        <w:t>NDL</w:t>
      </w:r>
      <w:r w:rsidRPr="004D47AD">
        <w:rPr>
          <w:rFonts w:hint="eastAsia"/>
          <w:i/>
          <w:iCs/>
          <w:noProof/>
        </w:rPr>
        <w:t>において、</w:t>
      </w:r>
      <w:r w:rsidRPr="004D47AD">
        <w:rPr>
          <w:rFonts w:hint="eastAsia"/>
          <w:i/>
          <w:iCs/>
          <w:noProof/>
        </w:rPr>
        <w:t>2011</w:t>
      </w:r>
      <w:r w:rsidRPr="004D47AD">
        <w:rPr>
          <w:rFonts w:hint="eastAsia"/>
          <w:i/>
          <w:iCs/>
          <w:noProof/>
        </w:rPr>
        <w:t>年に「第三期科学技術情報整備基本計画」を策定しました。</w:t>
      </w:r>
    </w:p>
    <w:p w14:paraId="2C1BB1BE" w14:textId="77777777" w:rsidR="004D47AD" w:rsidRPr="004D47AD" w:rsidRDefault="004D47AD" w:rsidP="004D47AD">
      <w:pPr>
        <w:rPr>
          <w:noProof/>
        </w:rPr>
      </w:pPr>
      <w:r w:rsidRPr="004D47AD">
        <w:rPr>
          <w:rFonts w:hint="eastAsia"/>
          <w:noProof/>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3D7E9659" w14:textId="77777777" w:rsidR="004D47AD" w:rsidRDefault="004D47AD" w:rsidP="004D47AD">
      <w:pPr>
        <w:rPr>
          <w:i/>
          <w:iCs/>
          <w:noProof/>
        </w:rPr>
      </w:pPr>
      <w:r w:rsidRPr="004D47AD">
        <w:rPr>
          <w:rFonts w:hint="eastAsia"/>
          <w:i/>
          <w:iCs/>
          <w:noProof/>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30131B40" w14:textId="3452AFF5" w:rsidR="004D47AD" w:rsidRPr="004D47AD" w:rsidRDefault="004D47AD" w:rsidP="004D47AD">
      <w:pPr>
        <w:pStyle w:val="2"/>
        <w:rPr>
          <w:noProof/>
        </w:rPr>
      </w:pPr>
      <w:bookmarkStart w:id="80" w:name="_Toc479238824"/>
      <w:r w:rsidRPr="004D47AD">
        <w:rPr>
          <w:rFonts w:hint="eastAsia"/>
          <w:noProof/>
        </w:rPr>
        <w:t>知識情報基盤の構築に向けた展開</w:t>
      </w:r>
      <w:bookmarkEnd w:id="80"/>
    </w:p>
    <w:p w14:paraId="6F6B3FFB" w14:textId="20BA1525" w:rsidR="00AE3D33" w:rsidRDefault="00AE3D33" w:rsidP="00A54DF0">
      <w:r>
        <w:rPr>
          <w:noProof/>
        </w:rPr>
        <w:drawing>
          <wp:inline distT="0" distB="0" distL="0" distR="0" wp14:anchorId="1DC9F9B2" wp14:editId="35EE3E88">
            <wp:extent cx="5400040" cy="3359150"/>
            <wp:effectExtent l="19050" t="19050" r="10160" b="1270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359150"/>
                    </a:xfrm>
                    <a:prstGeom prst="rect">
                      <a:avLst/>
                    </a:prstGeom>
                    <a:ln>
                      <a:solidFill>
                        <a:schemeClr val="accent1"/>
                      </a:solidFill>
                    </a:ln>
                  </pic:spPr>
                </pic:pic>
              </a:graphicData>
            </a:graphic>
          </wp:inline>
        </w:drawing>
      </w:r>
    </w:p>
    <w:p w14:paraId="62BBCBEE" w14:textId="77777777" w:rsidR="000D4266" w:rsidRPr="000D4266" w:rsidRDefault="000D4266" w:rsidP="000D4266">
      <w:pPr>
        <w:rPr>
          <w:color w:val="FF0000"/>
        </w:rPr>
      </w:pPr>
      <w:r w:rsidRPr="000D4266">
        <w:rPr>
          <w:rFonts w:hint="eastAsia"/>
          <w:b/>
          <w:bCs/>
          <w:color w:val="FF0000"/>
        </w:rPr>
        <w:t>東日本大震災アーカイブ（ひなぎく）は、</w:t>
      </w:r>
    </w:p>
    <w:p w14:paraId="598B6564" w14:textId="77777777" w:rsidR="000D4266" w:rsidRPr="000D4266" w:rsidRDefault="000D4266" w:rsidP="000D4266">
      <w:pPr>
        <w:rPr>
          <w:color w:val="FF0000"/>
        </w:rPr>
      </w:pPr>
      <w:r w:rsidRPr="000D4266">
        <w:rPr>
          <w:rFonts w:hint="eastAsia"/>
          <w:b/>
          <w:bCs/>
          <w:color w:val="FF0000"/>
        </w:rPr>
        <w:t>・</w:t>
      </w:r>
      <w:r w:rsidRPr="000D4266">
        <w:rPr>
          <w:rFonts w:hint="eastAsia"/>
          <w:b/>
          <w:bCs/>
          <w:color w:val="FF0000"/>
        </w:rPr>
        <w:t>NDL</w:t>
      </w:r>
      <w:r w:rsidRPr="000D4266">
        <w:rPr>
          <w:rFonts w:hint="eastAsia"/>
          <w:b/>
          <w:bCs/>
          <w:color w:val="FF0000"/>
        </w:rPr>
        <w:t>サーチの発展形</w:t>
      </w:r>
    </w:p>
    <w:p w14:paraId="53BD97CD" w14:textId="77777777" w:rsidR="000D4266" w:rsidRPr="000D4266" w:rsidRDefault="000D4266" w:rsidP="000D4266">
      <w:pPr>
        <w:rPr>
          <w:b/>
          <w:bCs/>
          <w:color w:val="FF0000"/>
        </w:rPr>
      </w:pPr>
      <w:r w:rsidRPr="000D4266">
        <w:rPr>
          <w:rFonts w:hint="eastAsia"/>
          <w:b/>
          <w:bCs/>
          <w:color w:val="FF0000"/>
        </w:rPr>
        <w:t>・分野を限定した知識インフラの実現形</w:t>
      </w:r>
    </w:p>
    <w:p w14:paraId="01CCB9B9" w14:textId="77777777" w:rsidR="000D4266" w:rsidRPr="000D4266" w:rsidRDefault="000D4266" w:rsidP="000D4266">
      <w:pPr>
        <w:rPr>
          <w:color w:val="FF0000"/>
        </w:rPr>
      </w:pPr>
    </w:p>
    <w:p w14:paraId="0235E956" w14:textId="77777777" w:rsidR="004D47AD" w:rsidRPr="004D47AD" w:rsidRDefault="004D47AD" w:rsidP="004D47AD">
      <w:r w:rsidRPr="004D47AD">
        <w:rPr>
          <w:rFonts w:hint="eastAsia"/>
          <w:u w:val="single"/>
        </w:rPr>
        <w:t>目指すところは、「知識インフラの構築」</w:t>
      </w:r>
      <w:r w:rsidRPr="004D47AD">
        <w:rPr>
          <w:rFonts w:hint="eastAsia"/>
        </w:rPr>
        <w:t>であるが、</w:t>
      </w:r>
    </w:p>
    <w:p w14:paraId="69453C17" w14:textId="77777777" w:rsidR="004D47AD" w:rsidRPr="004D47AD" w:rsidRDefault="004D47AD" w:rsidP="004D47AD">
      <w:r w:rsidRPr="004D47AD">
        <w:rPr>
          <w:rFonts w:hint="eastAsia"/>
        </w:rPr>
        <w:t>大震災アーカイブの延長線上の知識情報基盤を見据えて構築</w:t>
      </w:r>
    </w:p>
    <w:p w14:paraId="201F32E0" w14:textId="77777777" w:rsidR="004D47AD" w:rsidRPr="004D47AD" w:rsidRDefault="004D47AD" w:rsidP="004D47AD">
      <w:r w:rsidRPr="004D47AD">
        <w:rPr>
          <w:rFonts w:hint="eastAsia"/>
        </w:rPr>
        <w:t>大震災アーカイブは、</w:t>
      </w:r>
      <w:r w:rsidRPr="004D47AD">
        <w:rPr>
          <w:rFonts w:hint="eastAsia"/>
        </w:rPr>
        <w:t>2012</w:t>
      </w:r>
      <w:r w:rsidRPr="004D47AD">
        <w:rPr>
          <w:rFonts w:hint="eastAsia"/>
        </w:rPr>
        <w:t>年</w:t>
      </w:r>
      <w:r w:rsidRPr="004D47AD">
        <w:rPr>
          <w:rFonts w:hint="eastAsia"/>
          <w:u w:val="single"/>
        </w:rPr>
        <w:t>１月にリリースした、</w:t>
      </w:r>
      <w:r w:rsidRPr="004D47AD">
        <w:rPr>
          <w:rFonts w:hint="eastAsia"/>
          <w:u w:val="single"/>
        </w:rPr>
        <w:t>NDLSearch</w:t>
      </w:r>
      <w:r w:rsidRPr="004D47AD">
        <w:rPr>
          <w:rFonts w:hint="eastAsia"/>
          <w:u w:val="single"/>
        </w:rPr>
        <w:t>と</w:t>
      </w:r>
      <w:r w:rsidRPr="004D47AD">
        <w:rPr>
          <w:rFonts w:hint="eastAsia"/>
          <w:u w:val="single"/>
        </w:rPr>
        <w:t>NDL</w:t>
      </w:r>
      <w:r w:rsidRPr="004D47AD">
        <w:rPr>
          <w:rFonts w:hint="eastAsia"/>
          <w:u w:val="single"/>
        </w:rPr>
        <w:t>デジタルアーカイブをベースに機能拡張して構築</w:t>
      </w:r>
    </w:p>
    <w:p w14:paraId="67EF70CC" w14:textId="77777777" w:rsidR="004D47AD" w:rsidRPr="004D47AD" w:rsidRDefault="004D47AD" w:rsidP="004D47AD">
      <w:r w:rsidRPr="004D47AD">
        <w:rPr>
          <w:rFonts w:hint="eastAsia"/>
          <w:u w:val="single"/>
        </w:rPr>
        <w:t>大震災アーカイブで実証された技術・スキームで、</w:t>
      </w:r>
      <w:r w:rsidRPr="004D47AD">
        <w:rPr>
          <w:rFonts w:hint="eastAsia"/>
          <w:u w:val="single"/>
        </w:rPr>
        <w:t>2014</w:t>
      </w:r>
      <w:r w:rsidRPr="004D47AD">
        <w:rPr>
          <w:rFonts w:hint="eastAsia"/>
          <w:u w:val="single"/>
        </w:rPr>
        <w:t>年度頃から、本格的な知識インフラの構築と提供を目指していきたいと考えていた。</w:t>
      </w:r>
    </w:p>
    <w:p w14:paraId="1B20637B" w14:textId="5720F23F" w:rsidR="004D47AD" w:rsidRDefault="004D47AD" w:rsidP="004D47AD">
      <w:pPr>
        <w:pStyle w:val="2"/>
      </w:pPr>
      <w:bookmarkStart w:id="81" w:name="_Toc479238825"/>
      <w:r w:rsidRPr="004D47AD">
        <w:rPr>
          <w:rFonts w:hint="eastAsia"/>
        </w:rPr>
        <w:t>東日本大震災アーカイブのシステムイメージ</w:t>
      </w:r>
      <w:bookmarkEnd w:id="81"/>
    </w:p>
    <w:p w14:paraId="383CC4E9" w14:textId="226CEEDF" w:rsidR="00A54DF0" w:rsidRDefault="00A54DF0" w:rsidP="00A54DF0">
      <w:r>
        <w:rPr>
          <w:noProof/>
        </w:rPr>
        <w:drawing>
          <wp:inline distT="0" distB="0" distL="0" distR="0" wp14:anchorId="768120F3" wp14:editId="538A91D6">
            <wp:extent cx="5400040" cy="3671570"/>
            <wp:effectExtent l="19050" t="19050" r="10160" b="24130"/>
            <wp:docPr id="12366" name="図 1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3671570"/>
                    </a:xfrm>
                    <a:prstGeom prst="rect">
                      <a:avLst/>
                    </a:prstGeom>
                    <a:ln>
                      <a:solidFill>
                        <a:schemeClr val="accent1"/>
                      </a:solidFill>
                    </a:ln>
                  </pic:spPr>
                </pic:pic>
              </a:graphicData>
            </a:graphic>
          </wp:inline>
        </w:drawing>
      </w:r>
    </w:p>
    <w:p w14:paraId="6E113A7D" w14:textId="77777777" w:rsidR="000D4266" w:rsidRPr="000D4266" w:rsidRDefault="000D4266" w:rsidP="000D4266">
      <w:pPr>
        <w:rPr>
          <w:color w:val="FF0000"/>
          <w:u w:val="single"/>
        </w:rPr>
      </w:pPr>
      <w:r w:rsidRPr="000D4266">
        <w:rPr>
          <w:rFonts w:hint="eastAsia"/>
          <w:b/>
          <w:bCs/>
          <w:color w:val="FF0000"/>
          <w:u w:val="single"/>
        </w:rPr>
        <w:t>知識インフラの実装モデル</w:t>
      </w:r>
    </w:p>
    <w:p w14:paraId="25FDCC0A" w14:textId="77777777" w:rsidR="000D4266" w:rsidRPr="000D4266" w:rsidRDefault="000D4266" w:rsidP="000D4266">
      <w:pPr>
        <w:rPr>
          <w:color w:val="FF0000"/>
          <w:u w:val="single"/>
        </w:rPr>
      </w:pPr>
      <w:r w:rsidRPr="000D4266">
        <w:rPr>
          <w:rFonts w:hint="eastAsia"/>
          <w:b/>
          <w:bCs/>
          <w:color w:val="FF0000"/>
          <w:u w:val="single"/>
        </w:rPr>
        <w:t>・観測データ</w:t>
      </w:r>
    </w:p>
    <w:p w14:paraId="1489746D" w14:textId="77777777" w:rsidR="000D4266" w:rsidRPr="000D4266" w:rsidRDefault="000D4266" w:rsidP="000D4266">
      <w:pPr>
        <w:rPr>
          <w:color w:val="FF0000"/>
          <w:u w:val="single"/>
        </w:rPr>
      </w:pPr>
      <w:r w:rsidRPr="000D4266">
        <w:rPr>
          <w:rFonts w:hint="eastAsia"/>
          <w:b/>
          <w:bCs/>
          <w:color w:val="FF0000"/>
          <w:u w:val="single"/>
        </w:rPr>
        <w:t>データも含めあらゆる形態のデータを分散管理（ビッグデータ化）</w:t>
      </w:r>
    </w:p>
    <w:p w14:paraId="78443670" w14:textId="77777777" w:rsidR="000D4266" w:rsidRPr="000D4266" w:rsidRDefault="000D4266" w:rsidP="000D4266">
      <w:pPr>
        <w:rPr>
          <w:color w:val="FF0000"/>
          <w:u w:val="single"/>
        </w:rPr>
      </w:pPr>
      <w:r w:rsidRPr="000D4266">
        <w:rPr>
          <w:rFonts w:hint="eastAsia"/>
          <w:b/>
          <w:bCs/>
          <w:color w:val="FF0000"/>
          <w:u w:val="single"/>
        </w:rPr>
        <w:t>・大規模分散処理サーバ</w:t>
      </w:r>
    </w:p>
    <w:p w14:paraId="6BE95368" w14:textId="77777777" w:rsidR="000D4266" w:rsidRPr="000D4266" w:rsidRDefault="000D4266" w:rsidP="000D4266">
      <w:pPr>
        <w:rPr>
          <w:color w:val="FF0000"/>
          <w:u w:val="single"/>
        </w:rPr>
      </w:pPr>
      <w:r w:rsidRPr="000D4266">
        <w:rPr>
          <w:rFonts w:hint="eastAsia"/>
          <w:b/>
          <w:bCs/>
          <w:color w:val="FF0000"/>
          <w:u w:val="single"/>
        </w:rPr>
        <w:t>・大規模分散ファイルシステム</w:t>
      </w:r>
    </w:p>
    <w:p w14:paraId="7131AC32" w14:textId="77777777" w:rsidR="000D4266" w:rsidRPr="000D4266" w:rsidRDefault="000D4266" w:rsidP="000D4266">
      <w:pPr>
        <w:rPr>
          <w:color w:val="FF0000"/>
          <w:u w:val="single"/>
        </w:rPr>
      </w:pPr>
      <w:r w:rsidRPr="000D4266">
        <w:rPr>
          <w:rFonts w:hint="eastAsia"/>
          <w:b/>
          <w:bCs/>
          <w:color w:val="FF0000"/>
          <w:u w:val="single"/>
        </w:rPr>
        <w:t>・時間軸、位置情報の適用</w:t>
      </w:r>
    </w:p>
    <w:p w14:paraId="25FDB10C" w14:textId="454A94DD" w:rsidR="000D4266" w:rsidRPr="000D4266" w:rsidRDefault="000D4266" w:rsidP="004D47AD">
      <w:pPr>
        <w:rPr>
          <w:u w:val="single"/>
        </w:rPr>
      </w:pPr>
    </w:p>
    <w:p w14:paraId="08E19CEF" w14:textId="77777777" w:rsidR="004D47AD" w:rsidRPr="004D47AD" w:rsidRDefault="004D47AD" w:rsidP="004D47AD">
      <w:r w:rsidRPr="004D47AD">
        <w:rPr>
          <w:rFonts w:hint="eastAsia"/>
          <w:u w:val="single"/>
        </w:rPr>
        <w:t>東日本大震災アーカイブのシステムイメージ</w:t>
      </w:r>
    </w:p>
    <w:p w14:paraId="524E2044" w14:textId="77777777" w:rsidR="004D47AD" w:rsidRPr="004D47AD" w:rsidRDefault="004D47AD" w:rsidP="004D47AD">
      <w:r w:rsidRPr="004D47AD">
        <w:rPr>
          <w:rFonts w:hint="eastAsia"/>
          <w:i/>
          <w:iCs/>
        </w:rPr>
        <w:t>2011</w:t>
      </w:r>
      <w:r w:rsidRPr="004D47AD">
        <w:rPr>
          <w:rFonts w:hint="eastAsia"/>
          <w:i/>
          <w:iCs/>
        </w:rPr>
        <w:t>年</w:t>
      </w:r>
      <w:r w:rsidRPr="004D47AD">
        <w:rPr>
          <w:rFonts w:hint="eastAsia"/>
          <w:i/>
          <w:iCs/>
        </w:rPr>
        <w:t>3</w:t>
      </w:r>
      <w:r w:rsidRPr="004D47AD">
        <w:rPr>
          <w:rFonts w:hint="eastAsia"/>
          <w:i/>
          <w:iCs/>
        </w:rPr>
        <w:t>月には、東日本大震災が発災し、甚大な被害をもたらしました。</w:t>
      </w:r>
    </w:p>
    <w:p w14:paraId="1A38A753" w14:textId="77777777" w:rsidR="004D47AD" w:rsidRPr="004D47AD" w:rsidRDefault="004D47AD" w:rsidP="004D47AD">
      <w:r w:rsidRPr="004D47AD">
        <w:rPr>
          <w:rFonts w:hint="eastAsia"/>
        </w:rPr>
        <w:t>この</w:t>
      </w:r>
      <w:r w:rsidRPr="004D47AD">
        <w:rPr>
          <w:rFonts w:hint="eastAsia"/>
          <w:u w:val="single"/>
        </w:rPr>
        <w:t>被災・復興の記録を後世に残す</w:t>
      </w:r>
      <w:r w:rsidRPr="004D47AD">
        <w:rPr>
          <w:rFonts w:hint="eastAsia"/>
        </w:rPr>
        <w:t>とともに、</w:t>
      </w:r>
      <w:r w:rsidRPr="004D47AD">
        <w:rPr>
          <w:rFonts w:hint="eastAsia"/>
          <w:u w:val="single"/>
        </w:rPr>
        <w:t>今後の防災・減災に役立てる</w:t>
      </w:r>
      <w:r w:rsidRPr="004D47AD">
        <w:rPr>
          <w:rFonts w:hint="eastAsia"/>
        </w:rPr>
        <w:t>ように、</w:t>
      </w:r>
      <w:r w:rsidRPr="004D47AD">
        <w:rPr>
          <w:rFonts w:hint="eastAsia"/>
          <w:b/>
          <w:bCs/>
          <w:u w:val="single"/>
        </w:rPr>
        <w:t>知識インフラの構築の一環で、分野を特定した知識インフラの実現形の先行事例</w:t>
      </w:r>
      <w:r w:rsidRPr="004D47AD">
        <w:rPr>
          <w:rFonts w:hint="eastAsia"/>
        </w:rPr>
        <w:t>として、</w:t>
      </w:r>
      <w:r w:rsidRPr="004D47AD">
        <w:rPr>
          <w:rFonts w:hint="eastAsia"/>
        </w:rPr>
        <w:t>2013</w:t>
      </w:r>
      <w:r w:rsidRPr="004D47AD">
        <w:rPr>
          <w:rFonts w:hint="eastAsia"/>
        </w:rPr>
        <w:t>年</w:t>
      </w:r>
      <w:r w:rsidRPr="004D47AD">
        <w:rPr>
          <w:rFonts w:hint="eastAsia"/>
        </w:rPr>
        <w:t>3</w:t>
      </w:r>
      <w:r w:rsidRPr="004D47AD">
        <w:rPr>
          <w:rFonts w:hint="eastAsia"/>
        </w:rPr>
        <w:t>月には、大震災に関するあらゆる記録、記憶を保存し、一元的に検索できるようにする「東日本大震災アーカイブ（ひなぎく）」を構築しました。</w:t>
      </w:r>
    </w:p>
    <w:p w14:paraId="0A77CDBC" w14:textId="77777777" w:rsidR="004D47AD" w:rsidRPr="004D47AD" w:rsidRDefault="004D47AD" w:rsidP="004D47AD">
      <w:r w:rsidRPr="004D47AD">
        <w:rPr>
          <w:rFonts w:hint="eastAsia"/>
        </w:rPr>
        <w:t>～～～</w:t>
      </w:r>
    </w:p>
    <w:p w14:paraId="311C49B7" w14:textId="77777777" w:rsidR="004D47AD" w:rsidRPr="004D47AD" w:rsidRDefault="004D47AD" w:rsidP="004D47AD">
      <w:r w:rsidRPr="004D47AD">
        <w:rPr>
          <w:rFonts w:hint="eastAsia"/>
        </w:rPr>
        <w:t>構築に当たっては、</w:t>
      </w:r>
      <w:r w:rsidRPr="004D47AD">
        <w:rPr>
          <w:rFonts w:hint="eastAsia"/>
          <w:u w:val="single"/>
        </w:rPr>
        <w:t>図書館サービスを効率的、効果的に進められるように、次世代技術の実用化実証実験に取り組み、成果の積極的な活用</w:t>
      </w:r>
      <w:r w:rsidRPr="004D47AD">
        <w:rPr>
          <w:rFonts w:hint="eastAsia"/>
        </w:rPr>
        <w:t>を図りました。</w:t>
      </w:r>
    </w:p>
    <w:p w14:paraId="2544AF99" w14:textId="77777777" w:rsidR="004D47AD" w:rsidRPr="004D47AD" w:rsidRDefault="004D47AD" w:rsidP="004D47AD">
      <w:r w:rsidRPr="004D47AD">
        <w:rPr>
          <w:rFonts w:hint="eastAsia"/>
        </w:rPr>
        <w:t>・</w:t>
      </w:r>
      <w:r w:rsidRPr="004D47AD">
        <w:rPr>
          <w:rFonts w:hint="eastAsia"/>
          <w:u w:val="single"/>
        </w:rPr>
        <w:t>映像・観測データ等を受け取ることを想定して、処理能力、ストレージ容量を必要に応じて増強できる仕組み、として、分散処理サーバ、分散ファイルシステムを導入</w:t>
      </w:r>
    </w:p>
    <w:p w14:paraId="57114A4F" w14:textId="77777777" w:rsidR="004D47AD" w:rsidRPr="004D47AD" w:rsidRDefault="004D47AD" w:rsidP="004D47AD">
      <w:r w:rsidRPr="004D47AD">
        <w:rPr>
          <w:rFonts w:hint="eastAsia"/>
        </w:rPr>
        <w:t>・</w:t>
      </w:r>
      <w:r w:rsidRPr="004D47AD">
        <w:rPr>
          <w:rFonts w:hint="eastAsia"/>
          <w:u w:val="single"/>
        </w:rPr>
        <w:t>大震災アーカイブ自身が、災害で消失してしまわないように、ディザスタリカバリも考慮</w:t>
      </w:r>
    </w:p>
    <w:p w14:paraId="4D5CAEB6" w14:textId="77777777" w:rsidR="004D47AD" w:rsidRPr="004D47AD" w:rsidRDefault="004D47AD" w:rsidP="004D47AD">
      <w:r w:rsidRPr="004D47AD">
        <w:rPr>
          <w:rFonts w:hint="eastAsia"/>
        </w:rPr>
        <w:t>・</w:t>
      </w:r>
      <w:r w:rsidRPr="004D47AD">
        <w:rPr>
          <w:rFonts w:hint="eastAsia"/>
          <w:u w:val="single"/>
        </w:rPr>
        <w:t>画像・映像なども的確に検索ができるように、明確なメタデータが付与されていない情報にも可能な限りメタデータを自動付与する仕組み</w:t>
      </w:r>
    </w:p>
    <w:p w14:paraId="77A7592D" w14:textId="77777777" w:rsidR="004D47AD" w:rsidRPr="004D47AD" w:rsidRDefault="004D47AD" w:rsidP="004D47AD">
      <w:r w:rsidRPr="004D47AD">
        <w:rPr>
          <w:rFonts w:hint="eastAsia"/>
        </w:rPr>
        <w:t>・</w:t>
      </w:r>
      <w:r w:rsidRPr="004D47AD">
        <w:rPr>
          <w:rFonts w:hint="eastAsia"/>
          <w:u w:val="single"/>
        </w:rPr>
        <w:t>本文も含めたテキストの全文インデキシング等を試行した</w:t>
      </w:r>
    </w:p>
    <w:p w14:paraId="6A15041D" w14:textId="77777777" w:rsidR="004D47AD" w:rsidRPr="004D47AD" w:rsidRDefault="004D47AD" w:rsidP="004D47AD">
      <w:r w:rsidRPr="004D47AD">
        <w:rPr>
          <w:rFonts w:hint="eastAsia"/>
          <w:i/>
          <w:iCs/>
        </w:rPr>
        <w:t>・</w:t>
      </w:r>
      <w:r w:rsidRPr="004D47AD">
        <w:rPr>
          <w:rFonts w:hint="eastAsia"/>
          <w:u w:val="single"/>
        </w:rPr>
        <w:t>最も次世代の図書館システムを指向したシステム</w:t>
      </w:r>
    </w:p>
    <w:p w14:paraId="434BB49C" w14:textId="77777777" w:rsidR="004D47AD" w:rsidRPr="004D47AD" w:rsidRDefault="004D47AD" w:rsidP="004D47AD">
      <w:r w:rsidRPr="004D47AD">
        <w:rPr>
          <w:rFonts w:hint="eastAsia"/>
        </w:rPr>
        <w:t>＝＝＝＝＝</w:t>
      </w:r>
    </w:p>
    <w:p w14:paraId="4A5CA9FA" w14:textId="77777777" w:rsidR="004D47AD" w:rsidRPr="004D47AD" w:rsidRDefault="004D47AD" w:rsidP="004D47AD">
      <w:r w:rsidRPr="004D47AD">
        <w:rPr>
          <w:rFonts w:hint="eastAsia"/>
        </w:rPr>
        <w:t>分散保存、一元的アクセス</w:t>
      </w:r>
    </w:p>
    <w:p w14:paraId="5FF1A579" w14:textId="77777777" w:rsidR="004D47AD" w:rsidRPr="004D47AD" w:rsidRDefault="004D47AD" w:rsidP="004D47AD">
      <w:r w:rsidRPr="004D47AD">
        <w:rPr>
          <w:rFonts w:hint="eastAsia"/>
        </w:rPr>
        <w:t>各機関が分散して保有するコンテンツ</w:t>
      </w:r>
    </w:p>
    <w:p w14:paraId="54660200" w14:textId="77777777" w:rsidR="004D47AD" w:rsidRPr="004D47AD" w:rsidRDefault="004D47AD" w:rsidP="004D47AD">
      <w:r w:rsidRPr="004D47AD">
        <w:t>NDL</w:t>
      </w:r>
      <w:r w:rsidRPr="004D47AD">
        <w:rPr>
          <w:rFonts w:hint="eastAsia"/>
        </w:rPr>
        <w:t>で一部収集し、分散保存</w:t>
      </w:r>
    </w:p>
    <w:p w14:paraId="68679B2E" w14:textId="77777777" w:rsidR="004D47AD" w:rsidRPr="004D47AD" w:rsidRDefault="004D47AD" w:rsidP="004D47AD">
      <w:r w:rsidRPr="004D47AD">
        <w:rPr>
          <w:rFonts w:hint="eastAsia"/>
        </w:rPr>
        <w:t>全体をポータルで一元的にアクセス</w:t>
      </w:r>
    </w:p>
    <w:p w14:paraId="44494B2E" w14:textId="7DBF4F2F" w:rsidR="004D47AD" w:rsidRDefault="004D47AD" w:rsidP="004D47AD">
      <w:pPr>
        <w:pStyle w:val="2"/>
      </w:pPr>
      <w:bookmarkStart w:id="82" w:name="_Toc479238826"/>
      <w:r w:rsidRPr="004D47AD">
        <w:t>NDL</w:t>
      </w:r>
      <w:r w:rsidRPr="004D47AD">
        <w:rPr>
          <w:rFonts w:hint="eastAsia"/>
        </w:rPr>
        <w:t>東日本大震災アーカイブの取組</w:t>
      </w:r>
      <w:bookmarkEnd w:id="82"/>
    </w:p>
    <w:p w14:paraId="57D4BD61" w14:textId="581A2A4C" w:rsidR="00AE3D33" w:rsidRDefault="00C64A43" w:rsidP="00A54DF0">
      <w:r>
        <w:rPr>
          <w:noProof/>
        </w:rPr>
        <w:drawing>
          <wp:inline distT="0" distB="0" distL="0" distR="0" wp14:anchorId="340585FC" wp14:editId="61A88C1A">
            <wp:extent cx="5400040" cy="2785745"/>
            <wp:effectExtent l="19050" t="19050" r="10160" b="1460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785745"/>
                    </a:xfrm>
                    <a:prstGeom prst="rect">
                      <a:avLst/>
                    </a:prstGeom>
                    <a:ln>
                      <a:solidFill>
                        <a:schemeClr val="accent1"/>
                      </a:solidFill>
                    </a:ln>
                  </pic:spPr>
                </pic:pic>
              </a:graphicData>
            </a:graphic>
          </wp:inline>
        </w:drawing>
      </w:r>
    </w:p>
    <w:p w14:paraId="30892461" w14:textId="77777777" w:rsidR="004D47AD" w:rsidRPr="004D47AD" w:rsidRDefault="004D47AD" w:rsidP="004D47AD">
      <w:r w:rsidRPr="004D47AD">
        <w:rPr>
          <w:u w:val="single"/>
        </w:rPr>
        <w:t>NDL</w:t>
      </w:r>
      <w:r w:rsidRPr="004D47AD">
        <w:rPr>
          <w:rFonts w:hint="eastAsia"/>
          <w:u w:val="single"/>
        </w:rPr>
        <w:t>東日本大震災アーカイブの取組の現状</w:t>
      </w:r>
    </w:p>
    <w:p w14:paraId="18456D1D" w14:textId="77777777" w:rsidR="004D47AD" w:rsidRPr="004D47AD" w:rsidRDefault="004D47AD" w:rsidP="004D47AD">
      <w:r w:rsidRPr="004D47AD">
        <w:rPr>
          <w:rFonts w:hint="eastAsia"/>
        </w:rPr>
        <w:t>連携機関</w:t>
      </w:r>
      <w:r w:rsidRPr="004D47AD">
        <w:t>39</w:t>
      </w:r>
      <w:r w:rsidRPr="004D47AD">
        <w:rPr>
          <w:rFonts w:hint="eastAsia"/>
        </w:rPr>
        <w:t>、連携データベース</w:t>
      </w:r>
      <w:r w:rsidRPr="004D47AD">
        <w:t>44</w:t>
      </w:r>
      <w:r w:rsidRPr="004D47AD">
        <w:rPr>
          <w:rFonts w:hint="eastAsia"/>
        </w:rPr>
        <w:t>、検索対象メタデータ数約</w:t>
      </w:r>
      <w:r w:rsidRPr="004D47AD">
        <w:t>317</w:t>
      </w:r>
      <w:r w:rsidRPr="004D47AD">
        <w:rPr>
          <w:rFonts w:hint="eastAsia"/>
        </w:rPr>
        <w:t>万件</w:t>
      </w:r>
      <w:r w:rsidRPr="004D47AD">
        <w:t>(2015</w:t>
      </w:r>
      <w:r w:rsidRPr="004D47AD">
        <w:rPr>
          <w:rFonts w:hint="eastAsia"/>
        </w:rPr>
        <w:t>年</w:t>
      </w:r>
      <w:r w:rsidRPr="004D47AD">
        <w:t>9</w:t>
      </w:r>
      <w:r w:rsidRPr="004D47AD">
        <w:rPr>
          <w:rFonts w:hint="eastAsia"/>
        </w:rPr>
        <w:t>月末現在</w:t>
      </w:r>
      <w:r w:rsidRPr="004D47AD">
        <w:t>)</w:t>
      </w:r>
    </w:p>
    <w:p w14:paraId="3A77BD23" w14:textId="77777777" w:rsidR="004D47AD" w:rsidRPr="004D47AD" w:rsidRDefault="004D47AD" w:rsidP="004D47AD">
      <w:r w:rsidRPr="004D47AD">
        <w:rPr>
          <w:rFonts w:hint="eastAsia"/>
        </w:rPr>
        <w:t>当初の計画と比較して全く少ない</w:t>
      </w:r>
    </w:p>
    <w:p w14:paraId="38FCDF95" w14:textId="77777777" w:rsidR="00C64A43" w:rsidRPr="004D47AD" w:rsidRDefault="00C64A43" w:rsidP="00A54DF0"/>
    <w:p w14:paraId="51E39235" w14:textId="0582E29C" w:rsidR="00A54DF0" w:rsidRDefault="00126FDB" w:rsidP="00C64A43">
      <w:pPr>
        <w:pStyle w:val="1"/>
      </w:pPr>
      <w:bookmarkStart w:id="83" w:name="_Toc479238827"/>
      <w:r w:rsidRPr="00126FDB">
        <w:rPr>
          <w:rFonts w:hint="eastAsia"/>
        </w:rPr>
        <w:t>デジタルアーカイブに関連する国の施策</w:t>
      </w:r>
      <w:bookmarkEnd w:id="83"/>
    </w:p>
    <w:p w14:paraId="62CA1B0E" w14:textId="264481B3" w:rsidR="004D47AD" w:rsidRPr="004D47AD" w:rsidRDefault="004D47AD" w:rsidP="004D47AD">
      <w:pPr>
        <w:pStyle w:val="2"/>
      </w:pPr>
      <w:bookmarkStart w:id="84" w:name="_Toc479238828"/>
      <w:r w:rsidRPr="004D47AD">
        <w:rPr>
          <w:rFonts w:hint="eastAsia"/>
        </w:rPr>
        <w:t>e-Japan</w:t>
      </w:r>
      <w:r w:rsidRPr="004D47AD">
        <w:rPr>
          <w:rFonts w:hint="eastAsia"/>
        </w:rPr>
        <w:t>戦略（政府</w:t>
      </w:r>
      <w:r w:rsidRPr="004D47AD">
        <w:rPr>
          <w:rFonts w:hint="eastAsia"/>
        </w:rPr>
        <w:t>IT</w:t>
      </w:r>
      <w:r w:rsidRPr="004D47AD">
        <w:rPr>
          <w:rFonts w:hint="eastAsia"/>
        </w:rPr>
        <w:t>戦略本部）</w:t>
      </w:r>
      <w:bookmarkEnd w:id="84"/>
    </w:p>
    <w:p w14:paraId="05C0EC64" w14:textId="11C295A1" w:rsidR="00C64A43" w:rsidRDefault="00C64A43" w:rsidP="00C64A43">
      <w:r>
        <w:rPr>
          <w:noProof/>
        </w:rPr>
        <w:drawing>
          <wp:inline distT="0" distB="0" distL="0" distR="0" wp14:anchorId="70F2F004" wp14:editId="7F91D629">
            <wp:extent cx="5400040" cy="2949575"/>
            <wp:effectExtent l="19050" t="19050" r="10160" b="22225"/>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949575"/>
                    </a:xfrm>
                    <a:prstGeom prst="rect">
                      <a:avLst/>
                    </a:prstGeom>
                    <a:ln>
                      <a:solidFill>
                        <a:schemeClr val="accent1"/>
                      </a:solidFill>
                    </a:ln>
                  </pic:spPr>
                </pic:pic>
              </a:graphicData>
            </a:graphic>
          </wp:inline>
        </w:drawing>
      </w:r>
    </w:p>
    <w:p w14:paraId="3D8E4AA5" w14:textId="77777777" w:rsidR="000D4266" w:rsidRPr="000D4266" w:rsidRDefault="000D4266" w:rsidP="000D4266">
      <w:pPr>
        <w:rPr>
          <w:color w:val="FF0000"/>
        </w:rPr>
      </w:pPr>
      <w:r w:rsidRPr="000D4266">
        <w:rPr>
          <w:rFonts w:hint="eastAsia"/>
          <w:b/>
          <w:bCs/>
          <w:color w:val="FF0000"/>
        </w:rPr>
        <w:t>政府は、</w:t>
      </w:r>
      <w:r w:rsidRPr="000D4266">
        <w:rPr>
          <w:rFonts w:hint="eastAsia"/>
          <w:b/>
          <w:bCs/>
          <w:color w:val="FF0000"/>
        </w:rPr>
        <w:t>2003</w:t>
      </w:r>
      <w:r w:rsidRPr="000D4266">
        <w:rPr>
          <w:rFonts w:hint="eastAsia"/>
          <w:b/>
          <w:bCs/>
          <w:color w:val="FF0000"/>
        </w:rPr>
        <w:t>年頃から、デジタルアーカイブの構築を支援する施策を方針として策定している</w:t>
      </w:r>
    </w:p>
    <w:p w14:paraId="3282A7DD" w14:textId="77777777" w:rsidR="004D47AD" w:rsidRPr="004D47AD" w:rsidRDefault="004D47AD" w:rsidP="004D47AD">
      <w:r w:rsidRPr="004D47AD">
        <w:t>NDL</w:t>
      </w:r>
      <w:r w:rsidRPr="004D47AD">
        <w:rPr>
          <w:rFonts w:hint="eastAsia"/>
        </w:rPr>
        <w:t>が進めたかったことが、</w:t>
      </w:r>
      <w:r w:rsidRPr="004D47AD">
        <w:t>e-Japan</w:t>
      </w:r>
      <w:r w:rsidRPr="004D47AD">
        <w:rPr>
          <w:rFonts w:hint="eastAsia"/>
        </w:rPr>
        <w:t>戦略の中で明記された。自民党のデジタルアーカイブ小委員会での、山口委員長（現</w:t>
      </w:r>
      <w:r w:rsidRPr="004D47AD">
        <w:t>IT</w:t>
      </w:r>
      <w:r w:rsidRPr="004D47AD">
        <w:rPr>
          <w:rFonts w:hint="eastAsia"/>
        </w:rPr>
        <w:t>担当大臣）、野田聖子委員長の推進姿勢のおかげ。</w:t>
      </w:r>
    </w:p>
    <w:p w14:paraId="596E9290" w14:textId="77777777" w:rsidR="004D47AD" w:rsidRPr="004D47AD" w:rsidRDefault="004D47AD" w:rsidP="004D47AD">
      <w:r w:rsidRPr="004D47AD">
        <w:rPr>
          <w:rFonts w:hint="eastAsia"/>
        </w:rPr>
        <w:t>ただ、</w:t>
      </w:r>
      <w:r w:rsidRPr="004D47AD">
        <w:t>NDL</w:t>
      </w:r>
      <w:r w:rsidRPr="004D47AD">
        <w:rPr>
          <w:rFonts w:hint="eastAsia"/>
        </w:rPr>
        <w:t>内では、大勢としては積極的ではなかった。（行政の計画に立法府の施策が記載されることへの抵抗、単館主義、保守的姿勢）</w:t>
      </w:r>
    </w:p>
    <w:p w14:paraId="01F990E2" w14:textId="77777777" w:rsidR="004D47AD" w:rsidRPr="004D47AD" w:rsidRDefault="004D47AD" w:rsidP="004D47AD">
      <w:r w:rsidRPr="004D47AD">
        <w:rPr>
          <w:rFonts w:hint="eastAsia"/>
        </w:rPr>
        <w:t>～～～～</w:t>
      </w:r>
    </w:p>
    <w:p w14:paraId="1AC7FEB3" w14:textId="21039C3A" w:rsidR="00126FDB" w:rsidRDefault="00A60112" w:rsidP="00126FDB">
      <w:pPr>
        <w:pStyle w:val="2"/>
      </w:pPr>
      <w:bookmarkStart w:id="85" w:name="_Toc479238829"/>
      <w:r w:rsidRPr="00A60112">
        <w:rPr>
          <w:rFonts w:hint="eastAsia"/>
        </w:rPr>
        <w:t>国の情報政策</w:t>
      </w:r>
      <w:r>
        <w:rPr>
          <w:rFonts w:hint="eastAsia"/>
        </w:rPr>
        <w:t>のあゆみ</w:t>
      </w:r>
      <w:bookmarkEnd w:id="85"/>
    </w:p>
    <w:p w14:paraId="4F6C1610" w14:textId="664BBE4B" w:rsidR="00E80263" w:rsidRDefault="00E80263" w:rsidP="00126FDB">
      <w:r>
        <w:rPr>
          <w:noProof/>
        </w:rPr>
        <w:drawing>
          <wp:inline distT="0" distB="0" distL="0" distR="0" wp14:anchorId="02D033F1" wp14:editId="04A3AC51">
            <wp:extent cx="5400040" cy="2176145"/>
            <wp:effectExtent l="0" t="0" r="0" b="0"/>
            <wp:docPr id="205793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cstate="screen">
                      <a:extLst>
                        <a:ext uri="{28A0092B-C50C-407E-A947-70E740481C1C}">
                          <a14:useLocalDpi xmlns:a14="http://schemas.microsoft.com/office/drawing/2010/main" val="0"/>
                        </a:ext>
                      </a:extLst>
                    </a:blip>
                    <a:stretch>
                      <a:fillRect/>
                    </a:stretch>
                  </pic:blipFill>
                  <pic:spPr>
                    <a:xfrm>
                      <a:off x="0" y="0"/>
                      <a:ext cx="5400040" cy="2176145"/>
                    </a:xfrm>
                    <a:prstGeom prst="rect">
                      <a:avLst/>
                    </a:prstGeom>
                  </pic:spPr>
                </pic:pic>
              </a:graphicData>
            </a:graphic>
          </wp:inline>
        </w:drawing>
      </w:r>
    </w:p>
    <w:p w14:paraId="10AC78EA" w14:textId="77777777" w:rsidR="00A60112" w:rsidRPr="00A60112" w:rsidRDefault="00A60112" w:rsidP="00A60112">
      <w:r w:rsidRPr="00A60112">
        <w:t>NDL</w:t>
      </w:r>
      <w:r w:rsidRPr="00A60112">
        <w:rPr>
          <w:rFonts w:hint="eastAsia"/>
        </w:rPr>
        <w:t>がサービスの離陸期に入ったころから、国はどのような情報政策を取ってきたか。</w:t>
      </w:r>
    </w:p>
    <w:p w14:paraId="43A77476" w14:textId="77777777" w:rsidR="00A60112" w:rsidRPr="00A60112" w:rsidRDefault="00A60112" w:rsidP="00A60112">
      <w:r w:rsidRPr="00A60112">
        <w:rPr>
          <w:rFonts w:hint="eastAsia"/>
        </w:rPr>
        <w:t>計画は、</w:t>
      </w:r>
      <w:r w:rsidRPr="00A60112">
        <w:rPr>
          <w:rFonts w:hint="eastAsia"/>
          <w:b/>
          <w:bCs/>
        </w:rPr>
        <w:t>各府省の進めたいことを、計画上に反映</w:t>
      </w:r>
      <w:r w:rsidRPr="00A60112">
        <w:rPr>
          <w:rFonts w:hint="eastAsia"/>
        </w:rPr>
        <w:t>させて、具体的な予算確保、権限範囲を明示することが目的</w:t>
      </w:r>
    </w:p>
    <w:p w14:paraId="0A2BA957" w14:textId="77777777" w:rsidR="00A60112" w:rsidRPr="00A60112" w:rsidRDefault="00A60112" w:rsidP="00A60112">
      <w:r w:rsidRPr="00A60112">
        <w:rPr>
          <w:rFonts w:hint="eastAsia"/>
          <w:b/>
          <w:bCs/>
        </w:rPr>
        <w:t>過去１５年の間、国の施策の方向性は大きく変わっていない</w:t>
      </w:r>
      <w:r w:rsidRPr="00A60112">
        <w:rPr>
          <w:rFonts w:hint="eastAsia"/>
        </w:rPr>
        <w:t>。ただ掛け声だけで、三権分立、行政内の縦割りのため施策のため、施策が連携していないのが、現実。</w:t>
      </w:r>
    </w:p>
    <w:p w14:paraId="35E5A6AA" w14:textId="0DF3D5D7" w:rsidR="00A60112" w:rsidRDefault="00A60112" w:rsidP="00A60112">
      <w:pPr>
        <w:pStyle w:val="2"/>
      </w:pPr>
      <w:bookmarkStart w:id="86" w:name="_Toc479238830"/>
      <w:r>
        <w:rPr>
          <w:rFonts w:hint="eastAsia"/>
        </w:rPr>
        <w:t>最近の</w:t>
      </w:r>
      <w:r w:rsidRPr="00A60112">
        <w:rPr>
          <w:rFonts w:hint="eastAsia"/>
        </w:rPr>
        <w:t>国のアーカイブ関連政策</w:t>
      </w:r>
      <w:bookmarkEnd w:id="86"/>
    </w:p>
    <w:p w14:paraId="66B2E1EC" w14:textId="083DBB95" w:rsidR="00C64A43" w:rsidRDefault="00C64A43" w:rsidP="00126FDB">
      <w:r>
        <w:rPr>
          <w:noProof/>
        </w:rPr>
        <w:drawing>
          <wp:inline distT="0" distB="0" distL="0" distR="0" wp14:anchorId="4351F99A" wp14:editId="4458C68E">
            <wp:extent cx="5400040" cy="3098800"/>
            <wp:effectExtent l="19050" t="19050" r="10160" b="2540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098800"/>
                    </a:xfrm>
                    <a:prstGeom prst="rect">
                      <a:avLst/>
                    </a:prstGeom>
                    <a:ln>
                      <a:solidFill>
                        <a:schemeClr val="accent1"/>
                      </a:solidFill>
                    </a:ln>
                  </pic:spPr>
                </pic:pic>
              </a:graphicData>
            </a:graphic>
          </wp:inline>
        </w:drawing>
      </w:r>
    </w:p>
    <w:p w14:paraId="643BB71A" w14:textId="77777777" w:rsidR="000D4266" w:rsidRPr="000D4266" w:rsidRDefault="000D4266" w:rsidP="000D4266">
      <w:pPr>
        <w:rPr>
          <w:color w:val="FF0000"/>
        </w:rPr>
      </w:pPr>
      <w:r w:rsidRPr="000D4266">
        <w:rPr>
          <w:rFonts w:hint="eastAsia"/>
          <w:b/>
          <w:bCs/>
          <w:color w:val="FF0000"/>
        </w:rPr>
        <w:t>・今後</w:t>
      </w:r>
      <w:r w:rsidRPr="000D4266">
        <w:rPr>
          <w:rFonts w:hint="eastAsia"/>
          <w:b/>
          <w:bCs/>
          <w:color w:val="FF0000"/>
        </w:rPr>
        <w:t>10</w:t>
      </w:r>
      <w:r w:rsidRPr="000D4266">
        <w:rPr>
          <w:rFonts w:hint="eastAsia"/>
          <w:b/>
          <w:bCs/>
          <w:color w:val="FF0000"/>
        </w:rPr>
        <w:t>年を見据えた知財政策ビジョンに沿って各年度計画を策定</w:t>
      </w:r>
    </w:p>
    <w:p w14:paraId="61EC5DB9" w14:textId="77777777" w:rsidR="000D4266" w:rsidRPr="000D4266" w:rsidRDefault="000D4266" w:rsidP="000D4266">
      <w:pPr>
        <w:rPr>
          <w:color w:val="FF0000"/>
        </w:rPr>
      </w:pPr>
      <w:r w:rsidRPr="000D4266">
        <w:rPr>
          <w:rFonts w:hint="eastAsia"/>
          <w:b/>
          <w:bCs/>
          <w:color w:val="FF0000"/>
        </w:rPr>
        <w:t>・計画の中に</w:t>
      </w:r>
      <w:r w:rsidRPr="000D4266">
        <w:rPr>
          <w:rFonts w:hint="eastAsia"/>
          <w:b/>
          <w:bCs/>
          <w:color w:val="FF0000"/>
        </w:rPr>
        <w:t>NDL</w:t>
      </w:r>
      <w:r w:rsidRPr="000D4266">
        <w:rPr>
          <w:rFonts w:hint="eastAsia"/>
          <w:b/>
          <w:bCs/>
          <w:color w:val="FF0000"/>
        </w:rPr>
        <w:t>との連携を明記</w:t>
      </w:r>
    </w:p>
    <w:p w14:paraId="21709D2D" w14:textId="77777777" w:rsidR="000D4266" w:rsidRPr="000D4266" w:rsidRDefault="000D4266" w:rsidP="00C22C2F"/>
    <w:p w14:paraId="3800BC8C" w14:textId="77777777" w:rsidR="00C22C2F" w:rsidRPr="00C22C2F" w:rsidRDefault="00C22C2F" w:rsidP="00C22C2F">
      <w:r w:rsidRPr="00C22C2F">
        <w:rPr>
          <w:rFonts w:hint="eastAsia"/>
        </w:rPr>
        <w:t>■ナショナル・アーカイブ関連の国の動き</w:t>
      </w:r>
    </w:p>
    <w:p w14:paraId="0F4E0F78" w14:textId="77777777" w:rsidR="00C22C2F" w:rsidRPr="00C22C2F" w:rsidRDefault="00E034D2" w:rsidP="00C22C2F">
      <w:hyperlink r:id="rId78" w:history="1">
        <w:r w:rsidR="00C22C2F" w:rsidRPr="00C22C2F">
          <w:rPr>
            <w:rStyle w:val="a3"/>
            <w:rFonts w:hint="eastAsia"/>
          </w:rPr>
          <w:t>●</w:t>
        </w:r>
      </w:hyperlink>
      <w:hyperlink r:id="rId79" w:history="1">
        <w:r w:rsidR="00C22C2F" w:rsidRPr="00C22C2F">
          <w:rPr>
            <w:rStyle w:val="a3"/>
            <w:rFonts w:hint="eastAsia"/>
          </w:rPr>
          <w:t>世界最先端</w:t>
        </w:r>
      </w:hyperlink>
      <w:hyperlink r:id="rId80" w:history="1">
        <w:r w:rsidR="00C22C2F" w:rsidRPr="00C22C2F">
          <w:rPr>
            <w:rStyle w:val="a3"/>
          </w:rPr>
          <w:t>IT</w:t>
        </w:r>
      </w:hyperlink>
      <w:hyperlink r:id="rId81" w:history="1">
        <w:r w:rsidR="00C22C2F" w:rsidRPr="00C22C2F">
          <w:rPr>
            <w:rStyle w:val="a3"/>
            <w:rFonts w:hint="eastAsia"/>
          </w:rPr>
          <w:t>国家創造宣言</w:t>
        </w:r>
      </w:hyperlink>
      <w:r w:rsidR="00C22C2F" w:rsidRPr="00C22C2F">
        <w:rPr>
          <w:rFonts w:hint="eastAsia"/>
        </w:rPr>
        <w:t>（</w:t>
      </w:r>
      <w:r w:rsidR="00C22C2F" w:rsidRPr="00C22C2F">
        <w:t>2013</w:t>
      </w:r>
      <w:r w:rsidR="00C22C2F" w:rsidRPr="00C22C2F">
        <w:rPr>
          <w:rFonts w:hint="eastAsia"/>
        </w:rPr>
        <w:t>年</w:t>
      </w:r>
      <w:r w:rsidR="00C22C2F" w:rsidRPr="00C22C2F">
        <w:t>6</w:t>
      </w:r>
      <w:r w:rsidR="00C22C2F" w:rsidRPr="00C22C2F">
        <w:rPr>
          <w:rFonts w:hint="eastAsia"/>
        </w:rPr>
        <w:t>月</w:t>
      </w:r>
      <w:r w:rsidR="00C22C2F" w:rsidRPr="00C22C2F">
        <w:t>14</w:t>
      </w:r>
      <w:r w:rsidR="00C22C2F" w:rsidRPr="00C22C2F">
        <w:rPr>
          <w:rFonts w:hint="eastAsia"/>
        </w:rPr>
        <w:t>日閣議決定）</w:t>
      </w:r>
    </w:p>
    <w:p w14:paraId="40B42272" w14:textId="77777777" w:rsidR="00C22C2F" w:rsidRPr="00C22C2F" w:rsidRDefault="00C22C2F" w:rsidP="00C22C2F">
      <w:r w:rsidRPr="00C22C2F">
        <w:rPr>
          <w:rFonts w:hint="eastAsia"/>
        </w:rPr>
        <w:t>●知的財産政策ビジョン（</w:t>
      </w:r>
      <w:r w:rsidRPr="00C22C2F">
        <w:rPr>
          <w:rFonts w:hint="eastAsia"/>
        </w:rPr>
        <w:t>2013</w:t>
      </w:r>
      <w:r w:rsidRPr="00C22C2F">
        <w:rPr>
          <w:rFonts w:hint="eastAsia"/>
        </w:rPr>
        <w:t>年</w:t>
      </w:r>
      <w:r w:rsidRPr="00C22C2F">
        <w:rPr>
          <w:rFonts w:hint="eastAsia"/>
        </w:rPr>
        <w:t>6</w:t>
      </w:r>
      <w:r w:rsidRPr="00C22C2F">
        <w:rPr>
          <w:rFonts w:hint="eastAsia"/>
        </w:rPr>
        <w:t>月</w:t>
      </w:r>
      <w:r w:rsidRPr="00C22C2F">
        <w:rPr>
          <w:rFonts w:hint="eastAsia"/>
        </w:rPr>
        <w:t>7</w:t>
      </w:r>
      <w:r w:rsidRPr="00C22C2F">
        <w:rPr>
          <w:rFonts w:hint="eastAsia"/>
        </w:rPr>
        <w:t>日知的財産戦略本部）</w:t>
      </w:r>
    </w:p>
    <w:p w14:paraId="599A3D90" w14:textId="77777777" w:rsidR="00C22C2F" w:rsidRPr="00C22C2F" w:rsidRDefault="00C22C2F" w:rsidP="00C22C2F">
      <w:r w:rsidRPr="00C22C2F">
        <w:rPr>
          <w:rFonts w:hint="eastAsia"/>
        </w:rPr>
        <w:t>★今後</w:t>
      </w:r>
      <w:r w:rsidRPr="00C22C2F">
        <w:rPr>
          <w:rFonts w:hint="eastAsia"/>
        </w:rPr>
        <w:t>10</w:t>
      </w:r>
      <w:r w:rsidRPr="00C22C2F">
        <w:rPr>
          <w:rFonts w:hint="eastAsia"/>
        </w:rPr>
        <w:t>年を見据えた知的財産に関する政策</w:t>
      </w:r>
    </w:p>
    <w:p w14:paraId="0D38A877" w14:textId="77777777" w:rsidR="00C22C2F" w:rsidRPr="00C22C2F" w:rsidRDefault="00C22C2F" w:rsidP="00C22C2F">
      <w:r w:rsidRPr="00C22C2F">
        <w:rPr>
          <w:rFonts w:hint="eastAsia"/>
        </w:rPr>
        <w:t>★従来の事業モデルの「改善」だけでなく、事業モデルそのものを創造・転換する「イノベーション」を競争力の源泉に</w:t>
      </w:r>
    </w:p>
    <w:p w14:paraId="51A386F7" w14:textId="77777777" w:rsidR="00C22C2F" w:rsidRPr="00C22C2F" w:rsidRDefault="00C22C2F" w:rsidP="00C22C2F">
      <w:r w:rsidRPr="00C22C2F">
        <w:rPr>
          <w:rFonts w:hint="eastAsia"/>
        </w:rPr>
        <w:t>・オープン化された知的活動環境を活用し、世界中で創造された価値を取り込んで事業に繋げていくことが重要</w:t>
      </w:r>
    </w:p>
    <w:p w14:paraId="097D923E" w14:textId="77777777" w:rsidR="00C22C2F" w:rsidRPr="00C22C2F" w:rsidRDefault="00E034D2" w:rsidP="00C22C2F">
      <w:hyperlink r:id="rId82" w:history="1">
        <w:r w:rsidR="00C22C2F" w:rsidRPr="00C22C2F">
          <w:rPr>
            <w:rStyle w:val="a3"/>
            <w:rFonts w:hint="eastAsia"/>
          </w:rPr>
          <w:t>●</w:t>
        </w:r>
      </w:hyperlink>
      <w:hyperlink r:id="rId83" w:history="1">
        <w:r w:rsidR="00C22C2F" w:rsidRPr="00C22C2F">
          <w:rPr>
            <w:rStyle w:val="a3"/>
            <w:rFonts w:hint="eastAsia"/>
          </w:rPr>
          <w:t>電子行政オープンデータ推進のためのロードマップ</w:t>
        </w:r>
      </w:hyperlink>
      <w:r w:rsidR="00C22C2F" w:rsidRPr="00C22C2F">
        <w:rPr>
          <w:rFonts w:hint="eastAsia"/>
        </w:rPr>
        <w:t>（</w:t>
      </w:r>
      <w:r w:rsidR="00C22C2F" w:rsidRPr="00C22C2F">
        <w:t>2013</w:t>
      </w:r>
      <w:r w:rsidR="00C22C2F" w:rsidRPr="00C22C2F">
        <w:rPr>
          <w:rFonts w:hint="eastAsia"/>
        </w:rPr>
        <w:t>年</w:t>
      </w:r>
      <w:r w:rsidR="00C22C2F" w:rsidRPr="00C22C2F">
        <w:t>6</w:t>
      </w:r>
      <w:r w:rsidR="00C22C2F" w:rsidRPr="00C22C2F">
        <w:rPr>
          <w:rFonts w:hint="eastAsia"/>
        </w:rPr>
        <w:t>月</w:t>
      </w:r>
      <w:r w:rsidR="00C22C2F" w:rsidRPr="00C22C2F">
        <w:t>14</w:t>
      </w:r>
      <w:r w:rsidR="00C22C2F" w:rsidRPr="00C22C2F">
        <w:rPr>
          <w:rFonts w:hint="eastAsia"/>
        </w:rPr>
        <w:t>日高度情報通信ネットワーク社会推進戦略本部決定）</w:t>
      </w:r>
    </w:p>
    <w:p w14:paraId="31600634" w14:textId="77777777" w:rsidR="00C22C2F" w:rsidRPr="00C22C2F" w:rsidRDefault="00C22C2F" w:rsidP="00C22C2F">
      <w:r w:rsidRPr="00C22C2F">
        <w:rPr>
          <w:rFonts w:hint="eastAsia"/>
        </w:rPr>
        <w:t>■知的財産推進計画</w:t>
      </w:r>
      <w:r w:rsidRPr="00C22C2F">
        <w:t>2015</w:t>
      </w:r>
    </w:p>
    <w:p w14:paraId="4BDABCC6" w14:textId="77777777" w:rsidR="00C22C2F" w:rsidRPr="00C22C2F" w:rsidRDefault="00C22C2F" w:rsidP="00C22C2F">
      <w:r w:rsidRPr="00C22C2F">
        <w:rPr>
          <w:rFonts w:hint="eastAsia"/>
        </w:rPr>
        <w:t>重要</w:t>
      </w:r>
      <w:r w:rsidRPr="00C22C2F">
        <w:t>8</w:t>
      </w:r>
      <w:r w:rsidRPr="00C22C2F">
        <w:rPr>
          <w:rFonts w:hint="eastAsia"/>
        </w:rPr>
        <w:t>施策の一つ「アーカイブの利活用促進に向けた整備の加速化」における取り組むべき主な施策：</w:t>
      </w:r>
    </w:p>
    <w:p w14:paraId="2188E780" w14:textId="77777777" w:rsidR="00C22C2F" w:rsidRPr="00C22C2F" w:rsidRDefault="00C22C2F" w:rsidP="00C22C2F">
      <w:r w:rsidRPr="00C22C2F">
        <w:rPr>
          <w:rFonts w:hint="eastAsia"/>
        </w:rPr>
        <w:t>●書籍、文化財、放送番組、マンガ・アニメなど多岐にわたるアーカイブ連携・横断の促進（統合ポータルの構築）</w:t>
      </w:r>
    </w:p>
    <w:p w14:paraId="1C25DEBC" w14:textId="77777777" w:rsidR="00C22C2F" w:rsidRPr="00C22C2F" w:rsidRDefault="00C22C2F" w:rsidP="00C22C2F">
      <w:r w:rsidRPr="00C22C2F">
        <w:rPr>
          <w:rFonts w:hint="eastAsia"/>
        </w:rPr>
        <w:t>●分野ごとの取組の促進</w:t>
      </w:r>
    </w:p>
    <w:p w14:paraId="73DEA5D7" w14:textId="77777777" w:rsidR="00C22C2F" w:rsidRPr="00C22C2F" w:rsidRDefault="00C22C2F" w:rsidP="00C22C2F">
      <w:r w:rsidRPr="00C22C2F">
        <w:rPr>
          <w:rFonts w:hint="eastAsia"/>
        </w:rPr>
        <w:t>・書籍等：公共・大学図書館等の資料のデジタル化への支援、</w:t>
      </w:r>
      <w:r w:rsidRPr="00C22C2F">
        <w:t>NDL</w:t>
      </w:r>
      <w:r w:rsidRPr="00C22C2F">
        <w:rPr>
          <w:rFonts w:hint="eastAsia"/>
        </w:rPr>
        <w:t>資料のデジタル化の継続とデータの利活用促進</w:t>
      </w:r>
    </w:p>
    <w:p w14:paraId="3F8D1740" w14:textId="77777777" w:rsidR="00C22C2F" w:rsidRPr="00C22C2F" w:rsidRDefault="00C22C2F" w:rsidP="00C22C2F">
      <w:r w:rsidRPr="00C22C2F">
        <w:rPr>
          <w:rFonts w:hint="eastAsia"/>
        </w:rPr>
        <w:t>●アーカイブ構築と利活用促進のための著作権制度の整備</w:t>
      </w:r>
    </w:p>
    <w:p w14:paraId="22C1CCB1" w14:textId="77777777" w:rsidR="00C22C2F" w:rsidRPr="00C22C2F" w:rsidRDefault="00C22C2F" w:rsidP="00C22C2F">
      <w:r w:rsidRPr="00C22C2F">
        <w:rPr>
          <w:rFonts w:hint="eastAsia"/>
        </w:rPr>
        <w:t>・関係省庁等連絡会及び実務者協議会の設置　など</w:t>
      </w:r>
    </w:p>
    <w:p w14:paraId="2CC924C9" w14:textId="77777777" w:rsidR="00C22C2F" w:rsidRDefault="00C22C2F" w:rsidP="00126FDB"/>
    <w:p w14:paraId="6E7111A3" w14:textId="2EF5AFD5" w:rsidR="00126FDB" w:rsidRDefault="00126FDB" w:rsidP="00C64A43">
      <w:pPr>
        <w:pStyle w:val="1"/>
      </w:pPr>
      <w:bookmarkStart w:id="87" w:name="_Toc479238831"/>
      <w:r w:rsidRPr="00126FDB">
        <w:rPr>
          <w:rFonts w:hint="eastAsia"/>
        </w:rPr>
        <w:t>今後</w:t>
      </w:r>
      <w:r w:rsidRPr="00126FDB">
        <w:t>10</w:t>
      </w:r>
      <w:r w:rsidRPr="00126FDB">
        <w:rPr>
          <w:rFonts w:hint="eastAsia"/>
        </w:rPr>
        <w:t>年を</w:t>
      </w:r>
      <w:r w:rsidRPr="00126FDB">
        <w:rPr>
          <w:rFonts w:ascii="Microsoft JhengHei" w:eastAsia="Microsoft JhengHei" w:hAnsi="Microsoft JhengHei" w:cs="Microsoft JhengHei" w:hint="eastAsia"/>
        </w:rPr>
        <w:t>⾒</w:t>
      </w:r>
      <w:r w:rsidRPr="00126FDB">
        <w:t>据えたサービスの構</w:t>
      </w:r>
      <w:r w:rsidRPr="00126FDB">
        <w:rPr>
          <w:rFonts w:hint="eastAsia"/>
        </w:rPr>
        <w:t>築</w:t>
      </w:r>
      <w:bookmarkEnd w:id="87"/>
    </w:p>
    <w:p w14:paraId="04E2A0E0" w14:textId="2DF08A87" w:rsidR="00A60112" w:rsidRPr="00A60112" w:rsidRDefault="00A60112" w:rsidP="00A60112">
      <w:pPr>
        <w:pStyle w:val="2"/>
      </w:pPr>
      <w:bookmarkStart w:id="88" w:name="_Toc479238832"/>
      <w:r w:rsidRPr="00A60112">
        <w:rPr>
          <w:rFonts w:hint="eastAsia"/>
        </w:rPr>
        <w:t>書籍分野のナショナルアーカイブの概念モデル</w:t>
      </w:r>
      <w:bookmarkEnd w:id="88"/>
    </w:p>
    <w:p w14:paraId="22673F92" w14:textId="61533A08" w:rsidR="00126FDB" w:rsidRDefault="00126FDB" w:rsidP="00126FDB">
      <w:r>
        <w:rPr>
          <w:noProof/>
        </w:rPr>
        <w:drawing>
          <wp:inline distT="0" distB="0" distL="0" distR="0" wp14:anchorId="47651AC1" wp14:editId="0187F85A">
            <wp:extent cx="5400040" cy="3933190"/>
            <wp:effectExtent l="19050" t="19050" r="10160" b="10160"/>
            <wp:docPr id="12368" name="図 1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933190"/>
                    </a:xfrm>
                    <a:prstGeom prst="rect">
                      <a:avLst/>
                    </a:prstGeom>
                    <a:ln>
                      <a:solidFill>
                        <a:schemeClr val="accent1"/>
                      </a:solidFill>
                    </a:ln>
                  </pic:spPr>
                </pic:pic>
              </a:graphicData>
            </a:graphic>
          </wp:inline>
        </w:drawing>
      </w:r>
    </w:p>
    <w:p w14:paraId="7A11F1C1" w14:textId="77777777" w:rsidR="000D4266" w:rsidRPr="000D4266" w:rsidRDefault="000D4266" w:rsidP="000D4266">
      <w:pPr>
        <w:rPr>
          <w:color w:val="FF0000"/>
        </w:rPr>
      </w:pPr>
      <w:r w:rsidRPr="000D4266">
        <w:rPr>
          <w:rFonts w:hint="eastAsia"/>
          <w:b/>
          <w:bCs/>
          <w:color w:val="FF0000"/>
        </w:rPr>
        <w:t>長尾構想として示された内容と酷似。</w:t>
      </w:r>
    </w:p>
    <w:p w14:paraId="1D7479EB" w14:textId="77777777" w:rsidR="000D4266" w:rsidRPr="000D4266" w:rsidRDefault="000D4266" w:rsidP="000D4266">
      <w:pPr>
        <w:rPr>
          <w:color w:val="FF0000"/>
        </w:rPr>
      </w:pPr>
      <w:r w:rsidRPr="000D4266">
        <w:rPr>
          <w:rFonts w:hint="eastAsia"/>
          <w:b/>
          <w:bCs/>
          <w:color w:val="FF0000"/>
        </w:rPr>
        <w:t>電子書籍議連に提示</w:t>
      </w:r>
    </w:p>
    <w:p w14:paraId="5B7E96EF" w14:textId="77777777" w:rsidR="000D4266" w:rsidRDefault="000D4266" w:rsidP="00A60112"/>
    <w:p w14:paraId="4103B552" w14:textId="77777777" w:rsidR="00A60112" w:rsidRPr="00A60112" w:rsidRDefault="00A60112" w:rsidP="00A60112">
      <w:r w:rsidRPr="00A60112">
        <w:rPr>
          <w:rFonts w:hint="eastAsia"/>
        </w:rPr>
        <w:t>これは電子書籍分野での必要な機能を</w:t>
      </w:r>
      <w:r w:rsidRPr="00A60112">
        <w:rPr>
          <w:rFonts w:hint="eastAsia"/>
        </w:rPr>
        <w:t>5</w:t>
      </w:r>
      <w:r w:rsidRPr="00A60112">
        <w:rPr>
          <w:rFonts w:hint="eastAsia"/>
        </w:rPr>
        <w:t>つに分解。それぞれ、出版界と図書館界の役割分担を例示。</w:t>
      </w:r>
    </w:p>
    <w:p w14:paraId="464FF1AA" w14:textId="77777777" w:rsidR="00A60112" w:rsidRPr="00A60112" w:rsidRDefault="00A60112" w:rsidP="00A60112">
      <w:r w:rsidRPr="00A60112">
        <w:rPr>
          <w:rFonts w:hint="eastAsia"/>
        </w:rPr>
        <w:t>以前、長尾構想として示された内容と酷似。</w:t>
      </w:r>
    </w:p>
    <w:p w14:paraId="03F6EFA9" w14:textId="77777777" w:rsidR="00A60112" w:rsidRPr="00A60112" w:rsidRDefault="00A60112" w:rsidP="00A60112">
      <w:r w:rsidRPr="00A60112">
        <w:rPr>
          <w:rFonts w:hint="eastAsia"/>
        </w:rPr>
        <w:t>電子書籍議連に提示。</w:t>
      </w:r>
    </w:p>
    <w:p w14:paraId="7D8D2666" w14:textId="6B438124" w:rsidR="00A60112" w:rsidRDefault="00A60112" w:rsidP="00A60112">
      <w:pPr>
        <w:pStyle w:val="2"/>
      </w:pPr>
      <w:bookmarkStart w:id="89" w:name="_Toc479238833"/>
      <w:r w:rsidRPr="00A60112">
        <w:rPr>
          <w:rFonts w:hint="eastAsia"/>
        </w:rPr>
        <w:t>電子書籍のナショナルアーカイブ</w:t>
      </w:r>
      <w:r w:rsidRPr="00A60112">
        <w:rPr>
          <w:rFonts w:hint="eastAsia"/>
        </w:rPr>
        <w:t>DFD</w:t>
      </w:r>
      <w:bookmarkEnd w:id="89"/>
    </w:p>
    <w:p w14:paraId="29AB8AC3" w14:textId="12B91E1E" w:rsidR="00C64A43" w:rsidRDefault="00C64A43" w:rsidP="00126FDB">
      <w:r w:rsidRPr="00C64A43">
        <w:rPr>
          <w:noProof/>
        </w:rPr>
        <w:drawing>
          <wp:inline distT="0" distB="0" distL="0" distR="0" wp14:anchorId="5ADBBD65" wp14:editId="7433C6D0">
            <wp:extent cx="5400040" cy="3468370"/>
            <wp:effectExtent l="19050" t="19050" r="10160" b="17780"/>
            <wp:docPr id="4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85"/>
                    <a:stretch>
                      <a:fillRect/>
                    </a:stretch>
                  </pic:blipFill>
                  <pic:spPr>
                    <a:xfrm>
                      <a:off x="0" y="0"/>
                      <a:ext cx="5400040" cy="3468370"/>
                    </a:xfrm>
                    <a:prstGeom prst="rect">
                      <a:avLst/>
                    </a:prstGeom>
                    <a:ln>
                      <a:solidFill>
                        <a:schemeClr val="accent1"/>
                      </a:solidFill>
                    </a:ln>
                  </pic:spPr>
                </pic:pic>
              </a:graphicData>
            </a:graphic>
          </wp:inline>
        </w:drawing>
      </w:r>
    </w:p>
    <w:p w14:paraId="4B6AFAE9" w14:textId="77777777" w:rsidR="000D4266" w:rsidRPr="000D4266" w:rsidRDefault="000D4266" w:rsidP="000D4266">
      <w:pPr>
        <w:rPr>
          <w:color w:val="FF0000"/>
        </w:rPr>
      </w:pPr>
      <w:r w:rsidRPr="000D4266">
        <w:rPr>
          <w:rFonts w:hint="eastAsia"/>
          <w:b/>
          <w:bCs/>
          <w:color w:val="FF0000"/>
        </w:rPr>
        <w:t>システムとしての実装イメージに展開したもの</w:t>
      </w:r>
    </w:p>
    <w:p w14:paraId="115787C8" w14:textId="77777777" w:rsidR="00A60112" w:rsidRPr="00A60112" w:rsidRDefault="00A60112" w:rsidP="00A60112">
      <w:r w:rsidRPr="00A60112">
        <w:t>VISIO</w:t>
      </w:r>
      <w:r w:rsidRPr="00A60112">
        <w:rPr>
          <w:rFonts w:hint="eastAsia"/>
        </w:rPr>
        <w:t>資料は、前の図を詳細化して、データフローダイアグラム的に分解したもの。</w:t>
      </w:r>
    </w:p>
    <w:p w14:paraId="6600B927" w14:textId="77777777" w:rsidR="00A60112" w:rsidRPr="00A60112" w:rsidRDefault="00A60112" w:rsidP="00A60112">
      <w:r w:rsidRPr="00A60112">
        <w:rPr>
          <w:rFonts w:hint="eastAsia"/>
        </w:rPr>
        <w:t>情報の流れの線には、赤で</w:t>
      </w:r>
      <w:r w:rsidRPr="00A60112">
        <w:t>NDL</w:t>
      </w:r>
      <w:r w:rsidRPr="00A60112">
        <w:rPr>
          <w:rFonts w:hint="eastAsia"/>
        </w:rPr>
        <w:t>の現行のサービス・事業を記載</w:t>
      </w:r>
    </w:p>
    <w:p w14:paraId="18113445" w14:textId="7009551B" w:rsidR="00A60112" w:rsidRDefault="00A60112" w:rsidP="00A60112">
      <w:pPr>
        <w:pStyle w:val="2"/>
      </w:pPr>
      <w:bookmarkStart w:id="90" w:name="_Toc479238834"/>
      <w:r w:rsidRPr="00A60112">
        <w:rPr>
          <w:rFonts w:hint="eastAsia"/>
        </w:rPr>
        <w:t>【問題提起】一般国民の情報へのアクセスを保証</w:t>
      </w:r>
      <w:bookmarkEnd w:id="90"/>
    </w:p>
    <w:p w14:paraId="70B2B43B" w14:textId="066700B5" w:rsidR="00C64A43" w:rsidRDefault="00C64A43" w:rsidP="00126FDB">
      <w:r>
        <w:rPr>
          <w:noProof/>
        </w:rPr>
        <w:drawing>
          <wp:inline distT="0" distB="0" distL="0" distR="0" wp14:anchorId="57397049" wp14:editId="35054D10">
            <wp:extent cx="5400040" cy="3065780"/>
            <wp:effectExtent l="19050" t="19050" r="10160" b="2032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065780"/>
                    </a:xfrm>
                    <a:prstGeom prst="rect">
                      <a:avLst/>
                    </a:prstGeom>
                    <a:ln>
                      <a:solidFill>
                        <a:schemeClr val="accent1"/>
                      </a:solidFill>
                    </a:ln>
                  </pic:spPr>
                </pic:pic>
              </a:graphicData>
            </a:graphic>
          </wp:inline>
        </w:drawing>
      </w:r>
    </w:p>
    <w:p w14:paraId="625E0D32" w14:textId="77777777" w:rsidR="000D4266" w:rsidRPr="000D4266" w:rsidRDefault="000D4266" w:rsidP="000D4266">
      <w:pPr>
        <w:rPr>
          <w:color w:val="FF0000"/>
        </w:rPr>
      </w:pPr>
      <w:r w:rsidRPr="000D4266">
        <w:rPr>
          <w:rFonts w:hint="eastAsia"/>
          <w:b/>
          <w:bCs/>
          <w:color w:val="FF0000"/>
        </w:rPr>
        <w:t>一般国民が自宅もしくは近くの図書館で全ての書籍を利用できるように</w:t>
      </w:r>
    </w:p>
    <w:p w14:paraId="7353D910" w14:textId="77777777" w:rsidR="00A60112" w:rsidRPr="00A60112" w:rsidRDefault="00A60112" w:rsidP="00A60112">
      <w:r w:rsidRPr="00A60112">
        <w:rPr>
          <w:rFonts w:hint="eastAsia"/>
        </w:rPr>
        <w:t>■各図書館の位置づけ</w:t>
      </w:r>
    </w:p>
    <w:p w14:paraId="72BB3159" w14:textId="77777777" w:rsidR="00A60112" w:rsidRPr="00A60112" w:rsidRDefault="00A60112" w:rsidP="00A60112">
      <w:r w:rsidRPr="00A60112">
        <w:rPr>
          <w:rFonts w:hint="eastAsia"/>
        </w:rPr>
        <w:t>●市町村立図書館は、市町村民のための図書館</w:t>
      </w:r>
    </w:p>
    <w:p w14:paraId="12610AF6" w14:textId="77777777" w:rsidR="00A60112" w:rsidRPr="00A60112" w:rsidRDefault="00A60112" w:rsidP="00A60112">
      <w:r w:rsidRPr="00A60112">
        <w:rPr>
          <w:rFonts w:hint="eastAsia"/>
        </w:rPr>
        <w:t>市町村立図書館は、国民にとって最も身近なアクセスポイント</w:t>
      </w:r>
    </w:p>
    <w:p w14:paraId="2FEE3AF0" w14:textId="77777777" w:rsidR="00A60112" w:rsidRPr="00A60112" w:rsidRDefault="00A60112" w:rsidP="00A60112">
      <w:r w:rsidRPr="00A60112">
        <w:rPr>
          <w:rFonts w:hint="eastAsia"/>
        </w:rPr>
        <w:t>市町村民への直接サービス</w:t>
      </w:r>
    </w:p>
    <w:p w14:paraId="6157CC2C" w14:textId="77777777" w:rsidR="00A60112" w:rsidRPr="00A60112" w:rsidRDefault="00A60112" w:rsidP="00A60112">
      <w:r w:rsidRPr="00A60112">
        <w:rPr>
          <w:rFonts w:hint="eastAsia"/>
        </w:rPr>
        <w:t>市町村で収集した情報に加えて、県立図書館、</w:t>
      </w:r>
      <w:r w:rsidRPr="00A60112">
        <w:t>NDL</w:t>
      </w:r>
      <w:r w:rsidRPr="00A60112">
        <w:rPr>
          <w:rFonts w:hint="eastAsia"/>
        </w:rPr>
        <w:t>が保有している情報を提供</w:t>
      </w:r>
    </w:p>
    <w:p w14:paraId="00409CAA" w14:textId="77777777" w:rsidR="00A60112" w:rsidRPr="00A60112" w:rsidRDefault="00A60112" w:rsidP="00A60112">
      <w:r w:rsidRPr="00A60112">
        <w:rPr>
          <w:rFonts w:hint="eastAsia"/>
        </w:rPr>
        <w:t>●県立図書館は、県民のための図書館</w:t>
      </w:r>
    </w:p>
    <w:p w14:paraId="49C6CFB8" w14:textId="77777777" w:rsidR="00A60112" w:rsidRPr="00A60112" w:rsidRDefault="00A60112" w:rsidP="00A60112">
      <w:r w:rsidRPr="00A60112">
        <w:rPr>
          <w:rFonts w:hint="eastAsia"/>
        </w:rPr>
        <w:t>県民への直接サービス</w:t>
      </w:r>
    </w:p>
    <w:p w14:paraId="6B1B94E4" w14:textId="77777777" w:rsidR="00A60112" w:rsidRPr="00A60112" w:rsidRDefault="00A60112" w:rsidP="00A60112">
      <w:r w:rsidRPr="00A60112">
        <w:rPr>
          <w:rFonts w:hint="eastAsia"/>
        </w:rPr>
        <w:t>県が収集した情報に加えて、</w:t>
      </w:r>
      <w:r w:rsidRPr="00A60112">
        <w:t>NDL</w:t>
      </w:r>
      <w:r w:rsidRPr="00A60112">
        <w:rPr>
          <w:rFonts w:hint="eastAsia"/>
        </w:rPr>
        <w:t>が保有している情報を提供</w:t>
      </w:r>
    </w:p>
    <w:p w14:paraId="1C2BEF42" w14:textId="77777777" w:rsidR="00A60112" w:rsidRPr="00A60112" w:rsidRDefault="00A60112" w:rsidP="00A60112">
      <w:r w:rsidRPr="00A60112">
        <w:rPr>
          <w:rFonts w:hint="eastAsia"/>
        </w:rPr>
        <w:t>市町村立図書館を経由した情報提供</w:t>
      </w:r>
    </w:p>
    <w:p w14:paraId="5C867757" w14:textId="77777777" w:rsidR="00A60112" w:rsidRPr="00A60112" w:rsidRDefault="00A60112" w:rsidP="00A60112">
      <w:r w:rsidRPr="00A60112">
        <w:rPr>
          <w:rFonts w:hint="eastAsia"/>
        </w:rPr>
        <w:t>●国立国会図書館は、国民、議員のための図書館</w:t>
      </w:r>
    </w:p>
    <w:p w14:paraId="2D9D1F92" w14:textId="77777777" w:rsidR="00A60112" w:rsidRPr="00A60112" w:rsidRDefault="00A60112" w:rsidP="00A60112">
      <w:r w:rsidRPr="00A60112">
        <w:rPr>
          <w:rFonts w:hint="eastAsia"/>
        </w:rPr>
        <w:t>国民への直接サービスとして、インターネットでの情報提供</w:t>
      </w:r>
    </w:p>
    <w:p w14:paraId="7FD0EB24" w14:textId="77777777" w:rsidR="00A60112" w:rsidRPr="00A60112" w:rsidRDefault="00A60112" w:rsidP="00A60112">
      <w:r w:rsidRPr="00A60112">
        <w:rPr>
          <w:rFonts w:hint="eastAsia"/>
        </w:rPr>
        <w:t>間接サービスとして、県立図書館を経由した情報提供</w:t>
      </w:r>
    </w:p>
    <w:p w14:paraId="0CD9D2BF" w14:textId="77777777" w:rsidR="00A60112" w:rsidRPr="00A60112" w:rsidRDefault="00A60112" w:rsidP="00A60112">
      <w:r w:rsidRPr="00A60112">
        <w:rPr>
          <w:rFonts w:hint="eastAsia"/>
        </w:rPr>
        <w:t>全国書誌を提供する役割として、</w:t>
      </w:r>
      <w:r w:rsidRPr="00A60112">
        <w:t>NDL</w:t>
      </w:r>
      <w:r w:rsidRPr="00A60112">
        <w:rPr>
          <w:rFonts w:hint="eastAsia"/>
        </w:rPr>
        <w:t>が収集した出版物のみならず、全ての刊行物の存在と所在場所を提供する</w:t>
      </w:r>
    </w:p>
    <w:p w14:paraId="1B7696DF" w14:textId="77777777" w:rsidR="00A60112" w:rsidRPr="00A60112" w:rsidRDefault="00A60112" w:rsidP="00A60112">
      <w:r w:rsidRPr="00A60112">
        <w:rPr>
          <w:rFonts w:hint="eastAsia"/>
        </w:rPr>
        <w:t>■商用電子図書館サービスの位置づけ</w:t>
      </w:r>
    </w:p>
    <w:p w14:paraId="2F86A64E" w14:textId="77777777" w:rsidR="00A60112" w:rsidRPr="00A60112" w:rsidRDefault="00A60112" w:rsidP="00A60112">
      <w:r w:rsidRPr="00A60112">
        <w:rPr>
          <w:rFonts w:hint="eastAsia"/>
        </w:rPr>
        <w:t>商用電子書籍を、県立等の図書館へ配信し、各図書館が自ら保有する情報と合わせて、各図書館の利用者へ提供</w:t>
      </w:r>
    </w:p>
    <w:p w14:paraId="5BA6C824" w14:textId="77777777" w:rsidR="00A60112" w:rsidRPr="00A60112" w:rsidRDefault="00A60112" w:rsidP="00A60112">
      <w:r w:rsidRPr="00A60112">
        <w:rPr>
          <w:rFonts w:hint="eastAsia"/>
        </w:rPr>
        <w:t>■検討の観点</w:t>
      </w:r>
    </w:p>
    <w:p w14:paraId="2858E3B2" w14:textId="77777777" w:rsidR="00A60112" w:rsidRPr="00A60112" w:rsidRDefault="00A60112" w:rsidP="00A60112">
      <w:r w:rsidRPr="00A60112">
        <w:rPr>
          <w:rFonts w:hint="eastAsia"/>
        </w:rPr>
        <w:t>●提供は、フローとして</w:t>
      </w:r>
    </w:p>
    <w:p w14:paraId="7523FC9A" w14:textId="77777777" w:rsidR="00A60112" w:rsidRPr="00A60112" w:rsidRDefault="00A60112" w:rsidP="00A60112">
      <w:r w:rsidRPr="00A60112">
        <w:t>NDL</w:t>
      </w:r>
      <w:r w:rsidRPr="00A60112">
        <w:rPr>
          <w:rFonts w:hint="eastAsia"/>
        </w:rPr>
        <w:t>が自ら保有している情報に加えて、他組織の情報を補完的に提供するのではなく、</w:t>
      </w:r>
    </w:p>
    <w:p w14:paraId="009E9117" w14:textId="77777777" w:rsidR="00A60112" w:rsidRPr="00A60112" w:rsidRDefault="00A60112" w:rsidP="00A60112">
      <w:r w:rsidRPr="00A60112">
        <w:rPr>
          <w:rFonts w:hint="eastAsia"/>
        </w:rPr>
        <w:t>最も身近な市町村立図書館が、自ら保有する情報に加えて、県立、</w:t>
      </w:r>
      <w:r w:rsidRPr="00A60112">
        <w:t>NDL</w:t>
      </w:r>
      <w:r w:rsidRPr="00A60112">
        <w:rPr>
          <w:rFonts w:hint="eastAsia"/>
        </w:rPr>
        <w:t>が提供する電子図書サービスを合わせて利用できるようにする</w:t>
      </w:r>
    </w:p>
    <w:p w14:paraId="5E30DD9F" w14:textId="77777777" w:rsidR="00A60112" w:rsidRPr="00A60112" w:rsidRDefault="00A60112" w:rsidP="00A60112">
      <w:r w:rsidRPr="00A60112">
        <w:t>NDL</w:t>
      </w:r>
      <w:r w:rsidRPr="00A60112">
        <w:rPr>
          <w:rFonts w:hint="eastAsia"/>
        </w:rPr>
        <w:t>は、市場で流通せず、県立、市町村立図書館でも所蔵していない書籍を、提供する責務がある</w:t>
      </w:r>
    </w:p>
    <w:p w14:paraId="13B2F46F" w14:textId="77777777" w:rsidR="00A60112" w:rsidRPr="00A60112" w:rsidRDefault="00A60112" w:rsidP="00A60112">
      <w:r w:rsidRPr="00A60112">
        <w:rPr>
          <w:rFonts w:hint="eastAsia"/>
        </w:rPr>
        <w:t>●収集・保存は、ストックとして</w:t>
      </w:r>
    </w:p>
    <w:p w14:paraId="5357F2D5" w14:textId="77777777" w:rsidR="00A60112" w:rsidRPr="00A60112" w:rsidRDefault="00A60112" w:rsidP="00A60112">
      <w:r w:rsidRPr="00A60112">
        <w:rPr>
          <w:rFonts w:hint="eastAsia"/>
        </w:rPr>
        <w:t>市町村立図書館が収集した情報を、県立図書館が収集。県立図書館が収集した情報を、</w:t>
      </w:r>
      <w:r w:rsidRPr="00A60112">
        <w:t>NDL</w:t>
      </w:r>
      <w:r w:rsidRPr="00A60112">
        <w:rPr>
          <w:rFonts w:hint="eastAsia"/>
        </w:rPr>
        <w:t>が収集</w:t>
      </w:r>
    </w:p>
    <w:p w14:paraId="4F2EBC6F" w14:textId="3AA529CB" w:rsidR="00A60112" w:rsidRDefault="00A60112" w:rsidP="00A60112">
      <w:pPr>
        <w:pStyle w:val="2"/>
      </w:pPr>
      <w:bookmarkStart w:id="91" w:name="_Toc479238835"/>
      <w:r>
        <w:rPr>
          <w:rFonts w:hint="eastAsia"/>
        </w:rPr>
        <w:t>【非表示】</w:t>
      </w:r>
      <w:r w:rsidRPr="00A60112">
        <w:rPr>
          <w:rFonts w:hint="eastAsia"/>
        </w:rPr>
        <w:t>一般国民の情報へのアクセスを保証　補足説明</w:t>
      </w:r>
      <w:bookmarkEnd w:id="91"/>
    </w:p>
    <w:p w14:paraId="42991929" w14:textId="7A870D44" w:rsidR="00C64A43" w:rsidRDefault="00C64A43" w:rsidP="00126FDB">
      <w:r>
        <w:rPr>
          <w:noProof/>
        </w:rPr>
        <w:drawing>
          <wp:inline distT="0" distB="0" distL="0" distR="0" wp14:anchorId="657E530A" wp14:editId="2E62FA7E">
            <wp:extent cx="5400040" cy="3032125"/>
            <wp:effectExtent l="19050" t="19050" r="10160" b="15875"/>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032125"/>
                    </a:xfrm>
                    <a:prstGeom prst="rect">
                      <a:avLst/>
                    </a:prstGeom>
                    <a:ln>
                      <a:solidFill>
                        <a:schemeClr val="accent1"/>
                      </a:solidFill>
                    </a:ln>
                  </pic:spPr>
                </pic:pic>
              </a:graphicData>
            </a:graphic>
          </wp:inline>
        </w:drawing>
      </w:r>
    </w:p>
    <w:p w14:paraId="70A3AE6A" w14:textId="1F16F8D3" w:rsidR="00A60112" w:rsidRDefault="00A60112" w:rsidP="00A60112">
      <w:pPr>
        <w:pStyle w:val="2"/>
      </w:pPr>
      <w:bookmarkStart w:id="92" w:name="_Toc479238836"/>
      <w:r w:rsidRPr="00A60112">
        <w:rPr>
          <w:rFonts w:hint="eastAsia"/>
        </w:rPr>
        <w:t>ナショナルアーカイブの概念</w:t>
      </w:r>
      <w:bookmarkEnd w:id="92"/>
    </w:p>
    <w:p w14:paraId="65B29DEA" w14:textId="3CF72719" w:rsidR="00C64A43" w:rsidRDefault="00C64A43" w:rsidP="00A60112">
      <w:pPr>
        <w:jc w:val="left"/>
      </w:pPr>
      <w:r>
        <w:rPr>
          <w:noProof/>
        </w:rPr>
        <w:drawing>
          <wp:inline distT="0" distB="0" distL="0" distR="0" wp14:anchorId="396FC03F" wp14:editId="2EBA0D06">
            <wp:extent cx="5400040" cy="3034030"/>
            <wp:effectExtent l="19050" t="19050" r="10160" b="1397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034030"/>
                    </a:xfrm>
                    <a:prstGeom prst="rect">
                      <a:avLst/>
                    </a:prstGeom>
                    <a:ln>
                      <a:solidFill>
                        <a:schemeClr val="accent1"/>
                      </a:solidFill>
                    </a:ln>
                  </pic:spPr>
                </pic:pic>
              </a:graphicData>
            </a:graphic>
          </wp:inline>
        </w:drawing>
      </w:r>
    </w:p>
    <w:p w14:paraId="717805D7" w14:textId="77777777" w:rsidR="000D4266" w:rsidRPr="000D4266" w:rsidRDefault="000D4266" w:rsidP="000D4266">
      <w:pPr>
        <w:rPr>
          <w:color w:val="FF0000"/>
        </w:rPr>
      </w:pPr>
      <w:r w:rsidRPr="000D4266">
        <w:rPr>
          <w:rFonts w:hint="eastAsia"/>
          <w:b/>
          <w:bCs/>
          <w:color w:val="FF0000"/>
        </w:rPr>
        <w:t>恒久的保存基盤を核にして、様々な分野での知識創造活動が行われ、様々な目的で利活用できるように</w:t>
      </w:r>
    </w:p>
    <w:p w14:paraId="3B0E22A1" w14:textId="77777777" w:rsidR="00A60112" w:rsidRPr="00A60112" w:rsidRDefault="00A60112" w:rsidP="00A60112">
      <w:r w:rsidRPr="00A60112">
        <w:rPr>
          <w:rFonts w:hint="eastAsia"/>
          <w:u w:val="single"/>
        </w:rPr>
        <w:t>恒久的保存基盤を核に</w:t>
      </w:r>
      <w:r w:rsidRPr="00A60112">
        <w:rPr>
          <w:rFonts w:hint="eastAsia"/>
        </w:rPr>
        <w:t>して、その情報を活用して、</w:t>
      </w:r>
      <w:r w:rsidRPr="00A60112">
        <w:rPr>
          <w:rFonts w:hint="eastAsia"/>
          <w:u w:val="single"/>
        </w:rPr>
        <w:t>様々な分野での知識創造活動</w:t>
      </w:r>
      <w:r w:rsidRPr="00A60112">
        <w:rPr>
          <w:rFonts w:hint="eastAsia"/>
        </w:rPr>
        <w:t>が行われ、その知識も含めて、</w:t>
      </w:r>
      <w:r w:rsidRPr="00A60112">
        <w:rPr>
          <w:rFonts w:hint="eastAsia"/>
          <w:u w:val="single"/>
        </w:rPr>
        <w:t>知識利活用基盤として、様々な目的で利活用できるように</w:t>
      </w:r>
      <w:r w:rsidRPr="00A60112">
        <w:rPr>
          <w:rFonts w:hint="eastAsia"/>
        </w:rPr>
        <w:t>する</w:t>
      </w:r>
    </w:p>
    <w:p w14:paraId="55856BD7" w14:textId="4523745E" w:rsidR="00C64A43" w:rsidRPr="00A60112" w:rsidRDefault="00A60112" w:rsidP="00A60112">
      <w:pPr>
        <w:pStyle w:val="2"/>
      </w:pPr>
      <w:bookmarkStart w:id="93" w:name="_Toc479238837"/>
      <w:r w:rsidRPr="00A60112">
        <w:rPr>
          <w:rFonts w:hint="eastAsia"/>
        </w:rPr>
        <w:t>文化財を含めたナショナルアーカイブの機能イメージ</w:t>
      </w:r>
      <w:bookmarkEnd w:id="93"/>
      <w:r w:rsidRPr="00A60112">
        <w:rPr>
          <w:rFonts w:hint="eastAsia"/>
        </w:rPr>
        <w:t xml:space="preserve">　</w:t>
      </w:r>
    </w:p>
    <w:p w14:paraId="7E60C42F" w14:textId="2DFA8179" w:rsidR="00126FDB" w:rsidRDefault="00126FDB" w:rsidP="00126FDB">
      <w:r>
        <w:rPr>
          <w:noProof/>
        </w:rPr>
        <w:drawing>
          <wp:inline distT="0" distB="0" distL="0" distR="0" wp14:anchorId="54FB3424" wp14:editId="6ADA97A2">
            <wp:extent cx="5400040" cy="3576955"/>
            <wp:effectExtent l="19050" t="19050" r="10160" b="23495"/>
            <wp:docPr id="12369" name="図 1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576955"/>
                    </a:xfrm>
                    <a:prstGeom prst="rect">
                      <a:avLst/>
                    </a:prstGeom>
                    <a:ln>
                      <a:solidFill>
                        <a:schemeClr val="accent1"/>
                      </a:solidFill>
                    </a:ln>
                  </pic:spPr>
                </pic:pic>
              </a:graphicData>
            </a:graphic>
          </wp:inline>
        </w:drawing>
      </w:r>
    </w:p>
    <w:p w14:paraId="25B49DFA" w14:textId="77777777" w:rsidR="000D4266" w:rsidRPr="000D4266" w:rsidRDefault="000D4266" w:rsidP="000D4266">
      <w:pPr>
        <w:rPr>
          <w:b/>
          <w:bCs/>
          <w:color w:val="FF0000"/>
        </w:rPr>
      </w:pPr>
      <w:r w:rsidRPr="000D4266">
        <w:rPr>
          <w:rFonts w:hint="eastAsia"/>
          <w:b/>
          <w:bCs/>
          <w:color w:val="FF0000"/>
        </w:rPr>
        <w:t>電子書籍と文化財を同一の枠組みで機能をイメージ</w:t>
      </w:r>
    </w:p>
    <w:p w14:paraId="1D1D5910" w14:textId="77777777" w:rsidR="000D4266" w:rsidRPr="000D4266" w:rsidRDefault="000D4266" w:rsidP="000D4266">
      <w:pPr>
        <w:rPr>
          <w:b/>
          <w:bCs/>
          <w:color w:val="FF0000"/>
        </w:rPr>
      </w:pPr>
      <w:r w:rsidRPr="000D4266">
        <w:rPr>
          <w:rFonts w:hint="eastAsia"/>
          <w:b/>
          <w:bCs/>
          <w:color w:val="FF0000"/>
        </w:rPr>
        <w:t>・恒久的保存基盤の部分に電子書籍分野の概念を含める</w:t>
      </w:r>
    </w:p>
    <w:p w14:paraId="712D303D" w14:textId="77777777" w:rsidR="00A60112" w:rsidRPr="00A60112" w:rsidRDefault="00A60112" w:rsidP="00A60112">
      <w:r w:rsidRPr="00A60112">
        <w:rPr>
          <w:rFonts w:hint="eastAsia"/>
          <w:u w:val="single"/>
        </w:rPr>
        <w:t>ピンクは、特に</w:t>
      </w:r>
      <w:r w:rsidRPr="00A60112">
        <w:rPr>
          <w:u w:val="single"/>
        </w:rPr>
        <w:t>NDL</w:t>
      </w:r>
      <w:r w:rsidRPr="00A60112">
        <w:rPr>
          <w:rFonts w:hint="eastAsia"/>
          <w:u w:val="single"/>
        </w:rPr>
        <w:t>が主体となる部分</w:t>
      </w:r>
    </w:p>
    <w:p w14:paraId="6DA089DF" w14:textId="77777777" w:rsidR="00A60112" w:rsidRPr="00A60112" w:rsidRDefault="00A60112" w:rsidP="00A60112">
      <w:r w:rsidRPr="00A60112">
        <w:rPr>
          <w:rFonts w:hint="eastAsia"/>
        </w:rPr>
        <w:t>～～～～～～</w:t>
      </w:r>
    </w:p>
    <w:p w14:paraId="46C76F00" w14:textId="77777777" w:rsidR="00A60112" w:rsidRDefault="00A60112" w:rsidP="00126FDB"/>
    <w:p w14:paraId="65A891DD" w14:textId="244FF2A4" w:rsidR="00C64A43" w:rsidRDefault="00C64A43" w:rsidP="00C64A43">
      <w:pPr>
        <w:pStyle w:val="1"/>
      </w:pPr>
      <w:bookmarkStart w:id="94" w:name="_Toc479238838"/>
      <w:r w:rsidRPr="00C64A43">
        <w:rPr>
          <w:rFonts w:hint="eastAsia"/>
        </w:rPr>
        <w:t>ナショナルアーカイブにおけるセマンティックウェブ化</w:t>
      </w:r>
      <w:bookmarkEnd w:id="94"/>
    </w:p>
    <w:p w14:paraId="468F993E" w14:textId="428838BA" w:rsidR="00A60112" w:rsidRPr="00A60112" w:rsidRDefault="00A60112" w:rsidP="00A60112">
      <w:pPr>
        <w:pStyle w:val="2"/>
      </w:pPr>
      <w:bookmarkStart w:id="95" w:name="_Toc479238839"/>
      <w:r w:rsidRPr="00A60112">
        <w:rPr>
          <w:rFonts w:hint="eastAsia"/>
        </w:rPr>
        <w:t>ナショナルアーカイブにおける</w:t>
      </w:r>
      <w:r w:rsidRPr="00A60112">
        <w:rPr>
          <w:rFonts w:hint="eastAsia"/>
        </w:rPr>
        <w:t>LOD</w:t>
      </w:r>
      <w:r w:rsidRPr="00A60112">
        <w:rPr>
          <w:rFonts w:hint="eastAsia"/>
        </w:rPr>
        <w:t>化</w:t>
      </w:r>
      <w:bookmarkEnd w:id="95"/>
    </w:p>
    <w:p w14:paraId="0B8910A3" w14:textId="727173EA" w:rsidR="00C64A43" w:rsidRDefault="003C484A" w:rsidP="00C64A43">
      <w:r>
        <w:rPr>
          <w:noProof/>
        </w:rPr>
        <w:drawing>
          <wp:inline distT="0" distB="0" distL="0" distR="0" wp14:anchorId="4EBCF759" wp14:editId="37943DED">
            <wp:extent cx="5400040" cy="3697605"/>
            <wp:effectExtent l="19050" t="19050" r="10160" b="17145"/>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697605"/>
                    </a:xfrm>
                    <a:prstGeom prst="rect">
                      <a:avLst/>
                    </a:prstGeom>
                    <a:ln>
                      <a:solidFill>
                        <a:schemeClr val="accent1"/>
                      </a:solidFill>
                    </a:ln>
                  </pic:spPr>
                </pic:pic>
              </a:graphicData>
            </a:graphic>
          </wp:inline>
        </w:drawing>
      </w:r>
    </w:p>
    <w:p w14:paraId="61037132" w14:textId="77777777" w:rsidR="000D4266" w:rsidRPr="000D4266" w:rsidRDefault="000D4266" w:rsidP="000D4266">
      <w:pPr>
        <w:rPr>
          <w:color w:val="FF0000"/>
        </w:rPr>
      </w:pPr>
      <w:r w:rsidRPr="000D4266">
        <w:rPr>
          <w:rFonts w:hint="eastAsia"/>
          <w:b/>
          <w:bCs/>
          <w:color w:val="FF0000"/>
        </w:rPr>
        <w:t>LOD</w:t>
      </w:r>
      <w:r w:rsidRPr="000D4266">
        <w:rPr>
          <w:rFonts w:hint="eastAsia"/>
          <w:b/>
          <w:bCs/>
          <w:color w:val="FF0000"/>
        </w:rPr>
        <w:t>化の動きは、ナショナルアーカイブの中で、サービスとして実現されていくことを想定</w:t>
      </w:r>
    </w:p>
    <w:p w14:paraId="65ED39EA" w14:textId="77777777" w:rsidR="00A60112" w:rsidRPr="00A60112" w:rsidRDefault="00A60112" w:rsidP="00A60112">
      <w:r w:rsidRPr="00A60112">
        <w:rPr>
          <w:rFonts w:hint="eastAsia"/>
        </w:rPr>
        <w:t>ナショナルアーカイブにおける</w:t>
      </w:r>
      <w:r w:rsidRPr="00A60112">
        <w:t>LOD</w:t>
      </w:r>
      <w:r w:rsidRPr="00A60112">
        <w:rPr>
          <w:rFonts w:hint="eastAsia"/>
        </w:rPr>
        <w:t>化</w:t>
      </w:r>
    </w:p>
    <w:p w14:paraId="58D3AF81" w14:textId="77777777" w:rsidR="00A60112" w:rsidRPr="00A60112" w:rsidRDefault="00A60112" w:rsidP="00A60112">
      <w:r w:rsidRPr="00A60112">
        <w:rPr>
          <w:rFonts w:hint="eastAsia"/>
          <w:b/>
          <w:bCs/>
        </w:rPr>
        <w:t>●恒久的保存基盤（目的・分野を問わず）⇒</w:t>
      </w:r>
      <w:r w:rsidRPr="00A60112">
        <w:rPr>
          <w:rFonts w:hint="eastAsia"/>
          <w:b/>
          <w:bCs/>
        </w:rPr>
        <w:t>Data Provider</w:t>
      </w:r>
    </w:p>
    <w:p w14:paraId="4C00DE79" w14:textId="77777777" w:rsidR="00A60112" w:rsidRPr="00A60112" w:rsidRDefault="00A60112" w:rsidP="00A60112">
      <w:r w:rsidRPr="00A60112">
        <w:rPr>
          <w:rFonts w:hint="eastAsia"/>
          <w:b/>
          <w:bCs/>
        </w:rPr>
        <w:t>●コンテンツ創造基盤（分野毎）</w:t>
      </w:r>
      <w:r w:rsidRPr="00A60112">
        <w:rPr>
          <w:rFonts w:hint="eastAsia"/>
        </w:rPr>
        <w:t>（</w:t>
      </w:r>
      <w:r w:rsidRPr="00A60112">
        <w:rPr>
          <w:rFonts w:hint="eastAsia"/>
        </w:rPr>
        <w:t>innovation</w:t>
      </w:r>
      <w:r w:rsidRPr="00A60112">
        <w:rPr>
          <w:rFonts w:hint="eastAsia"/>
        </w:rPr>
        <w:t>）</w:t>
      </w:r>
      <w:r w:rsidRPr="00A60112">
        <w:rPr>
          <w:rFonts w:hint="eastAsia"/>
          <w:b/>
          <w:bCs/>
        </w:rPr>
        <w:t>⇒</w:t>
      </w:r>
      <w:r w:rsidRPr="00A60112">
        <w:rPr>
          <w:rFonts w:hint="eastAsia"/>
          <w:b/>
          <w:bCs/>
        </w:rPr>
        <w:t>Creater</w:t>
      </w:r>
    </w:p>
    <w:p w14:paraId="5863B666" w14:textId="77777777" w:rsidR="00A60112" w:rsidRPr="00A60112" w:rsidRDefault="00A60112" w:rsidP="00A60112">
      <w:r w:rsidRPr="00A60112">
        <w:rPr>
          <w:rFonts w:hint="eastAsia"/>
          <w:b/>
          <w:bCs/>
        </w:rPr>
        <w:t>●情報発信基盤（目的毎）⇒</w:t>
      </w:r>
      <w:r w:rsidRPr="00A60112">
        <w:rPr>
          <w:rFonts w:hint="eastAsia"/>
          <w:b/>
          <w:bCs/>
        </w:rPr>
        <w:t>Service Provider</w:t>
      </w:r>
    </w:p>
    <w:p w14:paraId="04595D38" w14:textId="77777777" w:rsidR="00A60112" w:rsidRPr="00A60112" w:rsidRDefault="00A60112" w:rsidP="00A60112">
      <w:r w:rsidRPr="00A60112">
        <w:rPr>
          <w:rFonts w:hint="eastAsia"/>
        </w:rPr>
        <w:t>LOD</w:t>
      </w:r>
      <w:r w:rsidRPr="00A60112">
        <w:rPr>
          <w:rFonts w:hint="eastAsia"/>
        </w:rPr>
        <w:t>化の動きは、ナショナルアーカイブの中で、サービスとして実現されていくことを想定</w:t>
      </w:r>
    </w:p>
    <w:p w14:paraId="1A817CA1" w14:textId="2B875ECD" w:rsidR="00A60112" w:rsidRDefault="00A60112" w:rsidP="00A60112">
      <w:pPr>
        <w:pStyle w:val="2"/>
      </w:pPr>
      <w:bookmarkStart w:id="96" w:name="_Toc479238840"/>
      <w:r w:rsidRPr="00A60112">
        <w:rPr>
          <w:rFonts w:hint="eastAsia"/>
        </w:rPr>
        <w:t>文化資産として関連付けて保存すべきインスタンス</w:t>
      </w:r>
      <w:bookmarkEnd w:id="96"/>
    </w:p>
    <w:p w14:paraId="51B39BEB" w14:textId="7A441B3E" w:rsidR="003C484A" w:rsidRDefault="003C484A" w:rsidP="00C64A43">
      <w:r>
        <w:rPr>
          <w:noProof/>
        </w:rPr>
        <w:drawing>
          <wp:inline distT="0" distB="0" distL="0" distR="0" wp14:anchorId="688380BB" wp14:editId="3F107D00">
            <wp:extent cx="5400040" cy="3872865"/>
            <wp:effectExtent l="19050" t="19050" r="10160" b="13335"/>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72865"/>
                    </a:xfrm>
                    <a:prstGeom prst="rect">
                      <a:avLst/>
                    </a:prstGeom>
                    <a:ln>
                      <a:solidFill>
                        <a:schemeClr val="accent1"/>
                      </a:solidFill>
                    </a:ln>
                  </pic:spPr>
                </pic:pic>
              </a:graphicData>
            </a:graphic>
          </wp:inline>
        </w:drawing>
      </w:r>
    </w:p>
    <w:p w14:paraId="704E3169" w14:textId="77777777" w:rsidR="000D4266" w:rsidRPr="000D4266" w:rsidRDefault="000D4266" w:rsidP="000D4266">
      <w:pPr>
        <w:rPr>
          <w:color w:val="FF0000"/>
        </w:rPr>
      </w:pPr>
      <w:r w:rsidRPr="000D4266">
        <w:rPr>
          <w:rFonts w:hint="eastAsia"/>
          <w:b/>
          <w:bCs/>
          <w:color w:val="FF0000"/>
        </w:rPr>
        <w:t>今までの図書館で扱ってきたかどうかは別として、利用者から見てこれらの情報は紐づけて利用できるようになることが望ましい</w:t>
      </w:r>
    </w:p>
    <w:p w14:paraId="1251EF94" w14:textId="77777777" w:rsidR="00A60112" w:rsidRPr="00A60112" w:rsidRDefault="00A60112" w:rsidP="00A60112">
      <w:r w:rsidRPr="00A60112">
        <w:rPr>
          <w:rFonts w:hint="eastAsia"/>
        </w:rPr>
        <w:t>あらゆる情報がアーカイブ全体で、関連付けられるべきとイメージした図</w:t>
      </w:r>
    </w:p>
    <w:p w14:paraId="53433377" w14:textId="77777777" w:rsidR="00A60112" w:rsidRPr="00A60112" w:rsidRDefault="00A60112" w:rsidP="00A60112">
      <w:r w:rsidRPr="00A60112">
        <w:rPr>
          <w:rFonts w:hint="eastAsia"/>
        </w:rPr>
        <w:t>～～～～</w:t>
      </w:r>
    </w:p>
    <w:p w14:paraId="541A35EB" w14:textId="77777777" w:rsidR="00A60112" w:rsidRPr="00A60112" w:rsidRDefault="00A60112" w:rsidP="00A60112">
      <w:r w:rsidRPr="00A60112">
        <w:rPr>
          <w:rFonts w:hint="eastAsia"/>
        </w:rPr>
        <w:t>文化財アーカイブは、コンテンツを関連付けて、</w:t>
      </w:r>
    </w:p>
    <w:p w14:paraId="0C936279" w14:textId="77777777" w:rsidR="00A60112" w:rsidRPr="00A60112" w:rsidRDefault="00A60112" w:rsidP="00A60112">
      <w:r w:rsidRPr="00A60112">
        <w:rPr>
          <w:rFonts w:hint="eastAsia"/>
        </w:rPr>
        <w:t>・所蔵場所へナビゲート</w:t>
      </w:r>
    </w:p>
    <w:p w14:paraId="0D35773B" w14:textId="77777777" w:rsidR="00A60112" w:rsidRPr="00A60112" w:rsidRDefault="00A60112" w:rsidP="00A60112">
      <w:r w:rsidRPr="00A60112">
        <w:rPr>
          <w:rFonts w:hint="eastAsia"/>
        </w:rPr>
        <w:t>・保存コンテンツとして永久保存</w:t>
      </w:r>
    </w:p>
    <w:p w14:paraId="572BB98C" w14:textId="77777777" w:rsidR="00A60112" w:rsidRPr="00A60112" w:rsidRDefault="00A60112" w:rsidP="00A60112">
      <w:r w:rsidRPr="00A60112">
        <w:rPr>
          <w:rFonts w:hint="eastAsia"/>
        </w:rPr>
        <w:t>～～～</w:t>
      </w:r>
    </w:p>
    <w:p w14:paraId="433CCE9F" w14:textId="0B9CF2E0" w:rsidR="00A60112" w:rsidRDefault="00E034D2" w:rsidP="00A60112">
      <w:pPr>
        <w:pStyle w:val="2"/>
      </w:pPr>
      <w:hyperlink r:id="rId92" w:history="1">
        <w:bookmarkStart w:id="97" w:name="_Toc479238841"/>
        <w:r w:rsidR="00A60112" w:rsidRPr="00A60112">
          <w:rPr>
            <w:rStyle w:val="a3"/>
            <w:rFonts w:hint="eastAsia"/>
          </w:rPr>
          <w:t>ベリーピッキングモデル</w:t>
        </w:r>
      </w:hyperlink>
      <w:hyperlink r:id="rId93" w:history="1">
        <w:r w:rsidR="00A60112" w:rsidRPr="00A60112">
          <w:rPr>
            <w:rStyle w:val="a3"/>
            <w:rFonts w:hint="eastAsia"/>
          </w:rPr>
          <w:t>で考える探索と</w:t>
        </w:r>
      </w:hyperlink>
      <w:hyperlink r:id="rId94" w:history="1">
        <w:r w:rsidR="00A60112" w:rsidRPr="00A60112">
          <w:rPr>
            <w:rStyle w:val="a3"/>
            <w:rFonts w:hint="eastAsia"/>
          </w:rPr>
          <w:t>検索</w:t>
        </w:r>
        <w:bookmarkEnd w:id="97"/>
      </w:hyperlink>
    </w:p>
    <w:p w14:paraId="29609BC2" w14:textId="04BC8A22" w:rsidR="003C484A" w:rsidRDefault="003C484A" w:rsidP="00C64A43">
      <w:r>
        <w:rPr>
          <w:noProof/>
        </w:rPr>
        <w:drawing>
          <wp:inline distT="0" distB="0" distL="0" distR="0" wp14:anchorId="6E1157CD" wp14:editId="4C206E91">
            <wp:extent cx="5400040" cy="3031490"/>
            <wp:effectExtent l="19050" t="19050" r="10160" b="1651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031490"/>
                    </a:xfrm>
                    <a:prstGeom prst="rect">
                      <a:avLst/>
                    </a:prstGeom>
                    <a:ln>
                      <a:solidFill>
                        <a:schemeClr val="accent1"/>
                      </a:solidFill>
                    </a:ln>
                  </pic:spPr>
                </pic:pic>
              </a:graphicData>
            </a:graphic>
          </wp:inline>
        </w:drawing>
      </w:r>
    </w:p>
    <w:p w14:paraId="14692CF8" w14:textId="77777777" w:rsidR="00A60112" w:rsidRPr="00A60112" w:rsidRDefault="00A60112" w:rsidP="00A60112">
      <w:r w:rsidRPr="00A60112">
        <w:rPr>
          <w:rFonts w:hint="eastAsia"/>
        </w:rPr>
        <w:t>ベリーピッキングモデルで考える探索と検索。</w:t>
      </w:r>
    </w:p>
    <w:p w14:paraId="21EED4ED" w14:textId="77777777" w:rsidR="00A60112" w:rsidRPr="00A60112" w:rsidRDefault="00A60112" w:rsidP="00A60112">
      <w:r w:rsidRPr="00A60112">
        <w:rPr>
          <w:rFonts w:hint="eastAsia"/>
        </w:rPr>
        <w:t>私は図書館情報学の専門家でもないので、情報探索行動を学問的に説明できる技量はないが。ただシステム屋として、概念モデルが見えると、システムを活用すると何が容易に構築できて、何が困難か想定できる。</w:t>
      </w:r>
    </w:p>
    <w:p w14:paraId="626B4FBA" w14:textId="77777777" w:rsidR="00A60112" w:rsidRPr="00A60112" w:rsidRDefault="00A60112" w:rsidP="00A60112">
      <w:r w:rsidRPr="00A60112">
        <w:t>NDL</w:t>
      </w:r>
      <w:r w:rsidRPr="00A60112">
        <w:rPr>
          <w:rFonts w:hint="eastAsia"/>
        </w:rPr>
        <w:t>職員になってから、漠然と情報探索、情報検索の効率化を実践してきたが、ブラウジングの有用性を再認識した。</w:t>
      </w:r>
    </w:p>
    <w:p w14:paraId="49DE8549" w14:textId="77777777" w:rsidR="00A60112" w:rsidRPr="00A60112" w:rsidRDefault="00A60112" w:rsidP="00A60112">
      <w:r w:rsidRPr="00A60112">
        <w:rPr>
          <w:rFonts w:hint="eastAsia"/>
        </w:rPr>
        <w:t>ブラウジングにより、思わぬところで自分の興味をそそる情報に出会える。→新たな発想の知識の創出</w:t>
      </w:r>
    </w:p>
    <w:p w14:paraId="78AC1EE1" w14:textId="77777777" w:rsidR="00A60112" w:rsidRPr="00A60112" w:rsidRDefault="00A60112" w:rsidP="00A60112">
      <w:r w:rsidRPr="00A60112">
        <w:rPr>
          <w:rFonts w:hint="eastAsia"/>
        </w:rPr>
        <w:t>そのためには、事実情報が、意味的内容でリンクされていることが必要。</w:t>
      </w:r>
    </w:p>
    <w:p w14:paraId="7E298403" w14:textId="77777777" w:rsidR="00A60112" w:rsidRPr="00A60112" w:rsidRDefault="00A60112" w:rsidP="00A60112">
      <w:r w:rsidRPr="00A60112">
        <w:rPr>
          <w:rFonts w:hint="eastAsia"/>
        </w:rPr>
        <w:t>それを文献に限らず、あらゆる情報を対象にするのが、</w:t>
      </w:r>
      <w:r w:rsidRPr="00A60112">
        <w:t>LD</w:t>
      </w:r>
      <w:r w:rsidRPr="00A60112">
        <w:rPr>
          <w:rFonts w:hint="eastAsia"/>
        </w:rPr>
        <w:t>化であり、可能な限り</w:t>
      </w:r>
      <w:r w:rsidRPr="00A60112">
        <w:t>OD</w:t>
      </w:r>
      <w:r w:rsidRPr="00A60112">
        <w:rPr>
          <w:rFonts w:hint="eastAsia"/>
        </w:rPr>
        <w:t>化することと思う。</w:t>
      </w:r>
    </w:p>
    <w:p w14:paraId="096D6821" w14:textId="2045CEDD" w:rsidR="00A60112" w:rsidRDefault="00A60112" w:rsidP="00A60112">
      <w:pPr>
        <w:pStyle w:val="2"/>
      </w:pPr>
      <w:bookmarkStart w:id="98" w:name="_Toc479238842"/>
      <w:r w:rsidRPr="00A60112">
        <w:rPr>
          <w:rFonts w:hint="eastAsia"/>
        </w:rPr>
        <w:t>国の文化資源のアーカイブのイメージ</w:t>
      </w:r>
      <w:bookmarkEnd w:id="98"/>
    </w:p>
    <w:p w14:paraId="47AE4C93" w14:textId="66EFA9B8" w:rsidR="003C484A" w:rsidRDefault="003C484A" w:rsidP="00C64A43">
      <w:r w:rsidRPr="003C484A">
        <w:rPr>
          <w:noProof/>
        </w:rPr>
        <w:drawing>
          <wp:inline distT="0" distB="0" distL="0" distR="0" wp14:anchorId="5AE4CCCF" wp14:editId="637CA2CB">
            <wp:extent cx="5400040" cy="3437255"/>
            <wp:effectExtent l="19050" t="19050" r="10160" b="10795"/>
            <wp:docPr id="4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6"/>
                    <a:stretch>
                      <a:fillRect/>
                    </a:stretch>
                  </pic:blipFill>
                  <pic:spPr>
                    <a:xfrm>
                      <a:off x="0" y="0"/>
                      <a:ext cx="5400040" cy="3437255"/>
                    </a:xfrm>
                    <a:prstGeom prst="rect">
                      <a:avLst/>
                    </a:prstGeom>
                    <a:ln>
                      <a:solidFill>
                        <a:schemeClr val="accent1"/>
                      </a:solidFill>
                    </a:ln>
                  </pic:spPr>
                </pic:pic>
              </a:graphicData>
            </a:graphic>
          </wp:inline>
        </w:drawing>
      </w:r>
    </w:p>
    <w:p w14:paraId="28E50E83" w14:textId="77777777" w:rsidR="00C02DA9" w:rsidRPr="00C02DA9" w:rsidRDefault="00C02DA9" w:rsidP="00C02DA9">
      <w:pPr>
        <w:rPr>
          <w:color w:val="FF0000"/>
        </w:rPr>
      </w:pPr>
      <w:r w:rsidRPr="00C02DA9">
        <w:rPr>
          <w:rFonts w:hint="eastAsia"/>
          <w:b/>
          <w:bCs/>
          <w:color w:val="FF0000"/>
        </w:rPr>
        <w:t>全ての情報が関連付けられたイメージ</w:t>
      </w:r>
    </w:p>
    <w:p w14:paraId="1B11ABB4" w14:textId="77777777" w:rsidR="00A60112" w:rsidRPr="00A60112" w:rsidRDefault="00A60112" w:rsidP="00A60112">
      <w:r w:rsidRPr="00A60112">
        <w:t>VISIO</w:t>
      </w:r>
      <w:r w:rsidRPr="00A60112">
        <w:rPr>
          <w:rFonts w:hint="eastAsia"/>
        </w:rPr>
        <w:t>図は、前の図を詳細化したもの</w:t>
      </w:r>
    </w:p>
    <w:p w14:paraId="0FF4D72F" w14:textId="77777777" w:rsidR="00A60112" w:rsidRPr="00A60112" w:rsidRDefault="00A60112" w:rsidP="00A60112">
      <w:r w:rsidRPr="00A60112">
        <w:rPr>
          <w:rFonts w:hint="eastAsia"/>
        </w:rPr>
        <w:t>・文献も含めて、すべての文化財、災害情報が相互に関連付けられて蓄積されている</w:t>
      </w:r>
    </w:p>
    <w:p w14:paraId="3EEFE1CB" w14:textId="77777777" w:rsidR="00A60112" w:rsidRPr="00A60112" w:rsidRDefault="00A60112" w:rsidP="00A60112">
      <w:r w:rsidRPr="00A60112">
        <w:rPr>
          <w:rFonts w:hint="eastAsia"/>
        </w:rPr>
        <w:t>・それを活用て新たな知識創造活動があり、それを様々な利用目的に応じて発信していく。</w:t>
      </w:r>
    </w:p>
    <w:p w14:paraId="13B5F9AC" w14:textId="77777777" w:rsidR="00A60112" w:rsidRPr="00A60112" w:rsidRDefault="00A60112" w:rsidP="00A60112">
      <w:r w:rsidRPr="00A60112">
        <w:rPr>
          <w:rFonts w:hint="eastAsia"/>
        </w:rPr>
        <w:t>・この仕組みを構築、運営するためには、人材の育成が必要→右側の部分</w:t>
      </w:r>
    </w:p>
    <w:p w14:paraId="20667E3A" w14:textId="77777777" w:rsidR="00A60112" w:rsidRDefault="00A60112" w:rsidP="00C64A43"/>
    <w:p w14:paraId="382B0F1D" w14:textId="4A00C6BF" w:rsidR="003C484A" w:rsidRDefault="003C484A" w:rsidP="003C484A">
      <w:pPr>
        <w:pStyle w:val="1"/>
      </w:pPr>
      <w:bookmarkStart w:id="99" w:name="_Toc479238843"/>
      <w:r w:rsidRPr="003C484A">
        <w:rPr>
          <w:rFonts w:hint="eastAsia"/>
        </w:rPr>
        <w:t>今後の公共図書館システム</w:t>
      </w:r>
      <w:bookmarkEnd w:id="99"/>
    </w:p>
    <w:p w14:paraId="1A5FB8A4" w14:textId="3CADB7DE" w:rsidR="00A60112" w:rsidRPr="00A60112" w:rsidRDefault="00A60112" w:rsidP="00A60112">
      <w:pPr>
        <w:pStyle w:val="2"/>
      </w:pPr>
      <w:bookmarkStart w:id="100" w:name="_Toc479238844"/>
      <w:r w:rsidRPr="00A60112">
        <w:rPr>
          <w:rFonts w:hint="eastAsia"/>
        </w:rPr>
        <w:t>公共図書館のシステム構成イメージ</w:t>
      </w:r>
      <w:bookmarkEnd w:id="100"/>
    </w:p>
    <w:p w14:paraId="39032DCC" w14:textId="59FC9FA9" w:rsidR="003C484A" w:rsidRDefault="003C484A" w:rsidP="003C484A">
      <w:r>
        <w:rPr>
          <w:noProof/>
        </w:rPr>
        <w:drawing>
          <wp:inline distT="0" distB="0" distL="0" distR="0" wp14:anchorId="43FF13A7" wp14:editId="66A5371B">
            <wp:extent cx="5400040" cy="3385820"/>
            <wp:effectExtent l="19050" t="19050" r="10160" b="2413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385820"/>
                    </a:xfrm>
                    <a:prstGeom prst="rect">
                      <a:avLst/>
                    </a:prstGeom>
                    <a:ln>
                      <a:solidFill>
                        <a:schemeClr val="accent1"/>
                      </a:solidFill>
                    </a:ln>
                  </pic:spPr>
                </pic:pic>
              </a:graphicData>
            </a:graphic>
          </wp:inline>
        </w:drawing>
      </w:r>
    </w:p>
    <w:p w14:paraId="760A8A9D" w14:textId="77777777" w:rsidR="00C02DA9" w:rsidRPr="00C02DA9" w:rsidRDefault="00C02DA9" w:rsidP="00C02DA9">
      <w:pPr>
        <w:rPr>
          <w:color w:val="FF0000"/>
        </w:rPr>
      </w:pPr>
      <w:r w:rsidRPr="00C02DA9">
        <w:rPr>
          <w:rFonts w:hint="eastAsia"/>
          <w:b/>
          <w:bCs/>
          <w:color w:val="FF0000"/>
        </w:rPr>
        <w:t>ナショナルアーカイブの機能イメージにマッピング</w:t>
      </w:r>
    </w:p>
    <w:p w14:paraId="0D74A2CC" w14:textId="77777777" w:rsidR="00C02DA9" w:rsidRPr="00C02DA9" w:rsidRDefault="00C02DA9" w:rsidP="00C02DA9">
      <w:pPr>
        <w:rPr>
          <w:color w:val="FF0000"/>
        </w:rPr>
      </w:pPr>
      <w:r w:rsidRPr="00C02DA9">
        <w:rPr>
          <w:rFonts w:hint="eastAsia"/>
          <w:b/>
          <w:bCs/>
          <w:color w:val="FF0000"/>
        </w:rPr>
        <w:t>壁のない図書館</w:t>
      </w:r>
    </w:p>
    <w:p w14:paraId="4E962607" w14:textId="77777777" w:rsidR="00C02DA9" w:rsidRPr="00C02DA9" w:rsidRDefault="00C02DA9" w:rsidP="00C02DA9">
      <w:pPr>
        <w:rPr>
          <w:color w:val="FF0000"/>
        </w:rPr>
      </w:pPr>
      <w:r w:rsidRPr="00C02DA9">
        <w:rPr>
          <w:rFonts w:hint="eastAsia"/>
          <w:b/>
          <w:bCs/>
          <w:color w:val="FF0000"/>
        </w:rPr>
        <w:t>知識創造の場</w:t>
      </w:r>
    </w:p>
    <w:p w14:paraId="713DC40A" w14:textId="77777777" w:rsidR="00C02DA9" w:rsidRPr="00C02DA9" w:rsidRDefault="00C02DA9" w:rsidP="00C02DA9">
      <w:pPr>
        <w:rPr>
          <w:color w:val="FF0000"/>
        </w:rPr>
      </w:pPr>
      <w:r w:rsidRPr="00C02DA9">
        <w:rPr>
          <w:rFonts w:hint="eastAsia"/>
          <w:b/>
          <w:bCs/>
          <w:color w:val="FF0000"/>
        </w:rPr>
        <w:t>知識利活用の場</w:t>
      </w:r>
    </w:p>
    <w:p w14:paraId="6996AA3E" w14:textId="77777777" w:rsidR="00C02DA9" w:rsidRPr="00C02DA9" w:rsidRDefault="00C02DA9" w:rsidP="00C02DA9">
      <w:pPr>
        <w:rPr>
          <w:color w:val="FF0000"/>
        </w:rPr>
      </w:pPr>
      <w:r w:rsidRPr="00C02DA9">
        <w:rPr>
          <w:rFonts w:hint="eastAsia"/>
          <w:b/>
          <w:bCs/>
          <w:color w:val="FF0000"/>
        </w:rPr>
        <w:t>恒久的保存設備</w:t>
      </w:r>
    </w:p>
    <w:p w14:paraId="540DFB0B" w14:textId="77777777" w:rsidR="00C02DA9" w:rsidRPr="00C02DA9" w:rsidRDefault="00C02DA9" w:rsidP="00C02DA9">
      <w:pPr>
        <w:rPr>
          <w:color w:val="FF0000"/>
        </w:rPr>
      </w:pPr>
      <w:r w:rsidRPr="00C02DA9">
        <w:rPr>
          <w:rFonts w:hint="eastAsia"/>
          <w:b/>
          <w:bCs/>
          <w:color w:val="FF0000"/>
        </w:rPr>
        <w:t>を想定</w:t>
      </w:r>
    </w:p>
    <w:p w14:paraId="3DE20506" w14:textId="77777777" w:rsidR="009B46BD" w:rsidRPr="009B46BD" w:rsidRDefault="009B46BD" w:rsidP="009B46BD">
      <w:r w:rsidRPr="009B46BD">
        <w:rPr>
          <w:rFonts w:hint="eastAsia"/>
          <w:u w:val="single"/>
        </w:rPr>
        <w:t>説明は次のスライド</w:t>
      </w:r>
    </w:p>
    <w:p w14:paraId="22E7942B" w14:textId="77777777" w:rsidR="009B46BD" w:rsidRPr="009B46BD" w:rsidRDefault="009B46BD" w:rsidP="009B46BD">
      <w:r w:rsidRPr="009B46BD">
        <w:rPr>
          <w:rFonts w:hint="eastAsia"/>
          <w:u w:val="single"/>
        </w:rPr>
        <w:t>赤が施設としての図書館</w:t>
      </w:r>
    </w:p>
    <w:p w14:paraId="292BF90F" w14:textId="77777777" w:rsidR="009B46BD" w:rsidRPr="009B46BD" w:rsidRDefault="009B46BD" w:rsidP="009B46BD">
      <w:r w:rsidRPr="009B46BD">
        <w:rPr>
          <w:rFonts w:hint="eastAsia"/>
          <w:u w:val="single"/>
        </w:rPr>
        <w:t>青が施設を越えて、インターネット空間での図書館</w:t>
      </w:r>
    </w:p>
    <w:p w14:paraId="16FE7A36" w14:textId="77777777" w:rsidR="009B46BD" w:rsidRPr="009B46BD" w:rsidRDefault="009B46BD" w:rsidP="009B46BD">
      <w:r w:rsidRPr="009B46BD">
        <w:rPr>
          <w:rFonts w:hint="eastAsia"/>
        </w:rPr>
        <w:t>■壁のない図書館</w:t>
      </w:r>
    </w:p>
    <w:p w14:paraId="3BA32137" w14:textId="77777777" w:rsidR="009B46BD" w:rsidRPr="009B46BD" w:rsidRDefault="009B46BD" w:rsidP="009B46BD">
      <w:r w:rsidRPr="009B46BD">
        <w:rPr>
          <w:rFonts w:hint="eastAsia"/>
        </w:rPr>
        <w:t>図書館の枠を越えて、文献情報の枠を越えて、</w:t>
      </w:r>
    </w:p>
    <w:p w14:paraId="7C3E0C46" w14:textId="77777777" w:rsidR="009B46BD" w:rsidRPr="009B46BD" w:rsidRDefault="009B46BD" w:rsidP="009B46BD">
      <w:r w:rsidRPr="009B46BD">
        <w:rPr>
          <w:rFonts w:hint="eastAsia"/>
        </w:rPr>
        <w:t>所蔵場所、媒体の形態を問わず、情報の網羅性・完全性を確保</w:t>
      </w:r>
    </w:p>
    <w:p w14:paraId="7369DCB4" w14:textId="77777777" w:rsidR="009B46BD" w:rsidRPr="009B46BD" w:rsidRDefault="009B46BD" w:rsidP="009B46BD">
      <w:r w:rsidRPr="009B46BD">
        <w:rPr>
          <w:rFonts w:hint="eastAsia"/>
        </w:rPr>
        <w:t>いつでも、だれでも、どこにいても、閲覧可</w:t>
      </w:r>
    </w:p>
    <w:p w14:paraId="3F44C839" w14:textId="77777777" w:rsidR="009B46BD" w:rsidRPr="009B46BD" w:rsidRDefault="009B46BD" w:rsidP="009B46BD">
      <w:r w:rsidRPr="009B46BD">
        <w:rPr>
          <w:rFonts w:hint="eastAsia"/>
        </w:rPr>
        <w:t>商用と無償の電子書籍が一体になった電子図書館サービス</w:t>
      </w:r>
    </w:p>
    <w:p w14:paraId="4CC1FCA9" w14:textId="77777777" w:rsidR="009B46BD" w:rsidRPr="009B46BD" w:rsidRDefault="009B46BD" w:rsidP="009B46BD">
      <w:r w:rsidRPr="009B46BD">
        <w:rPr>
          <w:rFonts w:hint="eastAsia"/>
        </w:rPr>
        <w:t>■知識創造の場</w:t>
      </w:r>
    </w:p>
    <w:p w14:paraId="4906C3F3" w14:textId="77777777" w:rsidR="009B46BD" w:rsidRPr="009B46BD" w:rsidRDefault="009B46BD" w:rsidP="009B46BD">
      <w:r w:rsidRPr="009B46BD">
        <w:rPr>
          <w:rFonts w:hint="eastAsia"/>
        </w:rPr>
        <w:t>●物理的空間で集う場</w:t>
      </w:r>
    </w:p>
    <w:p w14:paraId="239811FA" w14:textId="77777777" w:rsidR="009B46BD" w:rsidRPr="009B46BD" w:rsidRDefault="009B46BD" w:rsidP="009B46BD">
      <w:r w:rsidRPr="009B46BD">
        <w:rPr>
          <w:rFonts w:hint="eastAsia"/>
        </w:rPr>
        <w:t>異文化交流・出会い・議論の場</w:t>
      </w:r>
    </w:p>
    <w:p w14:paraId="1BF66F5A" w14:textId="77777777" w:rsidR="009B46BD" w:rsidRPr="009B46BD" w:rsidRDefault="009B46BD" w:rsidP="009B46BD">
      <w:r w:rsidRPr="009B46BD">
        <w:rPr>
          <w:rFonts w:hint="eastAsia"/>
        </w:rPr>
        <w:t>出版者（著作者）と読者を繋ぐ場</w:t>
      </w:r>
    </w:p>
    <w:p w14:paraId="581A86C4" w14:textId="77777777" w:rsidR="009B46BD" w:rsidRPr="009B46BD" w:rsidRDefault="009B46BD" w:rsidP="009B46BD">
      <w:r w:rsidRPr="009B46BD">
        <w:rPr>
          <w:rFonts w:hint="eastAsia"/>
        </w:rPr>
        <w:t>グループによる学習ができる公共の場</w:t>
      </w:r>
    </w:p>
    <w:p w14:paraId="0CB0FA74" w14:textId="77777777" w:rsidR="009B46BD" w:rsidRPr="009B46BD" w:rsidRDefault="009B46BD" w:rsidP="009B46BD">
      <w:r w:rsidRPr="009B46BD">
        <w:rPr>
          <w:rFonts w:hint="eastAsia"/>
        </w:rPr>
        <w:t xml:space="preserve">　協調学習のリーダーとなりうる専門知識を持った人材の配置が必要</w:t>
      </w:r>
    </w:p>
    <w:p w14:paraId="7C84E12B" w14:textId="77777777" w:rsidR="009B46BD" w:rsidRPr="009B46BD" w:rsidRDefault="009B46BD" w:rsidP="009B46BD">
      <w:r w:rsidRPr="009B46BD">
        <w:rPr>
          <w:rFonts w:hint="eastAsia"/>
        </w:rPr>
        <w:t>●仮想空間での共同作業の場</w:t>
      </w:r>
    </w:p>
    <w:p w14:paraId="10BF3532" w14:textId="77777777" w:rsidR="009B46BD" w:rsidRPr="009B46BD" w:rsidRDefault="009B46BD" w:rsidP="009B46BD">
      <w:r w:rsidRPr="009B46BD">
        <w:rPr>
          <w:rFonts w:hint="eastAsia"/>
        </w:rPr>
        <w:t>クラウドソーシングの場の提供</w:t>
      </w:r>
    </w:p>
    <w:p w14:paraId="12687B56" w14:textId="77777777" w:rsidR="009B46BD" w:rsidRPr="009B46BD" w:rsidRDefault="009B46BD" w:rsidP="009B46BD">
      <w:r w:rsidRPr="009B46BD">
        <w:rPr>
          <w:rFonts w:hint="eastAsia"/>
        </w:rPr>
        <w:t>■情報（発信）提供の場</w:t>
      </w:r>
    </w:p>
    <w:p w14:paraId="4D50403F" w14:textId="77777777" w:rsidR="009B46BD" w:rsidRPr="009B46BD" w:rsidRDefault="009B46BD" w:rsidP="009B46BD">
      <w:r w:rsidRPr="009B46BD">
        <w:rPr>
          <w:rFonts w:hint="eastAsia"/>
        </w:rPr>
        <w:t>文献の提供から、あらゆる情報の提供へ</w:t>
      </w:r>
    </w:p>
    <w:p w14:paraId="1ABD9EF5" w14:textId="77777777" w:rsidR="009B46BD" w:rsidRPr="009B46BD" w:rsidRDefault="009B46BD" w:rsidP="009B46BD">
      <w:r w:rsidRPr="009B46BD">
        <w:rPr>
          <w:rFonts w:hint="eastAsia"/>
        </w:rPr>
        <w:t>知識探索・閲覧サービス（利用者の目的、レベル、利用環境に応じてきめ細かく）</w:t>
      </w:r>
    </w:p>
    <w:p w14:paraId="7787F052" w14:textId="77777777" w:rsidR="009B46BD" w:rsidRPr="009B46BD" w:rsidRDefault="009B46BD" w:rsidP="009B46BD">
      <w:r w:rsidRPr="009B46BD">
        <w:rPr>
          <w:rFonts w:hint="eastAsia"/>
        </w:rPr>
        <w:t>情報探索支援から、課題回答そのものへのナビゲーション</w:t>
      </w:r>
    </w:p>
    <w:p w14:paraId="351B7965" w14:textId="77777777" w:rsidR="009B46BD" w:rsidRPr="009B46BD" w:rsidRDefault="009B46BD" w:rsidP="009B46BD">
      <w:r w:rsidRPr="009B46BD">
        <w:rPr>
          <w:rFonts w:hint="eastAsia"/>
        </w:rPr>
        <w:t>●仮想空間</w:t>
      </w:r>
    </w:p>
    <w:p w14:paraId="7A0CD80D" w14:textId="77777777" w:rsidR="009B46BD" w:rsidRPr="009B46BD" w:rsidRDefault="009B46BD" w:rsidP="009B46BD">
      <w:r w:rsidRPr="009B46BD">
        <w:rPr>
          <w:rFonts w:hint="eastAsia"/>
        </w:rPr>
        <w:t>あらゆる情報を探索（検索・閲覧）</w:t>
      </w:r>
    </w:p>
    <w:p w14:paraId="59C96C0C" w14:textId="77777777" w:rsidR="009B46BD" w:rsidRPr="009B46BD" w:rsidRDefault="009B46BD" w:rsidP="009B46BD">
      <w:r w:rsidRPr="009B46BD">
        <w:rPr>
          <w:rFonts w:hint="eastAsia"/>
        </w:rPr>
        <w:t>あらゆる情報の閲覧</w:t>
      </w:r>
    </w:p>
    <w:p w14:paraId="1F42F5FB" w14:textId="77777777" w:rsidR="009B46BD" w:rsidRPr="009B46BD" w:rsidRDefault="009B46BD" w:rsidP="009B46BD">
      <w:r w:rsidRPr="009B46BD">
        <w:rPr>
          <w:rFonts w:hint="eastAsia"/>
        </w:rPr>
        <w:t>テーマにより企画されたデジタルギャラリ</w:t>
      </w:r>
    </w:p>
    <w:p w14:paraId="66E36E0E" w14:textId="77777777" w:rsidR="009B46BD" w:rsidRPr="009B46BD" w:rsidRDefault="009B46BD" w:rsidP="009B46BD">
      <w:r w:rsidRPr="009B46BD">
        <w:rPr>
          <w:rFonts w:hint="eastAsia"/>
        </w:rPr>
        <w:t>デジタル化されていない資料の遠隔複写申込み</w:t>
      </w:r>
    </w:p>
    <w:p w14:paraId="3E02010D" w14:textId="77777777" w:rsidR="009B46BD" w:rsidRPr="009B46BD" w:rsidRDefault="009B46BD" w:rsidP="009B46BD">
      <w:r w:rsidRPr="009B46BD">
        <w:rPr>
          <w:rFonts w:hint="eastAsia"/>
        </w:rPr>
        <w:t>オンラインレファレンス</w:t>
      </w:r>
    </w:p>
    <w:p w14:paraId="6DEF3420" w14:textId="77777777" w:rsidR="009B46BD" w:rsidRPr="009B46BD" w:rsidRDefault="009B46BD" w:rsidP="009B46BD">
      <w:r w:rsidRPr="009B46BD">
        <w:rPr>
          <w:rFonts w:hint="eastAsia"/>
        </w:rPr>
        <w:t>●物理的空間</w:t>
      </w:r>
    </w:p>
    <w:p w14:paraId="0CAF98C1" w14:textId="77777777" w:rsidR="009B46BD" w:rsidRPr="009B46BD" w:rsidRDefault="009B46BD" w:rsidP="009B46BD">
      <w:r w:rsidRPr="009B46BD">
        <w:rPr>
          <w:rFonts w:hint="eastAsia"/>
        </w:rPr>
        <w:t>博物館的展示スペース（現物を閲覧・鑑賞する場）</w:t>
      </w:r>
    </w:p>
    <w:p w14:paraId="4783D198" w14:textId="77777777" w:rsidR="009B46BD" w:rsidRPr="009B46BD" w:rsidRDefault="009B46BD" w:rsidP="009B46BD">
      <w:r w:rsidRPr="009B46BD">
        <w:rPr>
          <w:rFonts w:hint="eastAsia"/>
        </w:rPr>
        <w:t>外部公開できないデジタル情報の閲覧・複写申込み</w:t>
      </w:r>
    </w:p>
    <w:p w14:paraId="270C97E0" w14:textId="77777777" w:rsidR="009B46BD" w:rsidRPr="009B46BD" w:rsidRDefault="009B46BD" w:rsidP="009B46BD">
      <w:r w:rsidRPr="009B46BD">
        <w:rPr>
          <w:rFonts w:hint="eastAsia"/>
        </w:rPr>
        <w:t>■恒久的保存設備</w:t>
      </w:r>
    </w:p>
    <w:p w14:paraId="292B362E" w14:textId="77777777" w:rsidR="009B46BD" w:rsidRPr="009B46BD" w:rsidRDefault="009B46BD" w:rsidP="009B46BD">
      <w:r w:rsidRPr="009B46BD">
        <w:rPr>
          <w:rFonts w:hint="eastAsia"/>
        </w:rPr>
        <w:t>●拠点に分散したアーカイブで構成</w:t>
      </w:r>
    </w:p>
    <w:p w14:paraId="79CA5953" w14:textId="77777777" w:rsidR="009B46BD" w:rsidRPr="009B46BD" w:rsidRDefault="009B46BD" w:rsidP="009B46BD">
      <w:r w:rsidRPr="009B46BD">
        <w:rPr>
          <w:rFonts w:hint="eastAsia"/>
        </w:rPr>
        <w:t>ディザスタリカバリ―</w:t>
      </w:r>
    </w:p>
    <w:p w14:paraId="62D1C474" w14:textId="77777777" w:rsidR="009B46BD" w:rsidRPr="009B46BD" w:rsidRDefault="009B46BD" w:rsidP="009B46BD">
      <w:r w:rsidRPr="009B46BD">
        <w:rPr>
          <w:rFonts w:hint="eastAsia"/>
        </w:rPr>
        <w:t>●あらゆる情報資源の集約と意味的関連付け</w:t>
      </w:r>
    </w:p>
    <w:p w14:paraId="246A875C" w14:textId="77777777" w:rsidR="009B46BD" w:rsidRPr="009B46BD" w:rsidRDefault="009B46BD" w:rsidP="009B46BD">
      <w:r w:rsidRPr="009B46BD">
        <w:rPr>
          <w:rFonts w:hint="eastAsia"/>
        </w:rPr>
        <w:t>分散した組織が保有する情報を、情報内の記述個所が意味的に関連付けられた知識データベースを構築</w:t>
      </w:r>
    </w:p>
    <w:p w14:paraId="750D2B79" w14:textId="22336B2E" w:rsidR="009B46BD" w:rsidRDefault="009B46BD" w:rsidP="009B46BD">
      <w:pPr>
        <w:pStyle w:val="2"/>
      </w:pPr>
      <w:bookmarkStart w:id="101" w:name="_Toc479238845"/>
      <w:r w:rsidRPr="00E23F8A">
        <w:rPr>
          <w:rFonts w:hint="eastAsia"/>
          <w:color w:val="FF0000"/>
        </w:rPr>
        <w:t>【非表示】</w:t>
      </w:r>
      <w:r w:rsidRPr="009B46BD">
        <w:rPr>
          <w:rFonts w:hint="eastAsia"/>
        </w:rPr>
        <w:t>これからの図書館、博物館、美術館等の機能</w:t>
      </w:r>
      <w:bookmarkEnd w:id="101"/>
    </w:p>
    <w:p w14:paraId="30E19ACE" w14:textId="2ECEAB66" w:rsidR="003C484A" w:rsidRDefault="003C484A" w:rsidP="003C484A">
      <w:r>
        <w:rPr>
          <w:noProof/>
        </w:rPr>
        <w:drawing>
          <wp:inline distT="0" distB="0" distL="0" distR="0" wp14:anchorId="47AEB1C9" wp14:editId="12654F3F">
            <wp:extent cx="5400040" cy="2943860"/>
            <wp:effectExtent l="19050" t="19050" r="10160" b="2794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0040" cy="2943860"/>
                    </a:xfrm>
                    <a:prstGeom prst="rect">
                      <a:avLst/>
                    </a:prstGeom>
                    <a:ln>
                      <a:solidFill>
                        <a:schemeClr val="accent1"/>
                      </a:solidFill>
                    </a:ln>
                  </pic:spPr>
                </pic:pic>
              </a:graphicData>
            </a:graphic>
          </wp:inline>
        </w:drawing>
      </w:r>
    </w:p>
    <w:p w14:paraId="2C652412" w14:textId="77777777" w:rsidR="00373B5E" w:rsidRPr="00373B5E" w:rsidRDefault="00373B5E" w:rsidP="00373B5E">
      <w:r w:rsidRPr="00373B5E">
        <w:rPr>
          <w:rFonts w:hint="eastAsia"/>
        </w:rPr>
        <w:t>■壁のない図書館</w:t>
      </w:r>
    </w:p>
    <w:p w14:paraId="3F2586AE" w14:textId="77777777" w:rsidR="00373B5E" w:rsidRPr="00373B5E" w:rsidRDefault="00373B5E" w:rsidP="00373B5E">
      <w:r w:rsidRPr="00373B5E">
        <w:rPr>
          <w:rFonts w:hint="eastAsia"/>
        </w:rPr>
        <w:t>図書館の枠を越えて、文献情報の枠を越えて、</w:t>
      </w:r>
    </w:p>
    <w:p w14:paraId="1DAC8745" w14:textId="77777777" w:rsidR="00373B5E" w:rsidRPr="00373B5E" w:rsidRDefault="00373B5E" w:rsidP="00373B5E">
      <w:r w:rsidRPr="00373B5E">
        <w:rPr>
          <w:rFonts w:hint="eastAsia"/>
        </w:rPr>
        <w:t>所蔵場所、媒体の形態を問わず、情報の網羅性・完全性を確保</w:t>
      </w:r>
    </w:p>
    <w:p w14:paraId="7ECE3588" w14:textId="77777777" w:rsidR="00373B5E" w:rsidRPr="00373B5E" w:rsidRDefault="00373B5E" w:rsidP="00373B5E">
      <w:r w:rsidRPr="00373B5E">
        <w:rPr>
          <w:rFonts w:hint="eastAsia"/>
        </w:rPr>
        <w:t>いつでも、だれでも、どこにいても、閲覧可</w:t>
      </w:r>
    </w:p>
    <w:p w14:paraId="47E8AFF2" w14:textId="77777777" w:rsidR="00373B5E" w:rsidRPr="00373B5E" w:rsidRDefault="00373B5E" w:rsidP="00373B5E">
      <w:r w:rsidRPr="00373B5E">
        <w:rPr>
          <w:rFonts w:hint="eastAsia"/>
        </w:rPr>
        <w:t>商用と無償の電子書籍が一体になった電子図書館サービス</w:t>
      </w:r>
    </w:p>
    <w:p w14:paraId="44B2B566" w14:textId="77777777" w:rsidR="00373B5E" w:rsidRPr="00373B5E" w:rsidRDefault="00373B5E" w:rsidP="00373B5E">
      <w:r w:rsidRPr="00373B5E">
        <w:rPr>
          <w:rFonts w:hint="eastAsia"/>
        </w:rPr>
        <w:t>■知識創造の場</w:t>
      </w:r>
    </w:p>
    <w:p w14:paraId="16E5E5C5" w14:textId="77777777" w:rsidR="00373B5E" w:rsidRPr="00373B5E" w:rsidRDefault="00373B5E" w:rsidP="00373B5E">
      <w:r w:rsidRPr="00373B5E">
        <w:rPr>
          <w:rFonts w:hint="eastAsia"/>
        </w:rPr>
        <w:t>●物理的空間で集う場</w:t>
      </w:r>
    </w:p>
    <w:p w14:paraId="0CAC76A2" w14:textId="77777777" w:rsidR="00373B5E" w:rsidRPr="00373B5E" w:rsidRDefault="00373B5E" w:rsidP="00373B5E">
      <w:r w:rsidRPr="00373B5E">
        <w:rPr>
          <w:rFonts w:hint="eastAsia"/>
        </w:rPr>
        <w:t>異文化交流・出会い・議論の場</w:t>
      </w:r>
    </w:p>
    <w:p w14:paraId="4F4FE3F1" w14:textId="77777777" w:rsidR="00373B5E" w:rsidRPr="00373B5E" w:rsidRDefault="00373B5E" w:rsidP="00373B5E">
      <w:r w:rsidRPr="00373B5E">
        <w:rPr>
          <w:rFonts w:hint="eastAsia"/>
        </w:rPr>
        <w:t>出版者（著作者）と読者を繋ぐ場</w:t>
      </w:r>
    </w:p>
    <w:p w14:paraId="46E86C24" w14:textId="77777777" w:rsidR="00373B5E" w:rsidRPr="00373B5E" w:rsidRDefault="00373B5E" w:rsidP="00373B5E">
      <w:r w:rsidRPr="00373B5E">
        <w:rPr>
          <w:rFonts w:hint="eastAsia"/>
        </w:rPr>
        <w:t>グループによる学習ができる公共の場</w:t>
      </w:r>
    </w:p>
    <w:p w14:paraId="5D8987E1" w14:textId="77777777" w:rsidR="00373B5E" w:rsidRPr="00373B5E" w:rsidRDefault="00373B5E" w:rsidP="00373B5E">
      <w:r w:rsidRPr="00373B5E">
        <w:rPr>
          <w:rFonts w:hint="eastAsia"/>
        </w:rPr>
        <w:t xml:space="preserve">　協調学習のリーダーとなりうる専門知識を持った人材の配置が必要</w:t>
      </w:r>
    </w:p>
    <w:p w14:paraId="002EA4AC" w14:textId="77777777" w:rsidR="00373B5E" w:rsidRPr="00373B5E" w:rsidRDefault="00373B5E" w:rsidP="00373B5E">
      <w:r w:rsidRPr="00373B5E">
        <w:rPr>
          <w:rFonts w:hint="eastAsia"/>
        </w:rPr>
        <w:t>●仮想空間での共同作業の場</w:t>
      </w:r>
    </w:p>
    <w:p w14:paraId="18701D79" w14:textId="77777777" w:rsidR="00373B5E" w:rsidRPr="00373B5E" w:rsidRDefault="00373B5E" w:rsidP="00373B5E">
      <w:r w:rsidRPr="00373B5E">
        <w:rPr>
          <w:rFonts w:hint="eastAsia"/>
        </w:rPr>
        <w:t>クラウドソーシングの場の提供</w:t>
      </w:r>
    </w:p>
    <w:p w14:paraId="20276D46" w14:textId="77777777" w:rsidR="00373B5E" w:rsidRPr="00373B5E" w:rsidRDefault="00373B5E" w:rsidP="00373B5E">
      <w:r w:rsidRPr="00373B5E">
        <w:rPr>
          <w:rFonts w:hint="eastAsia"/>
        </w:rPr>
        <w:t>■情報（発信）提供の場</w:t>
      </w:r>
    </w:p>
    <w:p w14:paraId="2397CEC2" w14:textId="77777777" w:rsidR="00373B5E" w:rsidRPr="00373B5E" w:rsidRDefault="00373B5E" w:rsidP="00373B5E">
      <w:r w:rsidRPr="00373B5E">
        <w:rPr>
          <w:rFonts w:hint="eastAsia"/>
        </w:rPr>
        <w:t>文献の提供から、あらゆる情報の提供へ</w:t>
      </w:r>
    </w:p>
    <w:p w14:paraId="11E3BA9A" w14:textId="77777777" w:rsidR="00373B5E" w:rsidRPr="00373B5E" w:rsidRDefault="00373B5E" w:rsidP="00373B5E">
      <w:r w:rsidRPr="00373B5E">
        <w:rPr>
          <w:rFonts w:hint="eastAsia"/>
        </w:rPr>
        <w:t>知識探索・閲覧サービス（利用者の目的、レベル、利用環境に応じてきめ細かく）</w:t>
      </w:r>
    </w:p>
    <w:p w14:paraId="687A5C6B" w14:textId="77777777" w:rsidR="00373B5E" w:rsidRPr="00373B5E" w:rsidRDefault="00373B5E" w:rsidP="00373B5E">
      <w:r w:rsidRPr="00373B5E">
        <w:rPr>
          <w:rFonts w:hint="eastAsia"/>
        </w:rPr>
        <w:t>情報探索支援から、課題回答そのものへのナビゲーション</w:t>
      </w:r>
    </w:p>
    <w:p w14:paraId="393850BC" w14:textId="77777777" w:rsidR="00373B5E" w:rsidRPr="00373B5E" w:rsidRDefault="00373B5E" w:rsidP="00373B5E">
      <w:r w:rsidRPr="00373B5E">
        <w:rPr>
          <w:rFonts w:hint="eastAsia"/>
        </w:rPr>
        <w:t>●仮想空間</w:t>
      </w:r>
    </w:p>
    <w:p w14:paraId="407E0A4C" w14:textId="77777777" w:rsidR="00373B5E" w:rsidRPr="00373B5E" w:rsidRDefault="00373B5E" w:rsidP="00373B5E">
      <w:r w:rsidRPr="00373B5E">
        <w:rPr>
          <w:rFonts w:hint="eastAsia"/>
        </w:rPr>
        <w:t>あらゆる情報を探索（検索・閲覧）</w:t>
      </w:r>
    </w:p>
    <w:p w14:paraId="3E5DE2D2" w14:textId="77777777" w:rsidR="00373B5E" w:rsidRPr="00373B5E" w:rsidRDefault="00373B5E" w:rsidP="00373B5E">
      <w:r w:rsidRPr="00373B5E">
        <w:rPr>
          <w:rFonts w:hint="eastAsia"/>
        </w:rPr>
        <w:t>あらゆる情報の閲覧</w:t>
      </w:r>
    </w:p>
    <w:p w14:paraId="32D36AA1" w14:textId="77777777" w:rsidR="00373B5E" w:rsidRPr="00373B5E" w:rsidRDefault="00373B5E" w:rsidP="00373B5E">
      <w:r w:rsidRPr="00373B5E">
        <w:rPr>
          <w:rFonts w:hint="eastAsia"/>
        </w:rPr>
        <w:t>テーマにより企画されたデジタルギャラリ</w:t>
      </w:r>
    </w:p>
    <w:p w14:paraId="73AE823E" w14:textId="77777777" w:rsidR="00373B5E" w:rsidRPr="00373B5E" w:rsidRDefault="00373B5E" w:rsidP="00373B5E">
      <w:r w:rsidRPr="00373B5E">
        <w:rPr>
          <w:rFonts w:hint="eastAsia"/>
        </w:rPr>
        <w:t>デジタル化されていない資料の遠隔複写申込み</w:t>
      </w:r>
    </w:p>
    <w:p w14:paraId="08C789F9" w14:textId="77777777" w:rsidR="00373B5E" w:rsidRPr="00373B5E" w:rsidRDefault="00373B5E" w:rsidP="00373B5E">
      <w:r w:rsidRPr="00373B5E">
        <w:rPr>
          <w:rFonts w:hint="eastAsia"/>
        </w:rPr>
        <w:t>オンラインレファレンス</w:t>
      </w:r>
    </w:p>
    <w:p w14:paraId="6A04DC43" w14:textId="77777777" w:rsidR="00373B5E" w:rsidRPr="00373B5E" w:rsidRDefault="00373B5E" w:rsidP="00373B5E">
      <w:r w:rsidRPr="00373B5E">
        <w:rPr>
          <w:rFonts w:hint="eastAsia"/>
        </w:rPr>
        <w:t>●物理的空間</w:t>
      </w:r>
    </w:p>
    <w:p w14:paraId="5782E921" w14:textId="77777777" w:rsidR="00373B5E" w:rsidRPr="00373B5E" w:rsidRDefault="00373B5E" w:rsidP="00373B5E">
      <w:r w:rsidRPr="00373B5E">
        <w:rPr>
          <w:rFonts w:hint="eastAsia"/>
        </w:rPr>
        <w:t>博物館的展示スペース（現物を閲覧・鑑賞する場）</w:t>
      </w:r>
    </w:p>
    <w:p w14:paraId="54367B51" w14:textId="77777777" w:rsidR="00373B5E" w:rsidRPr="00373B5E" w:rsidRDefault="00373B5E" w:rsidP="00373B5E">
      <w:r w:rsidRPr="00373B5E">
        <w:rPr>
          <w:rFonts w:hint="eastAsia"/>
        </w:rPr>
        <w:t>外部公開できないデジタル情報の閲覧・複写申込み</w:t>
      </w:r>
    </w:p>
    <w:p w14:paraId="4925B495" w14:textId="77777777" w:rsidR="00373B5E" w:rsidRPr="00373B5E" w:rsidRDefault="00373B5E" w:rsidP="00373B5E">
      <w:r w:rsidRPr="00373B5E">
        <w:rPr>
          <w:rFonts w:hint="eastAsia"/>
        </w:rPr>
        <w:t>■恒久的保存設備</w:t>
      </w:r>
    </w:p>
    <w:p w14:paraId="468D9005" w14:textId="77777777" w:rsidR="00373B5E" w:rsidRPr="00373B5E" w:rsidRDefault="00373B5E" w:rsidP="00373B5E">
      <w:r w:rsidRPr="00373B5E">
        <w:rPr>
          <w:rFonts w:hint="eastAsia"/>
        </w:rPr>
        <w:t>●拠点に分散したアーカイブで構成</w:t>
      </w:r>
    </w:p>
    <w:p w14:paraId="3FDAEC21" w14:textId="77777777" w:rsidR="00373B5E" w:rsidRPr="00373B5E" w:rsidRDefault="00373B5E" w:rsidP="00373B5E">
      <w:r w:rsidRPr="00373B5E">
        <w:rPr>
          <w:rFonts w:hint="eastAsia"/>
        </w:rPr>
        <w:t>ディザスタリカバリ―</w:t>
      </w:r>
    </w:p>
    <w:p w14:paraId="4CA17F6F" w14:textId="77777777" w:rsidR="00373B5E" w:rsidRPr="00373B5E" w:rsidRDefault="00373B5E" w:rsidP="00373B5E">
      <w:r w:rsidRPr="00373B5E">
        <w:rPr>
          <w:rFonts w:hint="eastAsia"/>
        </w:rPr>
        <w:t>●あらゆる情報資源の集約と意味的関連付け</w:t>
      </w:r>
    </w:p>
    <w:p w14:paraId="6AA2B02B" w14:textId="77777777" w:rsidR="00373B5E" w:rsidRPr="00373B5E" w:rsidRDefault="00373B5E" w:rsidP="00373B5E">
      <w:r w:rsidRPr="00373B5E">
        <w:rPr>
          <w:rFonts w:hint="eastAsia"/>
        </w:rPr>
        <w:t>分散した組織が保有する情報を、情報内の記述個所が意味的に関連付けられた知識データベースを構築</w:t>
      </w:r>
    </w:p>
    <w:p w14:paraId="68768C0C" w14:textId="77777777" w:rsidR="00373B5E" w:rsidRDefault="00373B5E" w:rsidP="003C484A"/>
    <w:p w14:paraId="29A38859" w14:textId="194A9627" w:rsidR="009B46BD" w:rsidRDefault="009B46BD" w:rsidP="009B46BD">
      <w:pPr>
        <w:pStyle w:val="2"/>
      </w:pPr>
      <w:bookmarkStart w:id="102" w:name="_Toc479238846"/>
      <w:r w:rsidRPr="009B46BD">
        <w:rPr>
          <w:rFonts w:hint="eastAsia"/>
        </w:rPr>
        <w:t>今後の公共図書館に望まれる図書館システム</w:t>
      </w:r>
      <w:bookmarkEnd w:id="102"/>
    </w:p>
    <w:p w14:paraId="6F4A456D" w14:textId="3F91283A" w:rsidR="003C484A" w:rsidRDefault="003C484A" w:rsidP="003C484A">
      <w:r>
        <w:rPr>
          <w:noProof/>
        </w:rPr>
        <w:drawing>
          <wp:inline distT="0" distB="0" distL="0" distR="0" wp14:anchorId="3EC10A85" wp14:editId="6C97B735">
            <wp:extent cx="5400040" cy="2899410"/>
            <wp:effectExtent l="19050" t="19050" r="10160" b="1524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00040" cy="2899410"/>
                    </a:xfrm>
                    <a:prstGeom prst="rect">
                      <a:avLst/>
                    </a:prstGeom>
                    <a:ln>
                      <a:solidFill>
                        <a:schemeClr val="accent1"/>
                      </a:solidFill>
                    </a:ln>
                  </pic:spPr>
                </pic:pic>
              </a:graphicData>
            </a:graphic>
          </wp:inline>
        </w:drawing>
      </w:r>
    </w:p>
    <w:p w14:paraId="6AE9274D" w14:textId="77777777" w:rsidR="00373B5E" w:rsidRPr="00373B5E" w:rsidRDefault="00373B5E" w:rsidP="00373B5E">
      <w:r w:rsidRPr="00373B5E">
        <w:rPr>
          <w:rFonts w:hint="eastAsia"/>
        </w:rPr>
        <w:t>公共図書館に望まれる現在の図書館システムの役割を大きく５つ挙げてみた。</w:t>
      </w:r>
    </w:p>
    <w:p w14:paraId="0D959B07" w14:textId="77777777" w:rsidR="00373B5E" w:rsidRPr="00373B5E" w:rsidRDefault="00373B5E" w:rsidP="00373B5E">
      <w:r w:rsidRPr="00373B5E">
        <w:rPr>
          <w:rFonts w:hint="eastAsia"/>
        </w:rPr>
        <w:t>～～～～～～</w:t>
      </w:r>
    </w:p>
    <w:p w14:paraId="3F691E4E" w14:textId="77777777" w:rsidR="00373B5E" w:rsidRPr="00373B5E" w:rsidRDefault="00373B5E" w:rsidP="00373B5E">
      <w:r w:rsidRPr="00373B5E">
        <w:rPr>
          <w:rFonts w:hint="eastAsia"/>
        </w:rPr>
        <w:t>■保有資料の書誌提供</w:t>
      </w:r>
    </w:p>
    <w:p w14:paraId="3EBC6A1B" w14:textId="77777777" w:rsidR="00373B5E" w:rsidRPr="00373B5E" w:rsidRDefault="00373B5E" w:rsidP="00373B5E">
      <w:r w:rsidRPr="00373B5E">
        <w:rPr>
          <w:rFonts w:hint="eastAsia"/>
        </w:rPr>
        <w:t>書誌情報、記事情報、関連リンク情報の作成</w:t>
      </w:r>
    </w:p>
    <w:p w14:paraId="5D3F6A7E" w14:textId="77777777" w:rsidR="00373B5E" w:rsidRPr="00373B5E" w:rsidRDefault="00373B5E" w:rsidP="00373B5E">
      <w:r w:rsidRPr="00373B5E">
        <w:rPr>
          <w:rFonts w:hint="eastAsia"/>
        </w:rPr>
        <w:t>流通本は</w:t>
      </w:r>
      <w:r w:rsidRPr="00373B5E">
        <w:t>JPO</w:t>
      </w:r>
      <w:r w:rsidRPr="00373B5E">
        <w:rPr>
          <w:rFonts w:hint="eastAsia"/>
        </w:rPr>
        <w:t>近刊情報、</w:t>
      </w:r>
      <w:r w:rsidRPr="00373B5E">
        <w:t>NDL</w:t>
      </w:r>
      <w:r w:rsidRPr="00373B5E">
        <w:rPr>
          <w:rFonts w:hint="eastAsia"/>
        </w:rPr>
        <w:t>新着書誌情報の活用</w:t>
      </w:r>
    </w:p>
    <w:p w14:paraId="64E5580F" w14:textId="77777777" w:rsidR="00373B5E" w:rsidRPr="00373B5E" w:rsidRDefault="00373B5E" w:rsidP="00373B5E">
      <w:r w:rsidRPr="00373B5E">
        <w:rPr>
          <w:rFonts w:hint="eastAsia"/>
        </w:rPr>
        <w:t>出版情報（販売に資する情報）、書評等を書誌情報を補強する情報として活用</w:t>
      </w:r>
    </w:p>
    <w:p w14:paraId="4D70340E" w14:textId="77777777" w:rsidR="00373B5E" w:rsidRPr="00373B5E" w:rsidRDefault="00373B5E" w:rsidP="00373B5E">
      <w:r w:rsidRPr="00373B5E">
        <w:rPr>
          <w:rFonts w:hint="eastAsia"/>
        </w:rPr>
        <w:t>郷土資料は、独自に書誌情報、目次情報、関連リンク情報の作成</w:t>
      </w:r>
    </w:p>
    <w:p w14:paraId="6489D98C" w14:textId="77777777" w:rsidR="00373B5E" w:rsidRPr="00373B5E" w:rsidRDefault="00373B5E" w:rsidP="00373B5E">
      <w:r w:rsidRPr="00373B5E">
        <w:rPr>
          <w:rFonts w:hint="eastAsia"/>
        </w:rPr>
        <w:t>■地域資料のデジタル化</w:t>
      </w:r>
    </w:p>
    <w:p w14:paraId="176BAF3F" w14:textId="77777777" w:rsidR="00373B5E" w:rsidRPr="00373B5E" w:rsidRDefault="00373B5E" w:rsidP="00373B5E">
      <w:r w:rsidRPr="00373B5E">
        <w:rPr>
          <w:rFonts w:hint="eastAsia"/>
        </w:rPr>
        <w:t>図書館等での郷土資料の原本保証のためのデジタル化は可能</w:t>
      </w:r>
    </w:p>
    <w:p w14:paraId="192EC022" w14:textId="77777777" w:rsidR="00373B5E" w:rsidRPr="00373B5E" w:rsidRDefault="00373B5E" w:rsidP="00373B5E">
      <w:r w:rsidRPr="00373B5E">
        <w:rPr>
          <w:rFonts w:hint="eastAsia"/>
          <w:i/>
          <w:iCs/>
          <w:u w:val="single"/>
        </w:rPr>
        <w:t>郷</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資料など</w:t>
      </w:r>
      <w:r w:rsidRPr="00373B5E">
        <w:rPr>
          <w:rFonts w:hint="eastAsia"/>
          <w:i/>
          <w:iCs/>
          <w:u w:val="single"/>
        </w:rPr>
        <w:t>「絶版等の理由による</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困難なもので貴重な資料」について、「損傷等が始まる前の良好な状態で後世に当該資料の記録を継承するために複製すること」は現</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法上可能</w:t>
      </w:r>
    </w:p>
    <w:p w14:paraId="318D8D54" w14:textId="77777777" w:rsidR="00373B5E" w:rsidRPr="00373B5E" w:rsidRDefault="00373B5E" w:rsidP="00373B5E">
      <w:r w:rsidRPr="00373B5E">
        <w:rPr>
          <w:rFonts w:hint="eastAsia"/>
          <w:i/>
          <w:iCs/>
          <w:u w:val="single"/>
        </w:rPr>
        <w:t>（著作権法第</w:t>
      </w:r>
      <w:r w:rsidRPr="00373B5E">
        <w:rPr>
          <w:i/>
          <w:iCs/>
          <w:u w:val="single"/>
        </w:rPr>
        <w:t>31</w:t>
      </w:r>
      <w:r w:rsidRPr="00373B5E">
        <w:rPr>
          <w:rFonts w:hint="eastAsia"/>
          <w:i/>
          <w:iCs/>
          <w:u w:val="single"/>
        </w:rPr>
        <w:t>条第</w:t>
      </w:r>
      <w:r w:rsidRPr="00373B5E">
        <w:rPr>
          <w:i/>
          <w:iCs/>
          <w:u w:val="single"/>
        </w:rPr>
        <w:t>1</w:t>
      </w:r>
      <w:r w:rsidRPr="00373B5E">
        <w:rPr>
          <w:rFonts w:hint="eastAsia"/>
          <w:i/>
          <w:iCs/>
          <w:u w:val="single"/>
        </w:rPr>
        <w:t>項第</w:t>
      </w:r>
      <w:r w:rsidRPr="00373B5E">
        <w:rPr>
          <w:i/>
          <w:iCs/>
          <w:u w:val="single"/>
        </w:rPr>
        <w:t>2</w:t>
      </w:r>
      <w:r w:rsidRPr="00373B5E">
        <w:rPr>
          <w:rFonts w:hint="eastAsia"/>
          <w:i/>
          <w:iCs/>
          <w:u w:val="single"/>
        </w:rPr>
        <w:t>号「図書館資料の保存のため必要がある場合」の解釈の明確化）</w:t>
      </w:r>
    </w:p>
    <w:p w14:paraId="1E73931A" w14:textId="77777777" w:rsidR="00373B5E" w:rsidRPr="00373B5E" w:rsidRDefault="00373B5E" w:rsidP="00373B5E">
      <w:r w:rsidRPr="00373B5E">
        <w:rPr>
          <w:rFonts w:hint="eastAsia"/>
        </w:rPr>
        <w:t>■地域情報に関するレファレンス情報の集約</w:t>
      </w:r>
    </w:p>
    <w:p w14:paraId="52DF2024" w14:textId="77777777" w:rsidR="00373B5E" w:rsidRPr="00373B5E" w:rsidRDefault="00373B5E" w:rsidP="00373B5E">
      <w:r w:rsidRPr="00373B5E">
        <w:rPr>
          <w:rFonts w:hint="eastAsia"/>
        </w:rPr>
        <w:t>レファレンス協同データベールの活用</w:t>
      </w:r>
    </w:p>
    <w:p w14:paraId="54E0DACC" w14:textId="77777777" w:rsidR="00373B5E" w:rsidRPr="00373B5E" w:rsidRDefault="00373B5E" w:rsidP="00373B5E">
      <w:r w:rsidRPr="00373B5E">
        <w:rPr>
          <w:rFonts w:hint="eastAsia"/>
        </w:rPr>
        <w:t>■地域資料のオープンデータ化</w:t>
      </w:r>
    </w:p>
    <w:p w14:paraId="51369628" w14:textId="77777777" w:rsidR="00373B5E" w:rsidRPr="00373B5E" w:rsidRDefault="00373B5E" w:rsidP="00373B5E">
      <w:r w:rsidRPr="00373B5E">
        <w:rPr>
          <w:rFonts w:hint="eastAsia"/>
        </w:rPr>
        <w:t>デジタルアーカイブの構築</w:t>
      </w:r>
    </w:p>
    <w:p w14:paraId="362B5266" w14:textId="77777777" w:rsidR="00373B5E" w:rsidRPr="00373B5E" w:rsidRDefault="00373B5E" w:rsidP="00373B5E">
      <w:r w:rsidRPr="00373B5E">
        <w:t>GUI</w:t>
      </w:r>
      <w:r w:rsidRPr="00373B5E">
        <w:rPr>
          <w:rFonts w:hint="eastAsia"/>
        </w:rPr>
        <w:t>のみならず、外部への提供用</w:t>
      </w:r>
      <w:r w:rsidRPr="00373B5E">
        <w:t>API</w:t>
      </w:r>
      <w:r w:rsidRPr="00373B5E">
        <w:rPr>
          <w:rFonts w:hint="eastAsia"/>
        </w:rPr>
        <w:t>の実装</w:t>
      </w:r>
    </w:p>
    <w:p w14:paraId="3704F30A" w14:textId="77777777" w:rsidR="00373B5E" w:rsidRPr="00373B5E" w:rsidRDefault="00373B5E" w:rsidP="00373B5E">
      <w:r w:rsidRPr="00373B5E">
        <w:rPr>
          <w:rFonts w:hint="eastAsia"/>
        </w:rPr>
        <w:t>メタデータ差分ハーベスト用</w:t>
      </w:r>
      <w:r w:rsidRPr="00373B5E">
        <w:t>API</w:t>
      </w:r>
    </w:p>
    <w:p w14:paraId="53EC9442" w14:textId="77777777" w:rsidR="00373B5E" w:rsidRPr="00373B5E" w:rsidRDefault="00373B5E" w:rsidP="00373B5E">
      <w:r w:rsidRPr="00373B5E">
        <w:rPr>
          <w:rFonts w:hint="eastAsia"/>
        </w:rPr>
        <w:t>コンテンツへの直接リンク</w:t>
      </w:r>
      <w:r w:rsidRPr="00373B5E">
        <w:t>URL</w:t>
      </w:r>
    </w:p>
    <w:p w14:paraId="360088B6" w14:textId="77777777" w:rsidR="00373B5E" w:rsidRPr="00373B5E" w:rsidRDefault="00373B5E" w:rsidP="00373B5E">
      <w:r w:rsidRPr="00373B5E">
        <w:rPr>
          <w:rFonts w:hint="eastAsia"/>
        </w:rPr>
        <w:t>地域資料の他の図書館への送信</w:t>
      </w:r>
    </w:p>
    <w:p w14:paraId="4D8974B3" w14:textId="77777777" w:rsidR="00373B5E" w:rsidRPr="00373B5E" w:rsidRDefault="00373B5E" w:rsidP="00373B5E">
      <w:r w:rsidRPr="00373B5E">
        <w:rPr>
          <w:rFonts w:hint="eastAsia"/>
          <w:i/>
          <w:iCs/>
          <w:u w:val="single"/>
        </w:rPr>
        <w:t>「図書館等がデジタル化した絶版等資料」で国</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国会図書館が所蔵していないものについて、「国</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国会図書館の</w:t>
      </w:r>
      <w:r w:rsidRPr="00373B5E">
        <w:rPr>
          <w:rFonts w:ascii="Microsoft JhengHei" w:eastAsia="Microsoft JhengHei" w:hAnsi="Microsoft JhengHei" w:cs="Microsoft JhengHei" w:hint="eastAsia"/>
          <w:i/>
          <w:iCs/>
          <w:u w:val="single"/>
        </w:rPr>
        <w:t>⾏</w:t>
      </w:r>
      <w:r w:rsidRPr="00373B5E">
        <w:rPr>
          <w:rFonts w:hint="eastAsia"/>
          <w:i/>
          <w:iCs/>
          <w:u w:val="single"/>
        </w:rPr>
        <w:t>う図書館送信サービスにより、他の図書館等に送信することについては、現</w:t>
      </w:r>
      <w:r w:rsidRPr="00373B5E">
        <w:rPr>
          <w:rFonts w:ascii="Microsoft JhengHei" w:eastAsia="Microsoft JhengHei" w:hAnsi="Microsoft JhengHei" w:cs="Microsoft JhengHei" w:hint="eastAsia"/>
          <w:i/>
          <w:iCs/>
          <w:u w:val="single"/>
        </w:rPr>
        <w:t>⾏</w:t>
      </w:r>
      <w:r w:rsidRPr="00373B5E">
        <w:rPr>
          <w:rFonts w:ascii="ＭＳ 明朝" w:hAnsi="ＭＳ 明朝" w:cs="ＭＳ 明朝" w:hint="eastAsia"/>
          <w:i/>
          <w:iCs/>
          <w:u w:val="single"/>
        </w:rPr>
        <w:t>法上可能」</w:t>
      </w:r>
    </w:p>
    <w:p w14:paraId="2D4ED4EA" w14:textId="77777777" w:rsidR="00373B5E" w:rsidRPr="00373B5E" w:rsidRDefault="00373B5E" w:rsidP="00373B5E">
      <w:r w:rsidRPr="00373B5E">
        <w:rPr>
          <w:rFonts w:hint="eastAsia"/>
        </w:rPr>
        <w:t>国</w:t>
      </w:r>
      <w:r w:rsidRPr="00373B5E">
        <w:rPr>
          <w:rFonts w:ascii="Microsoft JhengHei" w:eastAsia="Microsoft JhengHei" w:hAnsi="Microsoft JhengHei" w:cs="Microsoft JhengHei" w:hint="eastAsia"/>
        </w:rPr>
        <w:t>⽴</w:t>
      </w:r>
      <w:r w:rsidRPr="00373B5E">
        <w:rPr>
          <w:rFonts w:ascii="ＭＳ 明朝" w:hAnsi="ＭＳ 明朝" w:cs="ＭＳ 明朝" w:hint="eastAsia"/>
        </w:rPr>
        <w:t>国会図書館による送信サービスを活用</w:t>
      </w:r>
    </w:p>
    <w:p w14:paraId="444ADF56" w14:textId="77777777" w:rsidR="00373B5E" w:rsidRPr="00373B5E" w:rsidRDefault="00373B5E" w:rsidP="00373B5E">
      <w:r w:rsidRPr="00373B5E">
        <w:rPr>
          <w:rFonts w:hint="eastAsia"/>
        </w:rPr>
        <w:t>■県域での電子図書館サービスの提供</w:t>
      </w:r>
    </w:p>
    <w:p w14:paraId="0766C747" w14:textId="77777777" w:rsidR="00373B5E" w:rsidRPr="00373B5E" w:rsidRDefault="00373B5E" w:rsidP="00373B5E">
      <w:r w:rsidRPr="00373B5E">
        <w:rPr>
          <w:rFonts w:hint="eastAsia"/>
        </w:rPr>
        <w:t>県民のための資料・情報提供</w:t>
      </w:r>
    </w:p>
    <w:p w14:paraId="0CF7AAE4" w14:textId="77777777" w:rsidR="00373B5E" w:rsidRPr="00373B5E" w:rsidRDefault="00373B5E" w:rsidP="00373B5E">
      <w:r w:rsidRPr="00373B5E">
        <w:rPr>
          <w:rFonts w:hint="eastAsia"/>
        </w:rPr>
        <w:t>所蔵していない情報に関しては、県外にある情報へのアクセスを保証</w:t>
      </w:r>
    </w:p>
    <w:p w14:paraId="146393DE" w14:textId="77777777" w:rsidR="00373B5E" w:rsidRPr="00373B5E" w:rsidRDefault="00373B5E" w:rsidP="00373B5E">
      <w:r w:rsidRPr="00373B5E">
        <w:rPr>
          <w:rFonts w:hint="eastAsia"/>
        </w:rPr>
        <w:t>有償電子書籍に関しては、商用電子図書館サービスの活用</w:t>
      </w:r>
    </w:p>
    <w:p w14:paraId="4B2C777A" w14:textId="77777777" w:rsidR="00373B5E" w:rsidRPr="00373B5E" w:rsidRDefault="00373B5E" w:rsidP="00373B5E">
      <w:r w:rsidRPr="00373B5E">
        <w:rPr>
          <w:rFonts w:hint="eastAsia"/>
        </w:rPr>
        <w:t>県内のみならず、県外にある地域資料の集約と発信</w:t>
      </w:r>
    </w:p>
    <w:p w14:paraId="03F05645" w14:textId="77777777" w:rsidR="00373B5E" w:rsidRPr="00373B5E" w:rsidRDefault="00373B5E" w:rsidP="00373B5E">
      <w:r w:rsidRPr="00373B5E">
        <w:t>NDL</w:t>
      </w:r>
      <w:r w:rsidRPr="00373B5E">
        <w:rPr>
          <w:rFonts w:hint="eastAsia"/>
        </w:rPr>
        <w:t>サーチ等の検索</w:t>
      </w:r>
      <w:r w:rsidRPr="00373B5E">
        <w:t>API</w:t>
      </w:r>
      <w:r w:rsidRPr="00373B5E">
        <w:rPr>
          <w:rFonts w:hint="eastAsia"/>
        </w:rPr>
        <w:t>、</w:t>
      </w:r>
      <w:r w:rsidRPr="00373B5E">
        <w:t>NDL</w:t>
      </w:r>
      <w:r w:rsidRPr="00373B5E">
        <w:rPr>
          <w:rFonts w:hint="eastAsia"/>
        </w:rPr>
        <w:t>デジタルコレクションのコンテンツ閲覧</w:t>
      </w:r>
      <w:r w:rsidRPr="00373B5E">
        <w:t>API</w:t>
      </w:r>
      <w:r w:rsidRPr="00373B5E">
        <w:rPr>
          <w:rFonts w:hint="eastAsia"/>
        </w:rPr>
        <w:t>の活用</w:t>
      </w:r>
    </w:p>
    <w:p w14:paraId="1A4785E3" w14:textId="6F25C3D8" w:rsidR="00373B5E" w:rsidRPr="00373B5E" w:rsidRDefault="00373B5E" w:rsidP="003C484A"/>
    <w:p w14:paraId="18BEEA0D" w14:textId="77777777" w:rsidR="00373B5E" w:rsidRDefault="00373B5E" w:rsidP="003C484A"/>
    <w:p w14:paraId="0A80D1B5" w14:textId="3BFAAEDE" w:rsidR="009B46BD" w:rsidRDefault="009B46BD" w:rsidP="009B46BD">
      <w:pPr>
        <w:pStyle w:val="2"/>
      </w:pPr>
      <w:bookmarkStart w:id="103" w:name="_Toc479238847"/>
      <w:r w:rsidRPr="009B46BD">
        <w:rPr>
          <w:rFonts w:hint="eastAsia"/>
        </w:rPr>
        <w:t>電子図書館サービスシステム構築に向けた外部機関の支援【期待】</w:t>
      </w:r>
      <w:bookmarkEnd w:id="103"/>
    </w:p>
    <w:p w14:paraId="169E4D45" w14:textId="59654E4A" w:rsidR="003C484A" w:rsidRDefault="003C484A" w:rsidP="003C484A">
      <w:r>
        <w:rPr>
          <w:noProof/>
        </w:rPr>
        <w:drawing>
          <wp:inline distT="0" distB="0" distL="0" distR="0" wp14:anchorId="1E794D9E" wp14:editId="5C0452E3">
            <wp:extent cx="5400040" cy="2816225"/>
            <wp:effectExtent l="19050" t="19050" r="10160" b="22225"/>
            <wp:docPr id="53"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2816225"/>
                    </a:xfrm>
                    <a:prstGeom prst="rect">
                      <a:avLst/>
                    </a:prstGeom>
                    <a:ln>
                      <a:solidFill>
                        <a:schemeClr val="accent1"/>
                      </a:solidFill>
                    </a:ln>
                  </pic:spPr>
                </pic:pic>
              </a:graphicData>
            </a:graphic>
          </wp:inline>
        </w:drawing>
      </w:r>
    </w:p>
    <w:p w14:paraId="24645446" w14:textId="77777777" w:rsidR="00C02DA9" w:rsidRPr="00C02DA9" w:rsidRDefault="00C02DA9" w:rsidP="00C02DA9">
      <w:pPr>
        <w:rPr>
          <w:color w:val="FF0000"/>
        </w:rPr>
      </w:pPr>
      <w:r w:rsidRPr="00C02DA9">
        <w:rPr>
          <w:rFonts w:hint="eastAsia"/>
          <w:b/>
          <w:bCs/>
          <w:color w:val="FF0000"/>
        </w:rPr>
        <w:t>公共図書館でのデジタル化とアーカイブ構築・提供を推進するために、国等の外部機関が様々な形で支援することを期待する。</w:t>
      </w:r>
    </w:p>
    <w:p w14:paraId="646A66B1" w14:textId="77777777" w:rsidR="00373B5E" w:rsidRPr="00373B5E" w:rsidRDefault="00373B5E" w:rsidP="00373B5E">
      <w:r w:rsidRPr="00373B5E">
        <w:rPr>
          <w:rFonts w:hint="eastAsia"/>
        </w:rPr>
        <w:t>その例として</w:t>
      </w:r>
    </w:p>
    <w:p w14:paraId="60F28CC9" w14:textId="77777777" w:rsidR="00373B5E" w:rsidRPr="00373B5E" w:rsidRDefault="00373B5E" w:rsidP="00373B5E">
      <w:r w:rsidRPr="00373B5E">
        <w:rPr>
          <w:rFonts w:hint="eastAsia"/>
        </w:rPr>
        <w:t>～～～～～</w:t>
      </w:r>
    </w:p>
    <w:p w14:paraId="540FD7DB" w14:textId="77777777" w:rsidR="00373B5E" w:rsidRPr="00373B5E" w:rsidRDefault="00373B5E" w:rsidP="00373B5E">
      <w:r w:rsidRPr="00373B5E">
        <w:rPr>
          <w:rFonts w:hint="eastAsia"/>
          <w:u w:val="single"/>
        </w:rPr>
        <w:t>流通本の書誌作成の負荷の低減</w:t>
      </w:r>
    </w:p>
    <w:p w14:paraId="7ED8C86B" w14:textId="77777777" w:rsidR="00373B5E" w:rsidRPr="00373B5E" w:rsidRDefault="00373B5E" w:rsidP="00373B5E">
      <w:r w:rsidRPr="00373B5E">
        <w:rPr>
          <w:rFonts w:hint="eastAsia"/>
        </w:rPr>
        <w:t>近刊情報・インプロセスデータ取り込み機能を実装するための情報提供、技術支援</w:t>
      </w:r>
    </w:p>
    <w:p w14:paraId="5D8DA53C" w14:textId="77777777" w:rsidR="00373B5E" w:rsidRPr="00373B5E" w:rsidRDefault="00373B5E" w:rsidP="00373B5E">
      <w:r w:rsidRPr="00373B5E">
        <w:t>EXCEL</w:t>
      </w:r>
      <w:r w:rsidRPr="00373B5E">
        <w:rPr>
          <w:rFonts w:hint="eastAsia"/>
        </w:rPr>
        <w:t>シートでの書誌取り込みもその</w:t>
      </w:r>
      <w:r w:rsidRPr="00373B5E">
        <w:t>1</w:t>
      </w:r>
      <w:r w:rsidRPr="00373B5E">
        <w:rPr>
          <w:rFonts w:hint="eastAsia"/>
        </w:rPr>
        <w:t>つ</w:t>
      </w:r>
    </w:p>
    <w:p w14:paraId="1E08CC16" w14:textId="77777777" w:rsidR="00373B5E" w:rsidRPr="00373B5E" w:rsidRDefault="00373B5E" w:rsidP="00373B5E">
      <w:r w:rsidRPr="00373B5E">
        <w:rPr>
          <w:rFonts w:hint="eastAsia"/>
        </w:rPr>
        <w:t>出版社が提供する販売情報、書評等を書誌情報を補強する情報として提供</w:t>
      </w:r>
    </w:p>
    <w:p w14:paraId="528A20F0" w14:textId="77777777" w:rsidR="00373B5E" w:rsidRPr="00373B5E" w:rsidRDefault="00373B5E" w:rsidP="00373B5E">
      <w:r w:rsidRPr="00373B5E">
        <w:rPr>
          <w:rFonts w:hint="eastAsia"/>
          <w:u w:val="single"/>
        </w:rPr>
        <w:t>地域資料の書誌・目次作成の負荷の低減</w:t>
      </w:r>
    </w:p>
    <w:p w14:paraId="181E72D4" w14:textId="77777777" w:rsidR="00373B5E" w:rsidRPr="00373B5E" w:rsidRDefault="00373B5E" w:rsidP="00373B5E">
      <w:r w:rsidRPr="00373B5E">
        <w:rPr>
          <w:rFonts w:hint="eastAsia"/>
        </w:rPr>
        <w:t>クラウドソーシングでの書誌・目次作成環境の提供</w:t>
      </w:r>
    </w:p>
    <w:p w14:paraId="6327E81C" w14:textId="77777777" w:rsidR="00373B5E" w:rsidRPr="00373B5E" w:rsidRDefault="00373B5E" w:rsidP="00373B5E">
      <w:r w:rsidRPr="00373B5E">
        <w:rPr>
          <w:rFonts w:hint="eastAsia"/>
          <w:u w:val="single"/>
        </w:rPr>
        <w:t>地域資料のオープンデータ化の支援（ガイドラインおよび研修等）</w:t>
      </w:r>
    </w:p>
    <w:p w14:paraId="0D0063C0" w14:textId="77777777" w:rsidR="00373B5E" w:rsidRPr="00373B5E" w:rsidRDefault="00373B5E" w:rsidP="00373B5E">
      <w:r w:rsidRPr="00373B5E">
        <w:rPr>
          <w:rFonts w:hint="eastAsia"/>
        </w:rPr>
        <w:t>地域資料のデジタル化</w:t>
      </w:r>
    </w:p>
    <w:p w14:paraId="62FF6D9A" w14:textId="77777777" w:rsidR="00373B5E" w:rsidRPr="00373B5E" w:rsidRDefault="00373B5E" w:rsidP="00373B5E">
      <w:r w:rsidRPr="00373B5E">
        <w:rPr>
          <w:rFonts w:hint="eastAsia"/>
        </w:rPr>
        <w:t>メタデータ作成</w:t>
      </w:r>
    </w:p>
    <w:p w14:paraId="7C1C9744" w14:textId="77777777" w:rsidR="00373B5E" w:rsidRPr="00373B5E" w:rsidRDefault="00373B5E" w:rsidP="00373B5E">
      <w:r w:rsidRPr="00373B5E">
        <w:rPr>
          <w:rFonts w:hint="eastAsia"/>
        </w:rPr>
        <w:t>アーカイブ構築</w:t>
      </w:r>
    </w:p>
    <w:p w14:paraId="6FE4023D" w14:textId="77777777" w:rsidR="00373B5E" w:rsidRPr="00373B5E" w:rsidRDefault="00373B5E" w:rsidP="00373B5E">
      <w:r w:rsidRPr="00373B5E">
        <w:rPr>
          <w:rFonts w:hint="eastAsia"/>
        </w:rPr>
        <w:t>外部への提供用の標準</w:t>
      </w:r>
      <w:r w:rsidRPr="00373B5E">
        <w:t>API</w:t>
      </w:r>
      <w:r w:rsidRPr="00373B5E">
        <w:rPr>
          <w:rFonts w:hint="eastAsia"/>
        </w:rPr>
        <w:t>の実装</w:t>
      </w:r>
    </w:p>
    <w:p w14:paraId="1936C5CA" w14:textId="77777777" w:rsidR="00373B5E" w:rsidRPr="00373B5E" w:rsidRDefault="00373B5E" w:rsidP="00373B5E">
      <w:r w:rsidRPr="00373B5E">
        <w:rPr>
          <w:rFonts w:hint="eastAsia"/>
        </w:rPr>
        <w:t>地域資料の</w:t>
      </w:r>
      <w:r w:rsidRPr="00373B5E">
        <w:t>NDL</w:t>
      </w:r>
      <w:r w:rsidRPr="00373B5E">
        <w:rPr>
          <w:rFonts w:hint="eastAsia"/>
        </w:rPr>
        <w:t>からの図書館送信サービス</w:t>
      </w:r>
    </w:p>
    <w:p w14:paraId="654E91F3" w14:textId="77777777" w:rsidR="00373B5E" w:rsidRPr="00373B5E" w:rsidRDefault="00373B5E" w:rsidP="00373B5E">
      <w:r w:rsidRPr="00373B5E">
        <w:rPr>
          <w:rFonts w:hint="eastAsia"/>
          <w:u w:val="single"/>
        </w:rPr>
        <w:t>人・もの・金の資源の確保</w:t>
      </w:r>
    </w:p>
    <w:p w14:paraId="124200A1" w14:textId="77777777" w:rsidR="00373B5E" w:rsidRPr="00373B5E" w:rsidRDefault="00373B5E" w:rsidP="00373B5E">
      <w:r w:rsidRPr="00373B5E">
        <w:rPr>
          <w:rFonts w:hint="eastAsia"/>
          <w:u w:val="single"/>
        </w:rPr>
        <w:t>知財計画</w:t>
      </w:r>
      <w:r w:rsidRPr="00373B5E">
        <w:rPr>
          <w:u w:val="single"/>
        </w:rPr>
        <w:t>2015</w:t>
      </w:r>
      <w:r w:rsidRPr="00373B5E">
        <w:rPr>
          <w:rFonts w:hint="eastAsia"/>
          <w:u w:val="single"/>
        </w:rPr>
        <w:t>の推進</w:t>
      </w:r>
    </w:p>
    <w:p w14:paraId="091EE2CE" w14:textId="77777777" w:rsidR="00373B5E" w:rsidRPr="00373B5E" w:rsidRDefault="00373B5E" w:rsidP="00373B5E">
      <w:r w:rsidRPr="00373B5E">
        <w:rPr>
          <w:rFonts w:hint="eastAsia"/>
        </w:rPr>
        <w:t>アーカイブ構築の基盤整備、人財育成プログラムの実施</w:t>
      </w:r>
    </w:p>
    <w:p w14:paraId="00EFA2CD" w14:textId="77777777" w:rsidR="00373B5E" w:rsidRPr="00373B5E" w:rsidRDefault="00373B5E" w:rsidP="00373B5E">
      <w:r w:rsidRPr="00373B5E">
        <w:rPr>
          <w:u w:val="single"/>
        </w:rPr>
        <w:t>i</w:t>
      </w:r>
      <w:r w:rsidRPr="00373B5E">
        <w:rPr>
          <w:rFonts w:hint="eastAsia"/>
          <w:u w:val="single"/>
        </w:rPr>
        <w:t>コンピテンシ・ディクショナリ（</w:t>
      </w:r>
      <w:r w:rsidRPr="00373B5E">
        <w:rPr>
          <w:u w:val="single"/>
        </w:rPr>
        <w:t>IT</w:t>
      </w:r>
      <w:r w:rsidRPr="00373B5E">
        <w:rPr>
          <w:rFonts w:hint="eastAsia"/>
          <w:u w:val="single"/>
        </w:rPr>
        <w:t>関連人材育成として）</w:t>
      </w:r>
    </w:p>
    <w:p w14:paraId="04453B2A" w14:textId="77777777" w:rsidR="00373B5E" w:rsidRPr="00373B5E" w:rsidRDefault="00373B5E" w:rsidP="00373B5E">
      <w:r w:rsidRPr="00373B5E">
        <w:rPr>
          <w:rFonts w:hint="eastAsia"/>
        </w:rPr>
        <w:t>タスクプロフィール</w:t>
      </w:r>
    </w:p>
    <w:p w14:paraId="6EFB5F92" w14:textId="77777777" w:rsidR="00373B5E" w:rsidRPr="00373B5E" w:rsidRDefault="00373B5E" w:rsidP="00373B5E">
      <w:r w:rsidRPr="00373B5E">
        <w:rPr>
          <w:rFonts w:hint="eastAsia"/>
        </w:rPr>
        <w:t>業務遂行に必要なタスクの集合</w:t>
      </w:r>
    </w:p>
    <w:p w14:paraId="3C8E5AE9" w14:textId="77777777" w:rsidR="00373B5E" w:rsidRPr="00373B5E" w:rsidRDefault="00373B5E" w:rsidP="00373B5E">
      <w:r w:rsidRPr="00373B5E">
        <w:rPr>
          <w:rFonts w:hint="eastAsia"/>
        </w:rPr>
        <w:t>タスク（業務）</w:t>
      </w:r>
    </w:p>
    <w:p w14:paraId="3C426267" w14:textId="77777777" w:rsidR="00373B5E" w:rsidRPr="00373B5E" w:rsidRDefault="00373B5E" w:rsidP="00373B5E">
      <w:r w:rsidRPr="00373B5E">
        <w:rPr>
          <w:rFonts w:hint="eastAsia"/>
        </w:rPr>
        <w:t>スキル（タスク遂行に必要なスキル）</w:t>
      </w:r>
    </w:p>
    <w:p w14:paraId="59C5E760" w14:textId="77777777" w:rsidR="00373B5E" w:rsidRPr="00373B5E" w:rsidRDefault="00373B5E" w:rsidP="00373B5E">
      <w:r w:rsidRPr="00373B5E">
        <w:rPr>
          <w:rFonts w:hint="eastAsia"/>
        </w:rPr>
        <w:t>知識（スキルを裏付ける知識）</w:t>
      </w:r>
    </w:p>
    <w:p w14:paraId="184A458A" w14:textId="77777777" w:rsidR="00373B5E" w:rsidRPr="00373B5E" w:rsidRDefault="00373B5E" w:rsidP="00373B5E">
      <w:r w:rsidRPr="00373B5E">
        <w:rPr>
          <w:rFonts w:hint="eastAsia"/>
        </w:rPr>
        <w:t>図書館職員向けタスクプロフィールの作成</w:t>
      </w:r>
    </w:p>
    <w:p w14:paraId="745A75AE" w14:textId="77777777" w:rsidR="00373B5E" w:rsidRPr="00373B5E" w:rsidRDefault="00373B5E" w:rsidP="00373B5E">
      <w:r w:rsidRPr="00373B5E">
        <w:rPr>
          <w:rFonts w:hint="eastAsia"/>
        </w:rPr>
        <w:t>図書館職員に必要なスキル、知識に特化して体系的に習得できるように</w:t>
      </w:r>
    </w:p>
    <w:p w14:paraId="4D61770A" w14:textId="77777777" w:rsidR="00373B5E" w:rsidRPr="00373B5E" w:rsidRDefault="00373B5E" w:rsidP="00373B5E">
      <w:r w:rsidRPr="00373B5E">
        <w:rPr>
          <w:rFonts w:hint="eastAsia"/>
        </w:rPr>
        <w:t>必要とするスキル、知識の習得</w:t>
      </w:r>
    </w:p>
    <w:p w14:paraId="2F20AAF4" w14:textId="77777777" w:rsidR="00373B5E" w:rsidRPr="00373B5E" w:rsidRDefault="00373B5E" w:rsidP="00373B5E">
      <w:r w:rsidRPr="00373B5E">
        <w:rPr>
          <w:rFonts w:hint="eastAsia"/>
        </w:rPr>
        <w:t>各種研修による習得→教育機関、</w:t>
      </w:r>
      <w:r w:rsidRPr="00373B5E">
        <w:t>IPA</w:t>
      </w:r>
      <w:r w:rsidRPr="00373B5E">
        <w:rPr>
          <w:rFonts w:hint="eastAsia"/>
        </w:rPr>
        <w:t>等</w:t>
      </w:r>
    </w:p>
    <w:p w14:paraId="134B10D6" w14:textId="77777777" w:rsidR="00373B5E" w:rsidRPr="00373B5E" w:rsidRDefault="00373B5E" w:rsidP="00373B5E">
      <w:r w:rsidRPr="00373B5E">
        <w:rPr>
          <w:rFonts w:hint="eastAsia"/>
        </w:rPr>
        <w:t>優秀な人材の下での</w:t>
      </w:r>
      <w:r w:rsidRPr="00373B5E">
        <w:t>OJT</w:t>
      </w:r>
    </w:p>
    <w:p w14:paraId="41D18C14" w14:textId="77777777" w:rsidR="00373B5E" w:rsidRPr="00373B5E" w:rsidRDefault="00373B5E" w:rsidP="00373B5E">
      <w:r w:rsidRPr="00373B5E">
        <w:rPr>
          <w:rFonts w:hint="eastAsia"/>
        </w:rPr>
        <w:t>スキル、知識の評価</w:t>
      </w:r>
    </w:p>
    <w:p w14:paraId="1EF7A6CC" w14:textId="77777777" w:rsidR="00373B5E" w:rsidRPr="00373B5E" w:rsidRDefault="00373B5E" w:rsidP="00373B5E">
      <w:r w:rsidRPr="00373B5E">
        <w:rPr>
          <w:rFonts w:hint="eastAsia"/>
        </w:rPr>
        <w:t>情報処理関連試験</w:t>
      </w:r>
    </w:p>
    <w:p w14:paraId="7C84CF5C" w14:textId="77777777" w:rsidR="009B46BD" w:rsidRPr="00373B5E" w:rsidRDefault="009B46BD" w:rsidP="003C484A"/>
    <w:p w14:paraId="331055AB" w14:textId="6E3F37DF" w:rsidR="003C484A" w:rsidRDefault="003C484A" w:rsidP="003C484A">
      <w:pPr>
        <w:pStyle w:val="1"/>
      </w:pPr>
      <w:bookmarkStart w:id="104" w:name="_Toc479238848"/>
      <w:r w:rsidRPr="003C484A">
        <w:rPr>
          <w:rFonts w:hint="eastAsia"/>
        </w:rPr>
        <w:t>公共的書誌情報基盤</w:t>
      </w:r>
      <w:bookmarkEnd w:id="104"/>
    </w:p>
    <w:p w14:paraId="6AF9CD9F" w14:textId="55188A25" w:rsidR="009B46BD" w:rsidRPr="009B46BD" w:rsidRDefault="009B46BD" w:rsidP="009B46BD">
      <w:pPr>
        <w:pStyle w:val="2"/>
      </w:pPr>
      <w:bookmarkStart w:id="105" w:name="_Toc479238849"/>
      <w:r w:rsidRPr="009B46BD">
        <w:rPr>
          <w:rFonts w:hint="eastAsia"/>
        </w:rPr>
        <w:t>出版情報を活用した書誌作成の効率化、情報検索の網羅性確保</w:t>
      </w:r>
      <w:bookmarkEnd w:id="105"/>
    </w:p>
    <w:p w14:paraId="06625F6D" w14:textId="5248788B" w:rsidR="003C484A" w:rsidRDefault="003C484A" w:rsidP="003C484A">
      <w:r>
        <w:rPr>
          <w:noProof/>
        </w:rPr>
        <w:drawing>
          <wp:inline distT="0" distB="0" distL="0" distR="0" wp14:anchorId="41455FF6" wp14:editId="102C510D">
            <wp:extent cx="5400040" cy="3079115"/>
            <wp:effectExtent l="19050" t="19050" r="10160" b="26035"/>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3079115"/>
                    </a:xfrm>
                    <a:prstGeom prst="rect">
                      <a:avLst/>
                    </a:prstGeom>
                    <a:ln>
                      <a:solidFill>
                        <a:schemeClr val="accent1"/>
                      </a:solidFill>
                    </a:ln>
                  </pic:spPr>
                </pic:pic>
              </a:graphicData>
            </a:graphic>
          </wp:inline>
        </w:drawing>
      </w:r>
    </w:p>
    <w:p w14:paraId="110DE309" w14:textId="4294AC48" w:rsidR="00373B5E" w:rsidRDefault="00C02DA9" w:rsidP="003C484A">
      <w:pPr>
        <w:rPr>
          <w:b/>
          <w:color w:val="FF0000"/>
        </w:rPr>
      </w:pPr>
      <w:r w:rsidRPr="00C02DA9">
        <w:rPr>
          <w:rFonts w:hint="eastAsia"/>
          <w:b/>
          <w:color w:val="FF0000"/>
        </w:rPr>
        <w:t>ー出版情報を活用した書誌作成の効率化、情報検索の網羅性確保ー</w:t>
      </w:r>
    </w:p>
    <w:p w14:paraId="5150BB37" w14:textId="77777777" w:rsidR="00C02DA9" w:rsidRPr="00C02DA9" w:rsidRDefault="00C02DA9" w:rsidP="003C484A">
      <w:pPr>
        <w:rPr>
          <w:b/>
          <w:color w:val="FF0000"/>
        </w:rPr>
      </w:pPr>
    </w:p>
    <w:p w14:paraId="0F0D50CA" w14:textId="38E78355" w:rsidR="009B46BD" w:rsidRDefault="009B46BD" w:rsidP="009B46BD">
      <w:pPr>
        <w:pStyle w:val="2"/>
      </w:pPr>
      <w:bookmarkStart w:id="106" w:name="_Toc479238850"/>
      <w:r w:rsidRPr="009B46BD">
        <w:rPr>
          <w:rFonts w:hint="eastAsia"/>
        </w:rPr>
        <w:t>出版情報を含めた書誌関連</w:t>
      </w:r>
      <w:r w:rsidRPr="009B46BD">
        <w:rPr>
          <w:rFonts w:hint="eastAsia"/>
        </w:rPr>
        <w:t>ER</w:t>
      </w:r>
      <w:r w:rsidRPr="009B46BD">
        <w:rPr>
          <w:rFonts w:hint="eastAsia"/>
        </w:rPr>
        <w:t>図</w:t>
      </w:r>
      <w:bookmarkEnd w:id="106"/>
    </w:p>
    <w:p w14:paraId="07369CA1" w14:textId="4ADE7419" w:rsidR="003C484A" w:rsidRDefault="003C484A" w:rsidP="003C484A">
      <w:r w:rsidRPr="003C484A">
        <w:rPr>
          <w:noProof/>
        </w:rPr>
        <w:drawing>
          <wp:inline distT="0" distB="0" distL="0" distR="0" wp14:anchorId="5318CDA1" wp14:editId="771BEC41">
            <wp:extent cx="5400040" cy="3697605"/>
            <wp:effectExtent l="19050" t="19050" r="10160" b="17145"/>
            <wp:docPr id="5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02"/>
                    <a:stretch>
                      <a:fillRect/>
                    </a:stretch>
                  </pic:blipFill>
                  <pic:spPr>
                    <a:xfrm>
                      <a:off x="0" y="0"/>
                      <a:ext cx="5400040" cy="3697605"/>
                    </a:xfrm>
                    <a:prstGeom prst="rect">
                      <a:avLst/>
                    </a:prstGeom>
                    <a:ln>
                      <a:solidFill>
                        <a:schemeClr val="accent1"/>
                      </a:solidFill>
                    </a:ln>
                  </pic:spPr>
                </pic:pic>
              </a:graphicData>
            </a:graphic>
          </wp:inline>
        </w:drawing>
      </w:r>
    </w:p>
    <w:p w14:paraId="17E11DB7" w14:textId="77777777" w:rsidR="00C02DA9" w:rsidRPr="00C02DA9" w:rsidRDefault="00C02DA9" w:rsidP="00C02DA9">
      <w:pPr>
        <w:rPr>
          <w:color w:val="FF0000"/>
        </w:rPr>
      </w:pPr>
      <w:r w:rsidRPr="00C02DA9">
        <w:rPr>
          <w:rFonts w:hint="eastAsia"/>
          <w:b/>
          <w:bCs/>
          <w:color w:val="FF0000"/>
        </w:rPr>
        <w:t>出版情報と図書館書誌情報を連携したデータモデル図</w:t>
      </w:r>
    </w:p>
    <w:p w14:paraId="511CB915" w14:textId="77777777" w:rsidR="009B46BD" w:rsidRPr="009B46BD" w:rsidRDefault="009B46BD" w:rsidP="009B46BD">
      <w:r w:rsidRPr="009B46BD">
        <w:t>ER</w:t>
      </w:r>
      <w:r w:rsidRPr="009B46BD">
        <w:rPr>
          <w:rFonts w:hint="eastAsia"/>
        </w:rPr>
        <w:t>図</w:t>
      </w:r>
    </w:p>
    <w:p w14:paraId="55F546D3" w14:textId="77777777" w:rsidR="009B46BD" w:rsidRPr="009B46BD" w:rsidRDefault="009B46BD" w:rsidP="009B46BD">
      <w:r w:rsidRPr="009B46BD">
        <w:rPr>
          <w:rFonts w:hint="eastAsia"/>
        </w:rPr>
        <w:t>グレーが、図書館で扱う書誌メタデータ。ブラウンが図書館以外の情報源の関連情報。</w:t>
      </w:r>
    </w:p>
    <w:p w14:paraId="3DAAF195" w14:textId="77777777" w:rsidR="009B46BD" w:rsidRPr="009B46BD" w:rsidRDefault="009B46BD" w:rsidP="009B46BD">
      <w:r w:rsidRPr="009B46BD">
        <w:rPr>
          <w:rFonts w:hint="eastAsia"/>
        </w:rPr>
        <w:t>右下が、</w:t>
      </w:r>
      <w:r w:rsidRPr="009B46BD">
        <w:t>LOD</w:t>
      </w:r>
      <w:r w:rsidRPr="009B46BD">
        <w:rPr>
          <w:rFonts w:hint="eastAsia"/>
        </w:rPr>
        <w:t>化された各種</w:t>
      </w:r>
      <w:r w:rsidRPr="009B46BD">
        <w:t>DB</w:t>
      </w:r>
      <w:r w:rsidRPr="009B46BD">
        <w:rPr>
          <w:rFonts w:hint="eastAsia"/>
        </w:rPr>
        <w:t>。</w:t>
      </w:r>
    </w:p>
    <w:p w14:paraId="6202AE4E" w14:textId="77777777" w:rsidR="009B46BD" w:rsidRPr="009B46BD" w:rsidRDefault="009B46BD" w:rsidP="009B46BD">
      <w:r w:rsidRPr="009B46BD">
        <w:rPr>
          <w:rFonts w:hint="eastAsia"/>
        </w:rPr>
        <w:t>出版物を含めた文化資産の情報は、これらを含めて、メタデータの再構成が必要ではないか。</w:t>
      </w:r>
    </w:p>
    <w:p w14:paraId="17003FB8" w14:textId="77777777" w:rsidR="009B46BD" w:rsidRDefault="009B46BD" w:rsidP="003C484A"/>
    <w:p w14:paraId="14E60956" w14:textId="766006F3" w:rsidR="003C484A" w:rsidRDefault="003C484A" w:rsidP="003C484A">
      <w:pPr>
        <w:pStyle w:val="1"/>
      </w:pPr>
      <w:bookmarkStart w:id="107" w:name="_Toc479238851"/>
      <w:r w:rsidRPr="003C484A">
        <w:rPr>
          <w:rFonts w:hint="eastAsia"/>
        </w:rPr>
        <w:t>ゼミで特に注力する部分は？</w:t>
      </w:r>
      <w:bookmarkEnd w:id="107"/>
    </w:p>
    <w:p w14:paraId="2208F3C7" w14:textId="08A7C7DA" w:rsidR="003C484A" w:rsidRPr="003C484A" w:rsidRDefault="003C484A" w:rsidP="003C484A">
      <w:pPr>
        <w:pStyle w:val="2"/>
      </w:pPr>
      <w:bookmarkStart w:id="108" w:name="_Toc479238852"/>
      <w:r w:rsidRPr="003C484A">
        <w:rPr>
          <w:rFonts w:hint="eastAsia"/>
        </w:rPr>
        <w:t>今後のゼミの進め方</w:t>
      </w:r>
      <w:bookmarkEnd w:id="108"/>
    </w:p>
    <w:p w14:paraId="0B31019F" w14:textId="77777777" w:rsidR="00B624CE" w:rsidRPr="00832164" w:rsidRDefault="00820FEB" w:rsidP="00683884">
      <w:pPr>
        <w:numPr>
          <w:ilvl w:val="0"/>
          <w:numId w:val="10"/>
        </w:numPr>
      </w:pPr>
      <w:r w:rsidRPr="00832164">
        <w:rPr>
          <w:rFonts w:hint="eastAsia"/>
        </w:rPr>
        <w:t>講義としてフォーカスする部分は？</w:t>
      </w:r>
    </w:p>
    <w:p w14:paraId="7217D7DF" w14:textId="77777777" w:rsidR="00B624CE" w:rsidRPr="00832164" w:rsidRDefault="00820FEB" w:rsidP="00683884">
      <w:pPr>
        <w:numPr>
          <w:ilvl w:val="1"/>
          <w:numId w:val="10"/>
        </w:numPr>
      </w:pPr>
      <w:r w:rsidRPr="00832164">
        <w:rPr>
          <w:rFonts w:hint="eastAsia"/>
        </w:rPr>
        <w:t>システム開発標準による構築・運用工程の実務内容</w:t>
      </w:r>
    </w:p>
    <w:p w14:paraId="17C17F2C" w14:textId="77777777" w:rsidR="00B624CE" w:rsidRPr="00832164" w:rsidRDefault="00820FEB" w:rsidP="00683884">
      <w:pPr>
        <w:numPr>
          <w:ilvl w:val="1"/>
          <w:numId w:val="10"/>
        </w:numPr>
      </w:pPr>
      <w:r w:rsidRPr="00832164">
        <w:rPr>
          <w:rFonts w:hint="eastAsia"/>
        </w:rPr>
        <w:t>図書館情報システムの構築・運用に必要なスキルと知識は</w:t>
      </w:r>
    </w:p>
    <w:p w14:paraId="753889E2" w14:textId="77777777" w:rsidR="00B624CE" w:rsidRPr="00832164" w:rsidRDefault="056DD3C0" w:rsidP="00683884">
      <w:pPr>
        <w:numPr>
          <w:ilvl w:val="1"/>
          <w:numId w:val="10"/>
        </w:numPr>
      </w:pPr>
      <w:r>
        <w:t>今後</w:t>
      </w:r>
      <w:r>
        <w:t>10</w:t>
      </w:r>
      <w:r>
        <w:t>年を見据えた図書館サービスの構築の方向性</w:t>
      </w:r>
    </w:p>
    <w:p w14:paraId="1A863CD4" w14:textId="292C036F" w:rsidR="056DD3C0" w:rsidRDefault="056DD3C0" w:rsidP="056DD3C0">
      <w:pPr>
        <w:numPr>
          <w:ilvl w:val="1"/>
          <w:numId w:val="10"/>
        </w:numPr>
        <w:rPr>
          <w:color w:val="FF0000"/>
        </w:rPr>
      </w:pPr>
      <w:r w:rsidRPr="056DD3C0">
        <w:rPr>
          <w:color w:val="FF0000"/>
        </w:rPr>
        <w:t>人工知能を活用した図書館情報システムと構築・運用タスクに必要なスキルと知識は</w:t>
      </w:r>
    </w:p>
    <w:p w14:paraId="150E8735" w14:textId="77777777" w:rsidR="00B624CE" w:rsidRPr="00832164" w:rsidRDefault="00820FEB" w:rsidP="00683884">
      <w:pPr>
        <w:numPr>
          <w:ilvl w:val="0"/>
          <w:numId w:val="10"/>
        </w:numPr>
      </w:pPr>
      <w:r w:rsidRPr="00832164">
        <w:rPr>
          <w:rFonts w:hint="eastAsia"/>
        </w:rPr>
        <w:t>研究テーマは？</w:t>
      </w:r>
    </w:p>
    <w:p w14:paraId="6965C981" w14:textId="77777777" w:rsidR="00B624CE" w:rsidRPr="00832164" w:rsidRDefault="00820FEB" w:rsidP="00683884">
      <w:pPr>
        <w:numPr>
          <w:ilvl w:val="1"/>
          <w:numId w:val="10"/>
        </w:numPr>
      </w:pPr>
      <w:r w:rsidRPr="00832164">
        <w:rPr>
          <w:rFonts w:hint="eastAsia"/>
        </w:rPr>
        <w:t>図書館員、図書館利用者の</w:t>
      </w:r>
      <w:r w:rsidRPr="00832164">
        <w:rPr>
          <w:rFonts w:hint="eastAsia"/>
        </w:rPr>
        <w:t>IT</w:t>
      </w:r>
      <w:r w:rsidRPr="00832164">
        <w:rPr>
          <w:rFonts w:hint="eastAsia"/>
        </w:rPr>
        <w:t>活用技術を向上するために何をすべきか？</w:t>
      </w:r>
    </w:p>
    <w:p w14:paraId="00F03E1F" w14:textId="77777777" w:rsidR="00B624CE" w:rsidRPr="00832164" w:rsidRDefault="00820FEB" w:rsidP="00683884">
      <w:pPr>
        <w:numPr>
          <w:ilvl w:val="1"/>
          <w:numId w:val="10"/>
        </w:numPr>
      </w:pPr>
      <w:r w:rsidRPr="00832164">
        <w:rPr>
          <w:rFonts w:hint="eastAsia"/>
        </w:rPr>
        <w:t>社会全体の</w:t>
      </w:r>
      <w:r w:rsidRPr="00832164">
        <w:rPr>
          <w:rFonts w:hint="eastAsia"/>
        </w:rPr>
        <w:t>Digital Transformation</w:t>
      </w:r>
      <w:r w:rsidRPr="00832164">
        <w:rPr>
          <w:rFonts w:hint="eastAsia"/>
        </w:rPr>
        <w:t>時代に、図書館はどんな役割を果たすべきか？</w:t>
      </w:r>
    </w:p>
    <w:p w14:paraId="1B8BE017" w14:textId="77777777" w:rsidR="00B624CE" w:rsidRPr="00832164" w:rsidRDefault="00820FEB" w:rsidP="00683884">
      <w:pPr>
        <w:numPr>
          <w:ilvl w:val="2"/>
          <w:numId w:val="10"/>
        </w:numPr>
      </w:pPr>
      <w:r w:rsidRPr="00832164">
        <w:rPr>
          <w:rFonts w:hint="eastAsia"/>
        </w:rPr>
        <w:t>その役割を果たすために、情報システム、デジタル情報をどのようにして活用するか？</w:t>
      </w:r>
    </w:p>
    <w:p w14:paraId="60208801" w14:textId="77777777" w:rsidR="00B624CE" w:rsidRPr="00832164" w:rsidRDefault="00820FEB" w:rsidP="00683884">
      <w:pPr>
        <w:numPr>
          <w:ilvl w:val="2"/>
          <w:numId w:val="10"/>
        </w:numPr>
      </w:pPr>
      <w:r w:rsidRPr="00832164">
        <w:rPr>
          <w:rFonts w:hint="eastAsia"/>
        </w:rPr>
        <w:t>そのために図書館員はどんなスキルを持つべきか？そのスキルをどんな方法で習得すべきか？</w:t>
      </w:r>
    </w:p>
    <w:p w14:paraId="5B0E75CD" w14:textId="77777777" w:rsidR="00B624CE" w:rsidRPr="00832164" w:rsidRDefault="00820FEB" w:rsidP="00683884">
      <w:pPr>
        <w:numPr>
          <w:ilvl w:val="1"/>
          <w:numId w:val="10"/>
        </w:numPr>
      </w:pPr>
      <w:r w:rsidRPr="00832164">
        <w:rPr>
          <w:rFonts w:hint="eastAsia"/>
        </w:rPr>
        <w:t>今の図書館サービスの延長ではない、</w:t>
      </w:r>
      <w:r w:rsidRPr="00832164">
        <w:rPr>
          <w:rFonts w:hint="eastAsia"/>
        </w:rPr>
        <w:t>IT</w:t>
      </w:r>
      <w:r w:rsidRPr="00832164">
        <w:rPr>
          <w:rFonts w:hint="eastAsia"/>
        </w:rPr>
        <w:t>技術、デジタル技術を活用した「見たこともない図書館」を想像し創造するために何をすべきか？</w:t>
      </w:r>
    </w:p>
    <w:p w14:paraId="4EECFE26" w14:textId="77777777" w:rsidR="003C484A" w:rsidRPr="003C484A" w:rsidRDefault="003C484A" w:rsidP="00683884">
      <w:pPr>
        <w:numPr>
          <w:ilvl w:val="0"/>
          <w:numId w:val="10"/>
        </w:numPr>
      </w:pPr>
    </w:p>
    <w:p w14:paraId="38123D83" w14:textId="26C5507E" w:rsidR="003C484A" w:rsidRDefault="003C484A" w:rsidP="003C484A">
      <w:pPr>
        <w:pStyle w:val="2"/>
      </w:pPr>
      <w:bookmarkStart w:id="109" w:name="_Toc479238853"/>
      <w:r w:rsidRPr="003C484A">
        <w:rPr>
          <w:rFonts w:hint="eastAsia"/>
        </w:rPr>
        <w:t>具体的に調達仕様書を作ってみる？</w:t>
      </w:r>
      <w:bookmarkEnd w:id="109"/>
    </w:p>
    <w:p w14:paraId="6E12327D" w14:textId="77777777" w:rsidR="00181640" w:rsidRPr="003C484A" w:rsidRDefault="00181640" w:rsidP="00683884">
      <w:pPr>
        <w:numPr>
          <w:ilvl w:val="0"/>
          <w:numId w:val="11"/>
        </w:numPr>
        <w:tabs>
          <w:tab w:val="num" w:pos="720"/>
        </w:tabs>
      </w:pPr>
      <w:r w:rsidRPr="003C484A">
        <w:rPr>
          <w:rFonts w:hint="eastAsia"/>
        </w:rPr>
        <w:t>業者に騙されない調達のために</w:t>
      </w:r>
    </w:p>
    <w:p w14:paraId="4B27CB2A" w14:textId="77777777" w:rsidR="00181640" w:rsidRPr="003C484A" w:rsidRDefault="00181640" w:rsidP="00683884">
      <w:pPr>
        <w:numPr>
          <w:ilvl w:val="1"/>
          <w:numId w:val="11"/>
        </w:numPr>
      </w:pPr>
      <w:r w:rsidRPr="003C484A">
        <w:rPr>
          <w:rFonts w:hint="eastAsia"/>
        </w:rPr>
        <w:t>今の図書館システムはどうなってる</w:t>
      </w:r>
      <w:r w:rsidRPr="003C484A">
        <w:rPr>
          <w:rFonts w:ascii="SimSun" w:eastAsia="SimSun" w:hAnsi="SimSun" w:cs="SimSun" w:hint="eastAsia"/>
        </w:rPr>
        <w:t>︖</w:t>
      </w:r>
    </w:p>
    <w:p w14:paraId="50A9D782" w14:textId="77777777" w:rsidR="00181640" w:rsidRPr="003C484A" w:rsidRDefault="00181640" w:rsidP="00683884">
      <w:pPr>
        <w:numPr>
          <w:ilvl w:val="1"/>
          <w:numId w:val="11"/>
        </w:numPr>
      </w:pPr>
      <w:r w:rsidRPr="003C484A">
        <w:rPr>
          <w:rFonts w:hint="eastAsia"/>
        </w:rPr>
        <w:t>どんな経緯でこうなった</w:t>
      </w:r>
      <w:r w:rsidRPr="003C484A">
        <w:rPr>
          <w:rFonts w:ascii="SimSun" w:eastAsia="SimSun" w:hAnsi="SimSun" w:cs="SimSun" w:hint="eastAsia"/>
        </w:rPr>
        <w:t>︖</w:t>
      </w:r>
    </w:p>
    <w:p w14:paraId="1EBD7A7C" w14:textId="77777777" w:rsidR="00181640" w:rsidRPr="003C484A" w:rsidRDefault="00181640" w:rsidP="00683884">
      <w:pPr>
        <w:numPr>
          <w:ilvl w:val="1"/>
          <w:numId w:val="11"/>
        </w:numPr>
      </w:pPr>
      <w:r w:rsidRPr="003C484A">
        <w:rPr>
          <w:rFonts w:hint="eastAsia"/>
        </w:rPr>
        <w:t>どうやって構築してる</w:t>
      </w:r>
      <w:r w:rsidRPr="003C484A">
        <w:rPr>
          <w:rFonts w:ascii="SimSun" w:eastAsia="SimSun" w:hAnsi="SimSun" w:cs="SimSun" w:hint="eastAsia"/>
        </w:rPr>
        <w:t>︖</w:t>
      </w:r>
    </w:p>
    <w:p w14:paraId="66109BDF" w14:textId="77777777" w:rsidR="00181640" w:rsidRPr="003C484A" w:rsidRDefault="00181640" w:rsidP="00683884">
      <w:pPr>
        <w:numPr>
          <w:ilvl w:val="1"/>
          <w:numId w:val="11"/>
        </w:numPr>
      </w:pPr>
      <w:r w:rsidRPr="003C484A">
        <w:rPr>
          <w:rFonts w:ascii="Microsoft JhengHei" w:eastAsia="Microsoft JhengHei" w:hAnsi="Microsoft JhengHei" w:cs="Microsoft JhengHei" w:hint="eastAsia"/>
        </w:rPr>
        <w:t>⼀</w:t>
      </w:r>
      <w:r w:rsidRPr="003C484A">
        <w:rPr>
          <w:rFonts w:hint="eastAsia"/>
        </w:rPr>
        <w:t>般的な開発</w:t>
      </w:r>
      <w:r w:rsidRPr="003C484A">
        <w:rPr>
          <w:rFonts w:ascii="Microsoft JhengHei" w:eastAsia="Microsoft JhengHei" w:hAnsi="Microsoft JhengHei" w:cs="Microsoft JhengHei" w:hint="eastAsia"/>
        </w:rPr>
        <w:t>⼿</w:t>
      </w:r>
      <w:r w:rsidRPr="003C484A">
        <w:rPr>
          <w:rFonts w:ascii="ＭＳ 明朝" w:hAnsi="ＭＳ 明朝" w:cs="ＭＳ 明朝" w:hint="eastAsia"/>
        </w:rPr>
        <w:t>順</w:t>
      </w:r>
      <w:r w:rsidRPr="003C484A">
        <w:rPr>
          <w:rFonts w:hint="eastAsia"/>
        </w:rPr>
        <w:t>・技法は</w:t>
      </w:r>
      <w:r w:rsidRPr="003C484A">
        <w:rPr>
          <w:rFonts w:ascii="SimSun" w:eastAsia="SimSun" w:hAnsi="SimSun" w:cs="SimSun" w:hint="eastAsia"/>
        </w:rPr>
        <w:t>︖</w:t>
      </w:r>
    </w:p>
    <w:p w14:paraId="26389607" w14:textId="77777777" w:rsidR="00181640" w:rsidRPr="003C484A" w:rsidRDefault="00181640" w:rsidP="00683884">
      <w:pPr>
        <w:numPr>
          <w:ilvl w:val="1"/>
          <w:numId w:val="11"/>
        </w:numPr>
      </w:pPr>
      <w:r w:rsidRPr="003C484A">
        <w:rPr>
          <w:rFonts w:hint="eastAsia"/>
        </w:rPr>
        <w:t>どんな仕様書を作ればいい</w:t>
      </w:r>
      <w:r w:rsidRPr="003C484A">
        <w:rPr>
          <w:rFonts w:ascii="SimSun" w:eastAsia="SimSun" w:hAnsi="SimSun" w:cs="SimSun" w:hint="eastAsia"/>
        </w:rPr>
        <w:t>︖</w:t>
      </w:r>
      <w:r w:rsidRPr="003C484A">
        <w:rPr>
          <w:rFonts w:hint="eastAsia"/>
        </w:rPr>
        <w:t>ポイントは</w:t>
      </w:r>
      <w:r w:rsidRPr="003C484A">
        <w:rPr>
          <w:rFonts w:ascii="SimSun" w:eastAsia="SimSun" w:hAnsi="SimSun" w:cs="SimSun" w:hint="eastAsia"/>
        </w:rPr>
        <w:t>︖</w:t>
      </w:r>
    </w:p>
    <w:p w14:paraId="63E0401D" w14:textId="77777777" w:rsidR="00181640" w:rsidRPr="003C484A" w:rsidRDefault="00181640" w:rsidP="00683884">
      <w:pPr>
        <w:numPr>
          <w:ilvl w:val="1"/>
          <w:numId w:val="11"/>
        </w:numPr>
      </w:pPr>
      <w:r w:rsidRPr="003C484A">
        <w:rPr>
          <w:rFonts w:hint="eastAsia"/>
        </w:rPr>
        <w:t>その仕様書を作るためにどんなスキルが必要</w:t>
      </w:r>
      <w:r w:rsidRPr="003C484A">
        <w:rPr>
          <w:rFonts w:ascii="SimSun" w:eastAsia="SimSun" w:hAnsi="SimSun" w:cs="SimSun" w:hint="eastAsia"/>
        </w:rPr>
        <w:t>︖</w:t>
      </w:r>
    </w:p>
    <w:p w14:paraId="2D0893DE" w14:textId="77777777" w:rsidR="00181640" w:rsidRPr="003C484A" w:rsidRDefault="00181640" w:rsidP="00683884">
      <w:pPr>
        <w:numPr>
          <w:ilvl w:val="1"/>
          <w:numId w:val="11"/>
        </w:numPr>
      </w:pPr>
      <w:r w:rsidRPr="003C484A">
        <w:rPr>
          <w:rFonts w:hint="eastAsia"/>
        </w:rPr>
        <w:t>スキル習得の仕</w:t>
      </w:r>
      <w:r w:rsidRPr="003C484A">
        <w:rPr>
          <w:rFonts w:ascii="Microsoft JhengHei" w:eastAsia="Microsoft JhengHei" w:hAnsi="Microsoft JhengHei" w:cs="Microsoft JhengHei" w:hint="eastAsia"/>
        </w:rPr>
        <w:t>⽅</w:t>
      </w:r>
      <w:r w:rsidRPr="003C484A">
        <w:rPr>
          <w:rFonts w:ascii="ＭＳ 明朝" w:hAnsi="ＭＳ 明朝" w:cs="ＭＳ 明朝"/>
        </w:rPr>
        <w:t>は</w:t>
      </w:r>
      <w:r w:rsidRPr="003C484A">
        <w:rPr>
          <w:rFonts w:ascii="Microsoft JhengHei" w:eastAsia="Microsoft JhengHei" w:hAnsi="Microsoft JhengHei" w:cs="Microsoft JhengHei" w:hint="eastAsia"/>
        </w:rPr>
        <w:t>︖</w:t>
      </w:r>
    </w:p>
    <w:p w14:paraId="5384B7DB" w14:textId="77777777" w:rsidR="00181640" w:rsidRPr="003C484A" w:rsidRDefault="00181640" w:rsidP="00683884">
      <w:pPr>
        <w:numPr>
          <w:ilvl w:val="0"/>
          <w:numId w:val="11"/>
        </w:numPr>
      </w:pPr>
      <w:r w:rsidRPr="003C484A">
        <w:rPr>
          <w:rFonts w:hint="eastAsia"/>
        </w:rPr>
        <w:t>調達仕様書作成</w:t>
      </w:r>
    </w:p>
    <w:p w14:paraId="258E231A" w14:textId="77777777" w:rsidR="00181640" w:rsidRPr="003C484A" w:rsidRDefault="00181640" w:rsidP="00683884">
      <w:pPr>
        <w:numPr>
          <w:ilvl w:val="0"/>
          <w:numId w:val="11"/>
        </w:numPr>
      </w:pPr>
      <w:r w:rsidRPr="003C484A">
        <w:rPr>
          <w:rFonts w:hint="eastAsia"/>
        </w:rPr>
        <w:t>提案書評価</w:t>
      </w:r>
    </w:p>
    <w:p w14:paraId="58E56E6A" w14:textId="77777777" w:rsidR="00181640" w:rsidRPr="003C484A" w:rsidRDefault="00181640" w:rsidP="00683884">
      <w:pPr>
        <w:numPr>
          <w:ilvl w:val="0"/>
          <w:numId w:val="11"/>
        </w:numPr>
      </w:pPr>
      <w:r w:rsidRPr="003C484A">
        <w:rPr>
          <w:rFonts w:hint="eastAsia"/>
        </w:rPr>
        <w:t>開発成果物検収</w:t>
      </w:r>
    </w:p>
    <w:p w14:paraId="74C9CDC5" w14:textId="77777777" w:rsidR="00181640" w:rsidRPr="003C484A" w:rsidRDefault="00181640" w:rsidP="00683884">
      <w:pPr>
        <w:numPr>
          <w:ilvl w:val="0"/>
          <w:numId w:val="11"/>
        </w:numPr>
      </w:pPr>
      <w:r w:rsidRPr="003C484A">
        <w:rPr>
          <w:rFonts w:hint="eastAsia"/>
        </w:rPr>
        <w:t>運</w:t>
      </w:r>
      <w:r w:rsidRPr="003C484A">
        <w:rPr>
          <w:rFonts w:ascii="Microsoft JhengHei" w:eastAsia="Microsoft JhengHei" w:hAnsi="Microsoft JhengHei" w:cs="Microsoft JhengHei" w:hint="eastAsia"/>
        </w:rPr>
        <w:t>⽤</w:t>
      </w:r>
      <w:r w:rsidRPr="003C484A">
        <w:rPr>
          <w:rFonts w:ascii="ＭＳ 明朝" w:hAnsi="ＭＳ 明朝" w:cs="ＭＳ 明朝"/>
        </w:rPr>
        <w:t>管</w:t>
      </w:r>
      <w:r w:rsidRPr="003C484A">
        <w:rPr>
          <w:rFonts w:hint="eastAsia"/>
        </w:rPr>
        <w:t>理</w:t>
      </w:r>
    </w:p>
    <w:p w14:paraId="2FAAA310" w14:textId="710F56EE" w:rsidR="00126FDB" w:rsidRPr="00126FDB" w:rsidRDefault="00126FDB" w:rsidP="00126FDB"/>
    <w:p w14:paraId="1EDDD3B6" w14:textId="77777777" w:rsidR="006143AF" w:rsidRPr="00EC1E3F" w:rsidRDefault="006143AF" w:rsidP="001128D7">
      <w:pPr>
        <w:widowControl/>
        <w:ind w:leftChars="670" w:left="1340"/>
        <w:jc w:val="left"/>
        <w:rPr>
          <w:rFonts w:asciiTheme="minorEastAsia" w:eastAsiaTheme="minorEastAsia" w:hAnsiTheme="minorEastAsia" w:cs="ＭＳ Ｐゴシック"/>
          <w:kern w:val="0"/>
          <w:szCs w:val="20"/>
        </w:rPr>
      </w:pPr>
    </w:p>
    <w:p w14:paraId="0E3A0DA2" w14:textId="77777777" w:rsidR="001128D7" w:rsidRPr="00E93823" w:rsidRDefault="001128D7" w:rsidP="001128D7">
      <w:pPr>
        <w:pStyle w:val="1"/>
        <w:numPr>
          <w:ilvl w:val="0"/>
          <w:numId w:val="0"/>
        </w:numPr>
        <w:rPr>
          <w:color w:val="FF0000"/>
        </w:rPr>
      </w:pPr>
      <w:bookmarkStart w:id="110" w:name="_Toc479238854"/>
      <w:r w:rsidRPr="00E93823">
        <w:rPr>
          <w:rFonts w:hint="eastAsia"/>
          <w:color w:val="FF0000"/>
        </w:rPr>
        <w:t>■■</w:t>
      </w:r>
      <w:r>
        <w:rPr>
          <w:rFonts w:hint="eastAsia"/>
          <w:color w:val="FF0000"/>
        </w:rPr>
        <w:t>まとめ</w:t>
      </w:r>
      <w:r w:rsidRPr="00E93823">
        <w:rPr>
          <w:rFonts w:hint="eastAsia"/>
          <w:color w:val="FF0000"/>
        </w:rPr>
        <w:t>■■</w:t>
      </w:r>
      <w:bookmarkEnd w:id="110"/>
    </w:p>
    <w:p w14:paraId="6429AED4" w14:textId="77777777" w:rsidR="001128D7" w:rsidRDefault="001128D7" w:rsidP="001128D7">
      <w:pPr>
        <w:pStyle w:val="1"/>
        <w:ind w:left="513" w:hanging="513"/>
      </w:pPr>
      <w:bookmarkStart w:id="111" w:name="_Toc479238855"/>
      <w:r w:rsidRPr="00AE734B">
        <w:rPr>
          <w:rFonts w:hint="eastAsia"/>
        </w:rPr>
        <w:t>まとめ</w:t>
      </w:r>
      <w:bookmarkEnd w:id="111"/>
    </w:p>
    <w:p w14:paraId="731D94B8" w14:textId="3353E2DB" w:rsidR="00181640" w:rsidRPr="00181640" w:rsidRDefault="00181640" w:rsidP="00181640">
      <w:pPr>
        <w:pStyle w:val="2"/>
      </w:pPr>
      <w:bookmarkStart w:id="112" w:name="_Toc479238856"/>
      <w:r w:rsidRPr="00181640">
        <w:rPr>
          <w:rFonts w:hint="eastAsia"/>
        </w:rPr>
        <w:t>図書館サービスとしての論点</w:t>
      </w:r>
      <w:bookmarkEnd w:id="112"/>
    </w:p>
    <w:p w14:paraId="56DEFBF2" w14:textId="3D003AEC" w:rsidR="00181640" w:rsidRDefault="00181640" w:rsidP="00181640">
      <w:r>
        <w:rPr>
          <w:noProof/>
        </w:rPr>
        <w:drawing>
          <wp:inline distT="0" distB="0" distL="0" distR="0" wp14:anchorId="4CE15410" wp14:editId="08297E2A">
            <wp:extent cx="5400040" cy="2877185"/>
            <wp:effectExtent l="19050" t="19050" r="10160" b="18415"/>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2877185"/>
                    </a:xfrm>
                    <a:prstGeom prst="rect">
                      <a:avLst/>
                    </a:prstGeom>
                    <a:ln>
                      <a:solidFill>
                        <a:schemeClr val="accent1"/>
                      </a:solidFill>
                    </a:ln>
                  </pic:spPr>
                </pic:pic>
              </a:graphicData>
            </a:graphic>
          </wp:inline>
        </w:drawing>
      </w:r>
    </w:p>
    <w:p w14:paraId="013D8ABE" w14:textId="77777777" w:rsidR="00832164" w:rsidRDefault="00832164" w:rsidP="00181640"/>
    <w:p w14:paraId="19C0AFE8" w14:textId="77777777" w:rsidR="009B46BD" w:rsidRPr="009B46BD" w:rsidRDefault="009B46BD" w:rsidP="009B46BD">
      <w:r w:rsidRPr="009B46BD">
        <w:rPr>
          <w:rFonts w:hint="eastAsia"/>
        </w:rPr>
        <w:t>■電子図書館の目的</w:t>
      </w:r>
    </w:p>
    <w:p w14:paraId="10291819" w14:textId="77777777" w:rsidR="009B46BD" w:rsidRPr="009B46BD" w:rsidRDefault="009B46BD" w:rsidP="009B46BD">
      <w:r w:rsidRPr="009B46BD">
        <w:rPr>
          <w:rFonts w:hint="eastAsia"/>
        </w:rPr>
        <w:t>●⇒「知の共有化」により、新たな知識の創造（再生産）と還流を推進する</w:t>
      </w:r>
    </w:p>
    <w:p w14:paraId="138E2F22" w14:textId="77777777" w:rsidR="009B46BD" w:rsidRPr="009B46BD" w:rsidRDefault="009B46BD" w:rsidP="009B46BD">
      <w:r w:rsidRPr="009B46BD">
        <w:rPr>
          <w:rFonts w:hint="eastAsia"/>
        </w:rPr>
        <w:t>●⇒社会・経済的な価値の創出</w:t>
      </w:r>
    </w:p>
    <w:p w14:paraId="50B2D9BB" w14:textId="77777777" w:rsidR="009B46BD" w:rsidRPr="009B46BD" w:rsidRDefault="009B46BD" w:rsidP="009B46BD">
      <w:r w:rsidRPr="009B46BD">
        <w:rPr>
          <w:rFonts w:hint="eastAsia"/>
        </w:rPr>
        <w:t>★いつでも、どこでも、だれでも、文化的情報資源を利活用して、新たな知識が生み出されるように</w:t>
      </w:r>
    </w:p>
    <w:p w14:paraId="7857C57A" w14:textId="77777777" w:rsidR="009B46BD" w:rsidRPr="009B46BD" w:rsidRDefault="009B46BD" w:rsidP="009B46BD">
      <w:r w:rsidRPr="009B46BD">
        <w:rPr>
          <w:rFonts w:hint="eastAsia"/>
        </w:rPr>
        <w:t>●あらゆる情報を、知的文化資源として収集し、長期保存し、将来にわたって利用を保証する</w:t>
      </w:r>
    </w:p>
    <w:p w14:paraId="5A3FE4C3" w14:textId="77777777" w:rsidR="009B46BD" w:rsidRPr="009B46BD" w:rsidRDefault="009B46BD" w:rsidP="009B46BD">
      <w:r w:rsidRPr="009B46BD">
        <w:rPr>
          <w:rFonts w:hint="eastAsia"/>
        </w:rPr>
        <w:t>■貴重な文献資料は今、必要とする人に届いているか？</w:t>
      </w:r>
    </w:p>
    <w:p w14:paraId="6037E807" w14:textId="77777777" w:rsidR="009B46BD" w:rsidRPr="009B46BD" w:rsidRDefault="009B46BD" w:rsidP="009B46BD">
      <w:r w:rsidRPr="009B46BD">
        <w:rPr>
          <w:rFonts w:hint="eastAsia"/>
        </w:rPr>
        <w:t>●有用な文献等の情報が、インターネット上の大量の情報の海に埋もれていないか？</w:t>
      </w:r>
    </w:p>
    <w:p w14:paraId="5BCD308E" w14:textId="77777777" w:rsidR="009B46BD" w:rsidRPr="009B46BD" w:rsidRDefault="009B46BD" w:rsidP="009B46BD">
      <w:r w:rsidRPr="009B46BD">
        <w:rPr>
          <w:rFonts w:hint="eastAsia"/>
        </w:rPr>
        <w:t>★出版界と図書館界の書誌の統合、記述規則の共通化</w:t>
      </w:r>
    </w:p>
    <w:p w14:paraId="69CC9385" w14:textId="77777777" w:rsidR="009B46BD" w:rsidRPr="009B46BD" w:rsidRDefault="009B46BD" w:rsidP="009B46BD">
      <w:r w:rsidRPr="009B46BD">
        <w:rPr>
          <w:rFonts w:hint="eastAsia"/>
        </w:rPr>
        <w:t>★利用者に対して、情報の内容、所在を可視化</w:t>
      </w:r>
    </w:p>
    <w:p w14:paraId="684450A5" w14:textId="77777777" w:rsidR="009B46BD" w:rsidRPr="009B46BD" w:rsidRDefault="009B46BD" w:rsidP="009B46BD">
      <w:r w:rsidRPr="009B46BD">
        <w:rPr>
          <w:rFonts w:hint="eastAsia"/>
        </w:rPr>
        <w:t>●情報を探し出すために、多くの工数をかけているのではないか？</w:t>
      </w:r>
    </w:p>
    <w:p w14:paraId="1FD6C966" w14:textId="77777777" w:rsidR="009B46BD" w:rsidRPr="009B46BD" w:rsidRDefault="009B46BD" w:rsidP="009B46BD">
      <w:r w:rsidRPr="009B46BD">
        <w:rPr>
          <w:rFonts w:hint="eastAsia"/>
        </w:rPr>
        <w:t>★内容情報の活用、全文プルテキストの活用</w:t>
      </w:r>
    </w:p>
    <w:p w14:paraId="0DF90069" w14:textId="77777777" w:rsidR="009B46BD" w:rsidRPr="009B46BD" w:rsidRDefault="009B46BD" w:rsidP="009B46BD">
      <w:r w:rsidRPr="009B46BD">
        <w:rPr>
          <w:rFonts w:hint="eastAsia"/>
        </w:rPr>
        <w:t>★利用者が必要とする情報を、効率的に選択できるように、★参考情報を関連付け</w:t>
      </w:r>
    </w:p>
    <w:p w14:paraId="24917205" w14:textId="77777777" w:rsidR="009B46BD" w:rsidRPr="009B46BD" w:rsidRDefault="009B46BD" w:rsidP="009B46BD">
      <w:r w:rsidRPr="009B46BD">
        <w:rPr>
          <w:rFonts w:hint="eastAsia"/>
        </w:rPr>
        <w:t>●市区町村の図書館利用者、インターネット利用者が出版物による情報の弱者になっていないか？</w:t>
      </w:r>
    </w:p>
    <w:p w14:paraId="7ACFF44B" w14:textId="77777777" w:rsidR="009B46BD" w:rsidRPr="009B46BD" w:rsidRDefault="009B46BD" w:rsidP="009B46BD">
      <w:r w:rsidRPr="009B46BD">
        <w:rPr>
          <w:rFonts w:hint="eastAsia"/>
        </w:rPr>
        <w:t>★地域でのアクセスポイントで、利用者が利活用可能な情報の格差を是正。</w:t>
      </w:r>
    </w:p>
    <w:p w14:paraId="16DBD038" w14:textId="77777777" w:rsidR="009B46BD" w:rsidRPr="009B46BD" w:rsidRDefault="009B46BD" w:rsidP="009B46BD">
      <w:r w:rsidRPr="009B46BD">
        <w:rPr>
          <w:rFonts w:hint="eastAsia"/>
        </w:rPr>
        <w:t>■将来の利用者に届けられるか？</w:t>
      </w:r>
    </w:p>
    <w:p w14:paraId="09CFA846" w14:textId="77777777" w:rsidR="009B46BD" w:rsidRPr="009B46BD" w:rsidRDefault="009B46BD" w:rsidP="009B46BD">
      <w:r w:rsidRPr="009B46BD">
        <w:rPr>
          <w:rFonts w:hint="eastAsia"/>
        </w:rPr>
        <w:t>●⇒将来の利用者のために消えてしまう前に、関係機関で分担して保存</w:t>
      </w:r>
    </w:p>
    <w:p w14:paraId="7E77342E" w14:textId="77777777" w:rsidR="009B46BD" w:rsidRPr="009B46BD" w:rsidRDefault="009B46BD" w:rsidP="009B46BD">
      <w:r w:rsidRPr="009B46BD">
        <w:rPr>
          <w:rFonts w:hint="eastAsia"/>
        </w:rPr>
        <w:t>■この課題を解決するために具体的なアクションを。</w:t>
      </w:r>
    </w:p>
    <w:p w14:paraId="3E19D61A" w14:textId="77777777" w:rsidR="009B46BD" w:rsidRPr="009B46BD" w:rsidRDefault="009B46BD" w:rsidP="009B46BD">
      <w:r w:rsidRPr="009B46BD">
        <w:rPr>
          <w:rFonts w:hint="eastAsia"/>
        </w:rPr>
        <w:t>●利用者が著作物に触れる機会を増やす</w:t>
      </w:r>
    </w:p>
    <w:p w14:paraId="003773FF" w14:textId="77777777" w:rsidR="009B46BD" w:rsidRPr="009B46BD" w:rsidRDefault="009B46BD" w:rsidP="009B46BD">
      <w:r w:rsidRPr="009B46BD">
        <w:rPr>
          <w:rFonts w:hint="eastAsia"/>
        </w:rPr>
        <w:t>●情報の利活用が促進されることにより、文化の発展に寄与する</w:t>
      </w:r>
    </w:p>
    <w:p w14:paraId="6A69BB3A" w14:textId="77777777" w:rsidR="009B46BD" w:rsidRPr="009B46BD" w:rsidRDefault="009B46BD" w:rsidP="009B46BD">
      <w:r w:rsidRPr="009B46BD">
        <w:rPr>
          <w:rFonts w:hint="eastAsia"/>
        </w:rPr>
        <w:t>●文献に関してのナショナルアーカイブ構築を、図書館界と出版界が連携分担</w:t>
      </w:r>
    </w:p>
    <w:p w14:paraId="754085BF" w14:textId="77777777" w:rsidR="009B46BD" w:rsidRPr="009B46BD" w:rsidRDefault="009B46BD" w:rsidP="009B46BD">
      <w:r w:rsidRPr="009B46BD">
        <w:rPr>
          <w:rFonts w:hint="eastAsia"/>
        </w:rPr>
        <w:t>●あらゆる知的情報資源に関して、業種・業態を越えて連携</w:t>
      </w:r>
    </w:p>
    <w:p w14:paraId="43230E3B" w14:textId="77777777" w:rsidR="009B46BD" w:rsidRDefault="009B46BD" w:rsidP="00181640"/>
    <w:p w14:paraId="1A40EE01" w14:textId="0495C974" w:rsidR="00181640" w:rsidRDefault="009B46BD" w:rsidP="00181640">
      <w:pPr>
        <w:pStyle w:val="2"/>
      </w:pPr>
      <w:bookmarkStart w:id="113" w:name="_Toc479238857"/>
      <w:r w:rsidRPr="009B46BD">
        <w:rPr>
          <w:rFonts w:hint="eastAsia"/>
        </w:rPr>
        <w:t>文化資源の保有機関は何に留意して何をしていくべきか【私見】</w:t>
      </w:r>
      <w:bookmarkEnd w:id="113"/>
    </w:p>
    <w:p w14:paraId="5654308F" w14:textId="1537C379" w:rsidR="00181640" w:rsidRDefault="00181640" w:rsidP="00181640">
      <w:r>
        <w:rPr>
          <w:noProof/>
        </w:rPr>
        <w:drawing>
          <wp:inline distT="0" distB="0" distL="0" distR="0" wp14:anchorId="1752C0F7" wp14:editId="4D1B6BF6">
            <wp:extent cx="5400040" cy="2750820"/>
            <wp:effectExtent l="19050" t="19050" r="10160" b="1143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750820"/>
                    </a:xfrm>
                    <a:prstGeom prst="rect">
                      <a:avLst/>
                    </a:prstGeom>
                    <a:ln>
                      <a:solidFill>
                        <a:schemeClr val="accent1"/>
                      </a:solidFill>
                    </a:ln>
                  </pic:spPr>
                </pic:pic>
              </a:graphicData>
            </a:graphic>
          </wp:inline>
        </w:drawing>
      </w:r>
    </w:p>
    <w:p w14:paraId="56FA4BE8" w14:textId="77777777" w:rsidR="009B46BD" w:rsidRPr="009B46BD" w:rsidRDefault="009B46BD" w:rsidP="009B46BD">
      <w:r w:rsidRPr="009B46BD">
        <w:rPr>
          <w:rFonts w:hint="eastAsia"/>
          <w:u w:val="single"/>
        </w:rPr>
        <w:t>私見として例示</w:t>
      </w:r>
    </w:p>
    <w:p w14:paraId="5B3ED7F3" w14:textId="77777777" w:rsidR="009B46BD" w:rsidRPr="009B46BD" w:rsidRDefault="009B46BD" w:rsidP="009B46BD">
      <w:r w:rsidRPr="009B46BD">
        <w:rPr>
          <w:rFonts w:hint="eastAsia"/>
        </w:rPr>
        <w:t>ここは、これからの議論の中で。</w:t>
      </w:r>
    </w:p>
    <w:p w14:paraId="14EF68DC" w14:textId="77777777" w:rsidR="009B46BD" w:rsidRPr="009B46BD" w:rsidRDefault="009B46BD" w:rsidP="009B46BD">
      <w:r w:rsidRPr="009B46BD">
        <w:rPr>
          <w:rFonts w:hint="eastAsia"/>
        </w:rPr>
        <w:t>～～～～～～～</w:t>
      </w:r>
    </w:p>
    <w:p w14:paraId="3F9682C2" w14:textId="77777777" w:rsidR="009B46BD" w:rsidRPr="009B46BD" w:rsidRDefault="009B46BD" w:rsidP="009B46BD">
      <w:r w:rsidRPr="009B46BD">
        <w:rPr>
          <w:rFonts w:hint="eastAsia"/>
        </w:rPr>
        <w:t>●分野ごとのアーカイブの</w:t>
      </w:r>
      <w:r w:rsidRPr="009B46BD">
        <w:rPr>
          <w:rFonts w:hint="eastAsia"/>
          <w:u w:val="single"/>
        </w:rPr>
        <w:t>網羅性の確保</w:t>
      </w:r>
      <w:r w:rsidRPr="009B46BD">
        <w:rPr>
          <w:rFonts w:hint="eastAsia"/>
        </w:rPr>
        <w:t>のために</w:t>
      </w:r>
    </w:p>
    <w:p w14:paraId="0C232738" w14:textId="77777777" w:rsidR="009B46BD" w:rsidRPr="009B46BD" w:rsidRDefault="009B46BD" w:rsidP="009B46BD">
      <w:r w:rsidRPr="009B46BD">
        <w:rPr>
          <w:rFonts w:hint="eastAsia"/>
        </w:rPr>
        <w:t>★分野ごとの</w:t>
      </w:r>
      <w:r w:rsidRPr="009B46BD">
        <w:rPr>
          <w:rFonts w:hint="eastAsia"/>
          <w:u w:val="single"/>
        </w:rPr>
        <w:t>アグリゲータ機関</w:t>
      </w:r>
      <w:r w:rsidRPr="009B46BD">
        <w:rPr>
          <w:rFonts w:hint="eastAsia"/>
        </w:rPr>
        <w:t>の設置</w:t>
      </w:r>
    </w:p>
    <w:p w14:paraId="3BA4418C" w14:textId="77777777" w:rsidR="009B46BD" w:rsidRPr="009B46BD" w:rsidRDefault="009B46BD" w:rsidP="009B46BD">
      <w:r w:rsidRPr="009B46BD">
        <w:rPr>
          <w:rFonts w:hint="eastAsia"/>
        </w:rPr>
        <w:t>分野内のメタデータの収集と、活用事例の提示</w:t>
      </w:r>
    </w:p>
    <w:p w14:paraId="27736629" w14:textId="77777777" w:rsidR="009B46BD" w:rsidRPr="009B46BD" w:rsidRDefault="009B46BD" w:rsidP="009B46BD">
      <w:r w:rsidRPr="009B46BD">
        <w:rPr>
          <w:rFonts w:hint="eastAsia"/>
        </w:rPr>
        <w:t>★分野内での情報を</w:t>
      </w:r>
      <w:r w:rsidRPr="009B46BD">
        <w:rPr>
          <w:rFonts w:hint="eastAsia"/>
          <w:u w:val="single"/>
        </w:rPr>
        <w:t>一意にする識別子</w:t>
      </w:r>
      <w:r w:rsidRPr="009B46BD">
        <w:rPr>
          <w:rFonts w:hint="eastAsia"/>
        </w:rPr>
        <w:t>の明確化</w:t>
      </w:r>
    </w:p>
    <w:p w14:paraId="1123059E" w14:textId="77777777" w:rsidR="009B46BD" w:rsidRPr="009B46BD" w:rsidRDefault="009B46BD" w:rsidP="009B46BD">
      <w:r w:rsidRPr="009B46BD">
        <w:rPr>
          <w:rFonts w:hint="eastAsia"/>
        </w:rPr>
        <w:t>★</w:t>
      </w:r>
      <w:r w:rsidRPr="009B46BD">
        <w:rPr>
          <w:u w:val="single"/>
        </w:rPr>
        <w:t>Open Data</w:t>
      </w:r>
      <w:r w:rsidRPr="009B46BD">
        <w:rPr>
          <w:rFonts w:hint="eastAsia"/>
          <w:u w:val="single"/>
        </w:rPr>
        <w:t>化</w:t>
      </w:r>
    </w:p>
    <w:p w14:paraId="079B4642" w14:textId="77777777" w:rsidR="009B46BD" w:rsidRPr="009B46BD" w:rsidRDefault="009B46BD" w:rsidP="009B46BD">
      <w:r w:rsidRPr="009B46BD">
        <w:t>CC</w:t>
      </w:r>
      <w:r w:rsidRPr="009B46BD">
        <w:rPr>
          <w:rFonts w:hint="eastAsia"/>
        </w:rPr>
        <w:t>ライセンス等による権利の明確化</w:t>
      </w:r>
    </w:p>
    <w:p w14:paraId="6AE30CDE" w14:textId="77777777" w:rsidR="009B46BD" w:rsidRPr="009B46BD" w:rsidRDefault="009B46BD" w:rsidP="009B46BD">
      <w:r w:rsidRPr="009B46BD">
        <w:rPr>
          <w:rFonts w:hint="eastAsia"/>
        </w:rPr>
        <w:t>●</w:t>
      </w:r>
      <w:r w:rsidRPr="009B46BD">
        <w:rPr>
          <w:rFonts w:hint="eastAsia"/>
          <w:u w:val="single"/>
        </w:rPr>
        <w:t>分野を越えたアーカイブ構築</w:t>
      </w:r>
      <w:r w:rsidRPr="009B46BD">
        <w:rPr>
          <w:rFonts w:hint="eastAsia"/>
        </w:rPr>
        <w:t>のために</w:t>
      </w:r>
    </w:p>
    <w:p w14:paraId="23719803" w14:textId="77777777" w:rsidR="009B46BD" w:rsidRPr="009B46BD" w:rsidRDefault="009B46BD" w:rsidP="009B46BD">
      <w:r w:rsidRPr="009B46BD">
        <w:rPr>
          <w:rFonts w:hint="eastAsia"/>
        </w:rPr>
        <w:t>★メタデータの</w:t>
      </w:r>
      <w:r w:rsidRPr="009B46BD">
        <w:rPr>
          <w:rFonts w:hint="eastAsia"/>
          <w:u w:val="single"/>
        </w:rPr>
        <w:t>記述要素、記述規則</w:t>
      </w:r>
      <w:r w:rsidRPr="009B46BD">
        <w:rPr>
          <w:rFonts w:hint="eastAsia"/>
        </w:rPr>
        <w:t>の共通化</w:t>
      </w:r>
    </w:p>
    <w:p w14:paraId="57E16C34" w14:textId="77777777" w:rsidR="009B46BD" w:rsidRPr="009B46BD" w:rsidRDefault="009B46BD" w:rsidP="009B46BD">
      <w:r w:rsidRPr="009B46BD">
        <w:rPr>
          <w:rFonts w:hint="eastAsia"/>
        </w:rPr>
        <w:t>★メタデータ、情報の</w:t>
      </w:r>
      <w:r w:rsidRPr="009B46BD">
        <w:rPr>
          <w:rFonts w:hint="eastAsia"/>
          <w:u w:val="single"/>
        </w:rPr>
        <w:t>交換プロトコル（</w:t>
      </w:r>
      <w:r w:rsidRPr="009B46BD">
        <w:rPr>
          <w:u w:val="single"/>
        </w:rPr>
        <w:t>API</w:t>
      </w:r>
      <w:r w:rsidRPr="009B46BD">
        <w:rPr>
          <w:rFonts w:hint="eastAsia"/>
          <w:u w:val="single"/>
        </w:rPr>
        <w:t>）の共通仕様</w:t>
      </w:r>
      <w:r w:rsidRPr="009B46BD">
        <w:rPr>
          <w:rFonts w:hint="eastAsia"/>
        </w:rPr>
        <w:t>の実装</w:t>
      </w:r>
    </w:p>
    <w:p w14:paraId="7E00DACF" w14:textId="77777777" w:rsidR="009B46BD" w:rsidRPr="009B46BD" w:rsidRDefault="009B46BD" w:rsidP="009B46BD">
      <w:r w:rsidRPr="009B46BD">
        <w:rPr>
          <w:rFonts w:hint="eastAsia"/>
        </w:rPr>
        <w:t>要素表現の違いを吸収する</w:t>
      </w:r>
      <w:r w:rsidRPr="009B46BD">
        <w:rPr>
          <w:rFonts w:hint="eastAsia"/>
          <w:u w:val="single"/>
        </w:rPr>
        <w:t>辞書</w:t>
      </w:r>
      <w:r w:rsidRPr="009B46BD">
        <w:rPr>
          <w:rFonts w:hint="eastAsia"/>
        </w:rPr>
        <w:t>（オントロジー）、語彙の上下関係、関連語を明確にするシソーラスの</w:t>
      </w:r>
      <w:r w:rsidRPr="009B46BD">
        <w:rPr>
          <w:rFonts w:hint="eastAsia"/>
          <w:u w:val="single"/>
        </w:rPr>
        <w:t>共同構築</w:t>
      </w:r>
    </w:p>
    <w:p w14:paraId="01D721D4" w14:textId="77777777" w:rsidR="009B46BD" w:rsidRPr="009B46BD" w:rsidRDefault="009B46BD" w:rsidP="009B46BD">
      <w:r w:rsidRPr="009B46BD">
        <w:rPr>
          <w:rFonts w:hint="eastAsia"/>
        </w:rPr>
        <w:t>★</w:t>
      </w:r>
      <w:r w:rsidRPr="009B46BD">
        <w:rPr>
          <w:u w:val="single"/>
        </w:rPr>
        <w:t>Linked Data</w:t>
      </w:r>
      <w:r w:rsidRPr="009B46BD">
        <w:rPr>
          <w:rFonts w:hint="eastAsia"/>
          <w:u w:val="single"/>
        </w:rPr>
        <w:t>化</w:t>
      </w:r>
    </w:p>
    <w:p w14:paraId="35396169" w14:textId="77777777" w:rsidR="009B46BD" w:rsidRPr="009B46BD" w:rsidRDefault="009B46BD" w:rsidP="009B46BD">
      <w:r w:rsidRPr="009B46BD">
        <w:rPr>
          <w:rFonts w:hint="eastAsia"/>
        </w:rPr>
        <w:t>商用コンテンツを含めて、分野を越えた識別子の関連付け</w:t>
      </w:r>
    </w:p>
    <w:p w14:paraId="755AD71B" w14:textId="77777777" w:rsidR="009B46BD" w:rsidRPr="009B46BD" w:rsidRDefault="009B46BD" w:rsidP="009B46BD">
      <w:r w:rsidRPr="009B46BD">
        <w:rPr>
          <w:rFonts w:hint="eastAsia"/>
        </w:rPr>
        <w:t>●アーカイブの構築・運用に必要な</w:t>
      </w:r>
      <w:r w:rsidRPr="009B46BD">
        <w:rPr>
          <w:rFonts w:hint="eastAsia"/>
          <w:u w:val="single"/>
        </w:rPr>
        <w:t>人材育成</w:t>
      </w:r>
    </w:p>
    <w:p w14:paraId="38FB0F1C" w14:textId="77777777" w:rsidR="009B46BD" w:rsidRPr="009B46BD" w:rsidRDefault="009B46BD" w:rsidP="009B46BD">
      <w:r w:rsidRPr="009B46BD">
        <w:rPr>
          <w:rFonts w:hint="eastAsia"/>
        </w:rPr>
        <w:t>★</w:t>
      </w:r>
      <w:r w:rsidRPr="009B46BD">
        <w:t>IT</w:t>
      </w:r>
      <w:r w:rsidRPr="009B46BD">
        <w:rPr>
          <w:rFonts w:hint="eastAsia"/>
        </w:rPr>
        <w:t>を活用した他分野の利用者サービスの認識</w:t>
      </w:r>
    </w:p>
    <w:p w14:paraId="127F7905" w14:textId="77777777" w:rsidR="009B46BD" w:rsidRPr="009B46BD" w:rsidRDefault="009B46BD" w:rsidP="009B46BD">
      <w:r w:rsidRPr="009B46BD">
        <w:rPr>
          <w:rFonts w:hint="eastAsia"/>
        </w:rPr>
        <w:t>★アーカイブを活用したサービスの運用、アーカイブシステムの構築に必要な</w:t>
      </w:r>
      <w:r w:rsidRPr="009B46BD">
        <w:t>IT</w:t>
      </w:r>
      <w:r w:rsidRPr="009B46BD">
        <w:rPr>
          <w:rFonts w:hint="eastAsia"/>
        </w:rPr>
        <w:t>スキルの習得</w:t>
      </w:r>
    </w:p>
    <w:p w14:paraId="3F52721C" w14:textId="77777777" w:rsidR="009B46BD" w:rsidRPr="009B46BD" w:rsidRDefault="009B46BD" w:rsidP="009B46BD">
      <w:r w:rsidRPr="009B46BD">
        <w:rPr>
          <w:rFonts w:hint="eastAsia"/>
        </w:rPr>
        <w:t>●国は</w:t>
      </w:r>
    </w:p>
    <w:p w14:paraId="58F065FA" w14:textId="77777777" w:rsidR="009B46BD" w:rsidRPr="009B46BD" w:rsidRDefault="009B46BD" w:rsidP="009B46BD">
      <w:r w:rsidRPr="009B46BD">
        <w:rPr>
          <w:rFonts w:hint="eastAsia"/>
        </w:rPr>
        <w:t>★知的財産政策ビジョン（</w:t>
      </w:r>
      <w:r w:rsidRPr="009B46BD">
        <w:t>2013</w:t>
      </w:r>
      <w:r w:rsidRPr="009B46BD">
        <w:rPr>
          <w:rFonts w:hint="eastAsia"/>
        </w:rPr>
        <w:t>年</w:t>
      </w:r>
      <w:r w:rsidRPr="009B46BD">
        <w:t>6</w:t>
      </w:r>
      <w:r w:rsidRPr="009B46BD">
        <w:rPr>
          <w:rFonts w:hint="eastAsia"/>
        </w:rPr>
        <w:t>月</w:t>
      </w:r>
      <w:r w:rsidRPr="009B46BD">
        <w:t>7</w:t>
      </w:r>
      <w:r w:rsidRPr="009B46BD">
        <w:rPr>
          <w:rFonts w:hint="eastAsia"/>
        </w:rPr>
        <w:t>日内閣官房知的財産本部）で示された今後</w:t>
      </w:r>
      <w:r w:rsidRPr="009B46BD">
        <w:t>10</w:t>
      </w:r>
      <w:r w:rsidRPr="009B46BD">
        <w:rPr>
          <w:rFonts w:hint="eastAsia"/>
        </w:rPr>
        <w:t>年の取り組み</w:t>
      </w:r>
    </w:p>
    <w:p w14:paraId="1984FE71" w14:textId="77777777" w:rsidR="009B46BD" w:rsidRPr="009B46BD" w:rsidRDefault="009B46BD" w:rsidP="009B46BD">
      <w:r w:rsidRPr="009B46BD">
        <w:rPr>
          <w:rFonts w:hint="eastAsia"/>
        </w:rPr>
        <w:t>★知財計画</w:t>
      </w:r>
      <w:r w:rsidRPr="009B46BD">
        <w:t>201X</w:t>
      </w:r>
      <w:r w:rsidRPr="009B46BD">
        <w:rPr>
          <w:rFonts w:hint="eastAsia"/>
        </w:rPr>
        <w:t>に掲げた</w:t>
      </w:r>
      <w:r w:rsidRPr="009B46BD">
        <w:rPr>
          <w:rFonts w:hint="eastAsia"/>
          <w:u w:val="single"/>
        </w:rPr>
        <w:t>施策の確実な実施</w:t>
      </w:r>
    </w:p>
    <w:p w14:paraId="1E21E7A1" w14:textId="77777777" w:rsidR="009B46BD" w:rsidRPr="009B46BD" w:rsidRDefault="009B46BD" w:rsidP="009B46BD">
      <w:r w:rsidRPr="009B46BD">
        <w:rPr>
          <w:rFonts w:hint="eastAsia"/>
        </w:rPr>
        <w:t>★文化資源のアーカイブの利活用に必要な</w:t>
      </w:r>
      <w:r w:rsidRPr="009B46BD">
        <w:rPr>
          <w:rFonts w:hint="eastAsia"/>
          <w:u w:val="single"/>
        </w:rPr>
        <w:t>制度面での整備</w:t>
      </w:r>
    </w:p>
    <w:p w14:paraId="15BFD645" w14:textId="77777777" w:rsidR="009B46BD" w:rsidRPr="009B46BD" w:rsidRDefault="009B46BD" w:rsidP="009B46BD">
      <w:r w:rsidRPr="009B46BD">
        <w:rPr>
          <w:rFonts w:hint="eastAsia"/>
        </w:rPr>
        <w:t>●最後に</w:t>
      </w:r>
    </w:p>
    <w:p w14:paraId="7B8BD32E" w14:textId="77777777" w:rsidR="009B46BD" w:rsidRPr="009B46BD" w:rsidRDefault="009B46BD" w:rsidP="009B46BD">
      <w:r w:rsidRPr="009B46BD">
        <w:rPr>
          <w:rFonts w:hint="eastAsia"/>
        </w:rPr>
        <w:t>★</w:t>
      </w:r>
      <w:r w:rsidRPr="009B46BD">
        <w:rPr>
          <w:rFonts w:hint="eastAsia"/>
          <w:u w:val="single"/>
        </w:rPr>
        <w:t>アーカイブは手段</w:t>
      </w:r>
      <w:r w:rsidRPr="009B46BD">
        <w:rPr>
          <w:rFonts w:hint="eastAsia"/>
        </w:rPr>
        <w:t>。目的では利活用して新たな知識を創造すること</w:t>
      </w:r>
    </w:p>
    <w:p w14:paraId="3E317BCE" w14:textId="77777777" w:rsidR="009B46BD" w:rsidRPr="009B46BD" w:rsidRDefault="009B46BD" w:rsidP="009B46BD">
      <w:r w:rsidRPr="009B46BD">
        <w:rPr>
          <w:rFonts w:hint="eastAsia"/>
        </w:rPr>
        <w:t>★</w:t>
      </w:r>
      <w:r w:rsidRPr="009B46BD">
        <w:rPr>
          <w:rFonts w:hint="eastAsia"/>
          <w:u w:val="single"/>
        </w:rPr>
        <w:t>権限には、責任と義務</w:t>
      </w:r>
      <w:r w:rsidRPr="009B46BD">
        <w:rPr>
          <w:rFonts w:hint="eastAsia"/>
        </w:rPr>
        <w:t>があることを認識して</w:t>
      </w:r>
    </w:p>
    <w:p w14:paraId="0B675D7D" w14:textId="77777777" w:rsidR="009B46BD" w:rsidRPr="009B46BD" w:rsidRDefault="009B46BD" w:rsidP="009B46BD">
      <w:r w:rsidRPr="009B46BD">
        <w:rPr>
          <w:rFonts w:hint="eastAsia"/>
        </w:rPr>
        <w:t>★創造力、想像力を駆使して、今後</w:t>
      </w:r>
      <w:r w:rsidRPr="009B46BD">
        <w:t>10</w:t>
      </w:r>
      <w:r w:rsidRPr="009B46BD">
        <w:rPr>
          <w:rFonts w:hint="eastAsia"/>
        </w:rPr>
        <w:t>年での</w:t>
      </w:r>
      <w:r w:rsidRPr="009B46BD">
        <w:rPr>
          <w:rFonts w:hint="eastAsia"/>
          <w:u w:val="single"/>
        </w:rPr>
        <w:t>社会の変化を見据える</w:t>
      </w:r>
    </w:p>
    <w:p w14:paraId="177A3B1C" w14:textId="77777777" w:rsidR="009B46BD" w:rsidRPr="009B46BD" w:rsidRDefault="009B46BD" w:rsidP="009B46BD">
      <w:r w:rsidRPr="009B46BD">
        <w:rPr>
          <w:rFonts w:hint="eastAsia"/>
        </w:rPr>
        <w:t>★組織の論理でなく、</w:t>
      </w:r>
      <w:r w:rsidRPr="009B46BD">
        <w:rPr>
          <w:rFonts w:hint="eastAsia"/>
          <w:u w:val="single"/>
        </w:rPr>
        <w:t>利用者視点</w:t>
      </w:r>
      <w:r w:rsidRPr="009B46BD">
        <w:rPr>
          <w:rFonts w:hint="eastAsia"/>
        </w:rPr>
        <w:t>で、より大きな世界を見据える</w:t>
      </w:r>
    </w:p>
    <w:p w14:paraId="5C6E7F12" w14:textId="77777777" w:rsidR="009B46BD" w:rsidRDefault="009B46BD" w:rsidP="00181640"/>
    <w:p w14:paraId="5CE53C52" w14:textId="77777777" w:rsidR="009B46BD" w:rsidRDefault="009B46BD" w:rsidP="00181640"/>
    <w:p w14:paraId="754FB6A9" w14:textId="4C9E5CAA" w:rsidR="009B46BD" w:rsidRDefault="00832164" w:rsidP="009B46BD">
      <w:pPr>
        <w:pStyle w:val="2"/>
      </w:pPr>
      <w:bookmarkStart w:id="114" w:name="_Toc479238858"/>
      <w:r w:rsidRPr="00E23F8A">
        <w:rPr>
          <w:rFonts w:hint="eastAsia"/>
          <w:color w:val="FF0000"/>
        </w:rPr>
        <w:t>【非表示】</w:t>
      </w:r>
      <w:r w:rsidR="009B46BD" w:rsidRPr="009B46BD">
        <w:rPr>
          <w:rFonts w:hint="eastAsia"/>
        </w:rPr>
        <w:t>司書等に求められるもの</w:t>
      </w:r>
      <w:bookmarkEnd w:id="114"/>
    </w:p>
    <w:p w14:paraId="50B1E404" w14:textId="14F4D782" w:rsidR="00181640" w:rsidRDefault="00181640" w:rsidP="00181640">
      <w:r>
        <w:rPr>
          <w:noProof/>
        </w:rPr>
        <w:drawing>
          <wp:inline distT="0" distB="0" distL="0" distR="0" wp14:anchorId="373BE5B1" wp14:editId="60EE9F01">
            <wp:extent cx="5400040" cy="2995295"/>
            <wp:effectExtent l="19050" t="19050" r="10160" b="14605"/>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995295"/>
                    </a:xfrm>
                    <a:prstGeom prst="rect">
                      <a:avLst/>
                    </a:prstGeom>
                    <a:ln>
                      <a:solidFill>
                        <a:schemeClr val="accent1"/>
                      </a:solidFill>
                    </a:ln>
                  </pic:spPr>
                </pic:pic>
              </a:graphicData>
            </a:graphic>
          </wp:inline>
        </w:drawing>
      </w:r>
    </w:p>
    <w:p w14:paraId="241F5A3E" w14:textId="77777777" w:rsidR="009B46BD" w:rsidRPr="009B46BD" w:rsidRDefault="009B46BD" w:rsidP="009B46BD">
      <w:r w:rsidRPr="009B46BD">
        <w:rPr>
          <w:rFonts w:hint="eastAsia"/>
        </w:rPr>
        <w:t>利用者の情報探索支援の変化</w:t>
      </w:r>
    </w:p>
    <w:p w14:paraId="61D5B9F7" w14:textId="77777777" w:rsidR="009B46BD" w:rsidRPr="009B46BD" w:rsidRDefault="009B46BD" w:rsidP="009B46BD">
      <w:r w:rsidRPr="009B46BD">
        <w:rPr>
          <w:rFonts w:hint="eastAsia"/>
        </w:rPr>
        <w:t>情報の探し方は、</w:t>
      </w:r>
      <w:r w:rsidRPr="009B46BD">
        <w:rPr>
          <w:rFonts w:hint="eastAsia"/>
        </w:rPr>
        <w:t>IT</w:t>
      </w:r>
      <w:r w:rsidRPr="009B46BD">
        <w:rPr>
          <w:rFonts w:hint="eastAsia"/>
        </w:rPr>
        <w:t>技術の進展とともに変化する</w:t>
      </w:r>
    </w:p>
    <w:p w14:paraId="5F4C1078" w14:textId="77777777" w:rsidR="009B46BD" w:rsidRPr="009B46BD" w:rsidRDefault="009B46BD" w:rsidP="009B46BD">
      <w:r w:rsidRPr="009B46BD">
        <w:rPr>
          <w:rFonts w:hint="eastAsia"/>
        </w:rPr>
        <w:t>図書館員の経験や勘に基づく判断のレベルは、</w:t>
      </w:r>
      <w:r w:rsidRPr="009B46BD">
        <w:rPr>
          <w:rFonts w:hint="eastAsia"/>
        </w:rPr>
        <w:t>IT</w:t>
      </w:r>
      <w:r w:rsidRPr="009B46BD">
        <w:rPr>
          <w:rFonts w:hint="eastAsia"/>
        </w:rPr>
        <w:t>の進展とともにアップする</w:t>
      </w:r>
    </w:p>
    <w:p w14:paraId="0420C056" w14:textId="77777777" w:rsidR="009B46BD" w:rsidRPr="009B46BD" w:rsidRDefault="009B46BD" w:rsidP="009B46BD">
      <w:r w:rsidRPr="009B46BD">
        <w:rPr>
          <w:rFonts w:hint="eastAsia"/>
        </w:rPr>
        <w:t>人間ならではの仕事の価値</w:t>
      </w:r>
    </w:p>
    <w:p w14:paraId="777F5691" w14:textId="77777777" w:rsidR="009B46BD" w:rsidRPr="009B46BD" w:rsidRDefault="009B46BD" w:rsidP="009B46BD">
      <w:r w:rsidRPr="009B46BD">
        <w:rPr>
          <w:rFonts w:hint="eastAsia"/>
        </w:rPr>
        <w:t>⇒日経新聞</w:t>
      </w:r>
      <w:r w:rsidRPr="009B46BD">
        <w:rPr>
          <w:rFonts w:hint="eastAsia"/>
        </w:rPr>
        <w:t>2015</w:t>
      </w:r>
      <w:r w:rsidRPr="009B46BD">
        <w:rPr>
          <w:rFonts w:hint="eastAsia"/>
        </w:rPr>
        <w:t>年</w:t>
      </w:r>
      <w:r w:rsidRPr="009B46BD">
        <w:rPr>
          <w:rFonts w:hint="eastAsia"/>
        </w:rPr>
        <w:t>1</w:t>
      </w:r>
      <w:r w:rsidRPr="009B46BD">
        <w:rPr>
          <w:rFonts w:hint="eastAsia"/>
        </w:rPr>
        <w:t>月</w:t>
      </w:r>
      <w:r w:rsidRPr="009B46BD">
        <w:rPr>
          <w:rFonts w:hint="eastAsia"/>
        </w:rPr>
        <w:t>7</w:t>
      </w:r>
      <w:r w:rsidRPr="009B46BD">
        <w:rPr>
          <w:rFonts w:hint="eastAsia"/>
        </w:rPr>
        <w:t>日朝刊</w:t>
      </w:r>
      <w:r w:rsidRPr="009B46BD">
        <w:rPr>
          <w:rFonts w:hint="eastAsia"/>
        </w:rPr>
        <w:t>1</w:t>
      </w:r>
      <w:r w:rsidRPr="009B46BD">
        <w:rPr>
          <w:rFonts w:hint="eastAsia"/>
        </w:rPr>
        <w:t>面、</w:t>
      </w:r>
      <w:r w:rsidRPr="009B46BD">
        <w:rPr>
          <w:rFonts w:hint="eastAsia"/>
        </w:rPr>
        <w:t>13</w:t>
      </w:r>
      <w:r w:rsidRPr="009B46BD">
        <w:rPr>
          <w:rFonts w:hint="eastAsia"/>
        </w:rPr>
        <w:t>面「働き方</w:t>
      </w:r>
      <w:r w:rsidRPr="009B46BD">
        <w:rPr>
          <w:rFonts w:hint="eastAsia"/>
        </w:rPr>
        <w:t>Next</w:t>
      </w:r>
      <w:r w:rsidRPr="009B46BD">
        <w:rPr>
          <w:rFonts w:hint="eastAsia"/>
        </w:rPr>
        <w:t>」（ロボット失業怖くない、技術革新で生き残るには、機械とともに働く能力を）</w:t>
      </w:r>
    </w:p>
    <w:p w14:paraId="6B28E2C6" w14:textId="77777777" w:rsidR="009B46BD" w:rsidRPr="009B46BD" w:rsidRDefault="009B46BD" w:rsidP="009B46BD">
      <w:r w:rsidRPr="009B46BD">
        <w:rPr>
          <w:rFonts w:hint="eastAsia"/>
        </w:rPr>
        <w:t>今でも判断基準が明確な作業は、ロボットにより機械化されている。高度な判断も人工知能関連の研究開発が進めば、機械に任せられる。</w:t>
      </w:r>
    </w:p>
    <w:p w14:paraId="1A90A790" w14:textId="77777777" w:rsidR="009B46BD" w:rsidRPr="009B46BD" w:rsidRDefault="009B46BD" w:rsidP="009B46BD">
      <w:r w:rsidRPr="009B46BD">
        <w:rPr>
          <w:rFonts w:hint="eastAsia"/>
        </w:rPr>
        <w:t>そういう作業を機械（システム）に任せることにより、もっと人と人の触れ合いやおもてなし的なサービスができるようになる。</w:t>
      </w:r>
    </w:p>
    <w:p w14:paraId="3A790CDD" w14:textId="77777777" w:rsidR="009B46BD" w:rsidRPr="009B46BD" w:rsidRDefault="009B46BD" w:rsidP="009B46BD">
      <w:r w:rsidRPr="009B46BD">
        <w:rPr>
          <w:rFonts w:hint="eastAsia"/>
        </w:rPr>
        <w:t>より専門性の高い知識・ノウハウ</w:t>
      </w:r>
    </w:p>
    <w:p w14:paraId="50EF540C" w14:textId="77777777" w:rsidR="009B46BD" w:rsidRPr="009B46BD" w:rsidRDefault="009B46BD" w:rsidP="009B46BD">
      <w:r w:rsidRPr="009B46BD">
        <w:rPr>
          <w:rFonts w:hint="eastAsia"/>
        </w:rPr>
        <w:t>データベース検索技術者（サーチャー）的な業務は減少</w:t>
      </w:r>
    </w:p>
    <w:p w14:paraId="0878416E" w14:textId="77777777" w:rsidR="009B46BD" w:rsidRPr="009B46BD" w:rsidRDefault="009B46BD" w:rsidP="009B46BD">
      <w:r w:rsidRPr="009B46BD">
        <w:rPr>
          <w:rFonts w:hint="eastAsia"/>
        </w:rPr>
        <w:t>機械的に可能なレファレンス依頼は減少</w:t>
      </w:r>
    </w:p>
    <w:p w14:paraId="0872D01D" w14:textId="77777777" w:rsidR="009B46BD" w:rsidRPr="009B46BD" w:rsidRDefault="009B46BD" w:rsidP="009B46BD">
      <w:r w:rsidRPr="009B46BD">
        <w:rPr>
          <w:rFonts w:hint="eastAsia"/>
        </w:rPr>
        <w:t>所蔵館を越え、本文内容で、より専門性の高い依頼へシフト</w:t>
      </w:r>
    </w:p>
    <w:p w14:paraId="37A69006" w14:textId="77777777" w:rsidR="009B46BD" w:rsidRPr="009B46BD" w:rsidRDefault="009B46BD" w:rsidP="009B46BD">
      <w:r w:rsidRPr="009B46BD">
        <w:rPr>
          <w:rFonts w:hint="eastAsia"/>
        </w:rPr>
        <w:t>専門家との人的ネットワークが必要</w:t>
      </w:r>
    </w:p>
    <w:p w14:paraId="0BF00575" w14:textId="77777777" w:rsidR="009B46BD" w:rsidRPr="009B46BD" w:rsidRDefault="009B46BD" w:rsidP="009B46BD">
      <w:r w:rsidRPr="009B46BD">
        <w:rPr>
          <w:rFonts w:hint="eastAsia"/>
        </w:rPr>
        <w:t>高度な情報組織化のスキル</w:t>
      </w:r>
    </w:p>
    <w:p w14:paraId="120E13BA" w14:textId="77777777" w:rsidR="009B46BD" w:rsidRPr="009B46BD" w:rsidRDefault="009B46BD" w:rsidP="009B46BD">
      <w:r w:rsidRPr="009B46BD">
        <w:rPr>
          <w:rFonts w:hint="eastAsia"/>
        </w:rPr>
        <w:t>機械的（自動的）な組織化情報、リンク情報を修正するために、より専門性の高い知識を求められる</w:t>
      </w:r>
    </w:p>
    <w:p w14:paraId="41177F37" w14:textId="77777777" w:rsidR="009B46BD" w:rsidRPr="009B46BD" w:rsidRDefault="009B46BD" w:rsidP="009B46BD">
      <w:r w:rsidRPr="009B46BD">
        <w:rPr>
          <w:rFonts w:hint="eastAsia"/>
        </w:rPr>
        <w:t>高度な</w:t>
      </w:r>
      <w:r w:rsidRPr="009B46BD">
        <w:rPr>
          <w:rFonts w:hint="eastAsia"/>
        </w:rPr>
        <w:t>IT</w:t>
      </w:r>
      <w:r w:rsidRPr="009B46BD">
        <w:rPr>
          <w:rFonts w:hint="eastAsia"/>
        </w:rPr>
        <w:t>技術の利用スキル</w:t>
      </w:r>
    </w:p>
    <w:p w14:paraId="3D78471C" w14:textId="77777777" w:rsidR="009B46BD" w:rsidRPr="009B46BD" w:rsidRDefault="009B46BD" w:rsidP="009B46BD">
      <w:r w:rsidRPr="009B46BD">
        <w:rPr>
          <w:rFonts w:hint="eastAsia"/>
        </w:rPr>
        <w:t>図書館システムを活用したデジタル化コンテンツの扱いのために、利用者以上の</w:t>
      </w:r>
      <w:r w:rsidRPr="009B46BD">
        <w:rPr>
          <w:rFonts w:hint="eastAsia"/>
        </w:rPr>
        <w:t>IT</w:t>
      </w:r>
      <w:r w:rsidRPr="009B46BD">
        <w:rPr>
          <w:rFonts w:hint="eastAsia"/>
        </w:rPr>
        <w:t>リテラシーを持つことは必須。</w:t>
      </w:r>
    </w:p>
    <w:p w14:paraId="4A4CC6C0" w14:textId="77777777" w:rsidR="009B46BD" w:rsidRPr="009B46BD" w:rsidRDefault="009B46BD" w:rsidP="009B46BD">
      <w:r w:rsidRPr="009B46BD">
        <w:rPr>
          <w:rFonts w:hint="eastAsia"/>
        </w:rPr>
        <w:t>更に、より高度な情報処理技術が必要となる</w:t>
      </w:r>
    </w:p>
    <w:p w14:paraId="7E719BD2" w14:textId="77777777" w:rsidR="009B46BD" w:rsidRPr="009B46BD" w:rsidRDefault="009B46BD" w:rsidP="009B46BD">
      <w:r w:rsidRPr="009B46BD">
        <w:rPr>
          <w:rFonts w:hint="eastAsia"/>
        </w:rPr>
        <w:t>デジタルコンテンツ、システム関連</w:t>
      </w:r>
    </w:p>
    <w:p w14:paraId="6773D2F4" w14:textId="77777777" w:rsidR="009B46BD" w:rsidRPr="009B46BD" w:rsidRDefault="009B46BD" w:rsidP="009B46BD">
      <w:r w:rsidRPr="009B46BD">
        <w:rPr>
          <w:rFonts w:hint="eastAsia"/>
        </w:rPr>
        <w:t>システムエンジニア、デジタルアーキビスト、プリザベーションキュレーター、アーカイブとユーザを繋ぐコーディネータ等</w:t>
      </w:r>
    </w:p>
    <w:p w14:paraId="690CE973" w14:textId="3620F1FB" w:rsidR="009B46BD" w:rsidRDefault="00832164" w:rsidP="00832164">
      <w:pPr>
        <w:pStyle w:val="2"/>
      </w:pPr>
      <w:bookmarkStart w:id="115" w:name="_Toc479238859"/>
      <w:r w:rsidRPr="00832164">
        <w:rPr>
          <w:rFonts w:hint="eastAsia"/>
        </w:rPr>
        <w:t>アーカイブ構築に必要なタスクと必要なスキル</w:t>
      </w:r>
      <w:bookmarkEnd w:id="115"/>
    </w:p>
    <w:p w14:paraId="4224B306" w14:textId="061F8CFB" w:rsidR="00181640" w:rsidRDefault="00181640" w:rsidP="00181640">
      <w:r>
        <w:rPr>
          <w:noProof/>
        </w:rPr>
        <w:drawing>
          <wp:inline distT="0" distB="0" distL="0" distR="0" wp14:anchorId="09B19D99" wp14:editId="48C16311">
            <wp:extent cx="5400040" cy="2597785"/>
            <wp:effectExtent l="19050" t="19050" r="10160" b="12065"/>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2597785"/>
                    </a:xfrm>
                    <a:prstGeom prst="rect">
                      <a:avLst/>
                    </a:prstGeom>
                    <a:ln>
                      <a:solidFill>
                        <a:schemeClr val="accent1"/>
                      </a:solidFill>
                    </a:ln>
                  </pic:spPr>
                </pic:pic>
              </a:graphicData>
            </a:graphic>
          </wp:inline>
        </w:drawing>
      </w:r>
    </w:p>
    <w:p w14:paraId="5A4BB55A" w14:textId="77777777" w:rsidR="009B46BD" w:rsidRPr="009B46BD" w:rsidRDefault="009B46BD" w:rsidP="009B46BD">
      <w:r w:rsidRPr="009B46BD">
        <w:rPr>
          <w:rFonts w:hint="eastAsia"/>
          <w:b/>
          <w:bCs/>
        </w:rPr>
        <w:t>図書館が扱う情報の形態が広がる</w:t>
      </w:r>
      <w:r w:rsidRPr="009B46BD">
        <w:rPr>
          <w:rFonts w:hint="eastAsia"/>
        </w:rPr>
        <w:t>。それに対応するスキルが必要になる。</w:t>
      </w:r>
    </w:p>
    <w:p w14:paraId="25792240" w14:textId="77777777" w:rsidR="009B46BD" w:rsidRPr="009B46BD" w:rsidRDefault="009B46BD" w:rsidP="009B46BD">
      <w:r w:rsidRPr="009B46BD">
        <w:rPr>
          <w:rFonts w:hint="eastAsia"/>
        </w:rPr>
        <w:t>＝＝</w:t>
      </w:r>
    </w:p>
    <w:p w14:paraId="3323C1F3" w14:textId="36730ADD" w:rsidR="009B46BD" w:rsidRPr="009B46BD" w:rsidRDefault="009B46BD" w:rsidP="009B46BD">
      <w:r w:rsidRPr="009B46BD">
        <w:rPr>
          <w:rFonts w:hint="eastAsia"/>
        </w:rPr>
        <w:t>専門分野に関する知見</w:t>
      </w:r>
    </w:p>
    <w:p w14:paraId="7DD452CD" w14:textId="77777777" w:rsidR="009B46BD" w:rsidRPr="009B46BD" w:rsidRDefault="009B46BD" w:rsidP="009B46BD">
      <w:r w:rsidRPr="009B46BD">
        <w:rPr>
          <w:rFonts w:hint="eastAsia"/>
        </w:rPr>
        <w:t>文化資産の収集・保存・修復・公開の技能</w:t>
      </w:r>
    </w:p>
    <w:p w14:paraId="55798645" w14:textId="77777777" w:rsidR="009B46BD" w:rsidRPr="009B46BD" w:rsidRDefault="009B46BD" w:rsidP="009B46BD">
      <w:r w:rsidRPr="009B46BD">
        <w:rPr>
          <w:rFonts w:hint="eastAsia"/>
        </w:rPr>
        <w:t>文化資産を取り扱うための知識・技能</w:t>
      </w:r>
    </w:p>
    <w:p w14:paraId="3220F263" w14:textId="77777777" w:rsidR="009B46BD" w:rsidRPr="009B46BD" w:rsidRDefault="009B46BD" w:rsidP="009B46BD">
      <w:r w:rsidRPr="009B46BD">
        <w:rPr>
          <w:rFonts w:hint="eastAsia"/>
        </w:rPr>
        <w:t>デジタル技術を活用したアーカイブ化のための知見</w:t>
      </w:r>
    </w:p>
    <w:p w14:paraId="34FF9A54" w14:textId="77777777" w:rsidR="009B46BD" w:rsidRPr="009B46BD" w:rsidRDefault="009B46BD" w:rsidP="009B46BD">
      <w:r w:rsidRPr="009B46BD">
        <w:rPr>
          <w:rFonts w:hint="eastAsia"/>
        </w:rPr>
        <w:t>システムの開発・運用管理の知識・技能</w:t>
      </w:r>
    </w:p>
    <w:p w14:paraId="4CD0649A" w14:textId="77777777" w:rsidR="009B46BD" w:rsidRPr="009B46BD" w:rsidRDefault="009B46BD" w:rsidP="009B46BD">
      <w:r w:rsidRPr="009B46BD">
        <w:rPr>
          <w:rFonts w:hint="eastAsia"/>
        </w:rPr>
        <w:t>＝＝＝＝＝</w:t>
      </w:r>
    </w:p>
    <w:p w14:paraId="71B04AD9" w14:textId="77777777" w:rsidR="009B46BD" w:rsidRPr="009B46BD" w:rsidRDefault="009B46BD" w:rsidP="009B46BD">
      <w:r w:rsidRPr="009B46BD">
        <w:rPr>
          <w:rFonts w:hint="eastAsia"/>
        </w:rPr>
        <w:t>■専門分野に関する知見（文化・芸術・学術）</w:t>
      </w:r>
    </w:p>
    <w:p w14:paraId="13345E0C" w14:textId="77777777" w:rsidR="009B46BD" w:rsidRPr="009B46BD" w:rsidRDefault="009B46BD" w:rsidP="009B46BD">
      <w:r w:rsidRPr="009B46BD">
        <w:rPr>
          <w:rFonts w:hint="eastAsia"/>
        </w:rPr>
        <w:t>■文献を含めて、文化資産の収集・保存・修復・公開の技能</w:t>
      </w:r>
    </w:p>
    <w:p w14:paraId="5B08A589" w14:textId="77777777" w:rsidR="009B46BD" w:rsidRPr="009B46BD" w:rsidRDefault="009B46BD" w:rsidP="009B46BD">
      <w:r w:rsidRPr="009B46BD">
        <w:rPr>
          <w:rFonts w:hint="eastAsia"/>
        </w:rPr>
        <w:t>・図書館が扱うものは、文献だけではない。</w:t>
      </w:r>
    </w:p>
    <w:p w14:paraId="75C354EE" w14:textId="77777777" w:rsidR="009B46BD" w:rsidRPr="009B46BD" w:rsidRDefault="009B46BD" w:rsidP="009B46BD">
      <w:r w:rsidRPr="009B46BD">
        <w:rPr>
          <w:rFonts w:hint="eastAsia"/>
        </w:rPr>
        <w:t>■文化資産を取り扱うための知識・技能</w:t>
      </w:r>
    </w:p>
    <w:p w14:paraId="619E1855" w14:textId="77777777" w:rsidR="009B46BD" w:rsidRPr="009B46BD" w:rsidRDefault="009B46BD" w:rsidP="009B46BD">
      <w:r w:rsidRPr="009B46BD">
        <w:rPr>
          <w:rFonts w:hint="eastAsia"/>
        </w:rPr>
        <w:t>・保存・修復技術（媒体の保存、情報の保存）</w:t>
      </w:r>
    </w:p>
    <w:p w14:paraId="0918680C" w14:textId="77777777" w:rsidR="009B46BD" w:rsidRPr="009B46BD" w:rsidRDefault="009B46BD" w:rsidP="009B46BD">
      <w:r w:rsidRPr="009B46BD">
        <w:rPr>
          <w:rFonts w:hint="eastAsia"/>
        </w:rPr>
        <w:t>・文化資産に価値を見出し、情報として記述するカタロガー</w:t>
      </w:r>
    </w:p>
    <w:p w14:paraId="085C4ECF" w14:textId="77777777" w:rsidR="009B46BD" w:rsidRPr="009B46BD" w:rsidRDefault="009B46BD" w:rsidP="009B46BD">
      <w:r w:rsidRPr="009B46BD">
        <w:rPr>
          <w:rFonts w:hint="eastAsia"/>
        </w:rPr>
        <w:t>・文化資産の価値を顕在化させて共有するための企画・発信するキュレーター</w:t>
      </w:r>
    </w:p>
    <w:p w14:paraId="58480263" w14:textId="77777777" w:rsidR="009B46BD" w:rsidRPr="009B46BD" w:rsidRDefault="009B46BD" w:rsidP="009B46BD">
      <w:r w:rsidRPr="009B46BD">
        <w:rPr>
          <w:rFonts w:hint="eastAsia"/>
        </w:rPr>
        <w:t>・文化資源と人々をつなぎ、新たな価値を創出するコーディネータ、エンベデッドライブラリアン</w:t>
      </w:r>
    </w:p>
    <w:p w14:paraId="5D9069BA" w14:textId="77777777" w:rsidR="009B46BD" w:rsidRPr="009B46BD" w:rsidRDefault="009B46BD" w:rsidP="009B46BD">
      <w:r w:rsidRPr="009B46BD">
        <w:rPr>
          <w:rFonts w:hint="eastAsia"/>
        </w:rPr>
        <w:t>・文化資産を扱う活動の使命を明らかにし、その達成に向け経営資源を配分し、事業を統括するマネージャー</w:t>
      </w:r>
    </w:p>
    <w:p w14:paraId="0834F5A4" w14:textId="77777777" w:rsidR="009B46BD" w:rsidRPr="009B46BD" w:rsidRDefault="009B46BD" w:rsidP="009B46BD">
      <w:r w:rsidRPr="009B46BD">
        <w:rPr>
          <w:rFonts w:hint="eastAsia"/>
        </w:rPr>
        <w:t>■デジタル技術を活用したアーカイブ化のための知見</w:t>
      </w:r>
    </w:p>
    <w:p w14:paraId="72C04BB9" w14:textId="77777777" w:rsidR="009B46BD" w:rsidRPr="009B46BD" w:rsidRDefault="009B46BD" w:rsidP="009B46BD">
      <w:r w:rsidRPr="009B46BD">
        <w:rPr>
          <w:rFonts w:hint="eastAsia"/>
        </w:rPr>
        <w:t>・文化資産を取り扱う様々な局面で</w:t>
      </w:r>
      <w:r w:rsidRPr="009B46BD">
        <w:t>IT</w:t>
      </w:r>
      <w:r w:rsidRPr="009B46BD">
        <w:rPr>
          <w:rFonts w:hint="eastAsia"/>
        </w:rPr>
        <w:t>を活用し、文化資産をデジタル化し情報メディアに乗せていく技術を有するアーキビスト</w:t>
      </w:r>
    </w:p>
    <w:p w14:paraId="5625EC6B" w14:textId="77777777" w:rsidR="009B46BD" w:rsidRPr="009B46BD" w:rsidRDefault="009B46BD" w:rsidP="009B46BD">
      <w:r w:rsidRPr="009B46BD">
        <w:rPr>
          <w:rFonts w:hint="eastAsia"/>
        </w:rPr>
        <w:t>・著作権をはじめとする知的財産権、肖像権、契約など各種法律分野に関する知識</w:t>
      </w:r>
    </w:p>
    <w:p w14:paraId="07EBBA96" w14:textId="77777777" w:rsidR="009B46BD" w:rsidRPr="009B46BD" w:rsidRDefault="009B46BD" w:rsidP="009B46BD">
      <w:r w:rsidRPr="009B46BD">
        <w:rPr>
          <w:rFonts w:hint="eastAsia"/>
        </w:rPr>
        <w:t>■文化資産を情報として収集・組織化・保存し、公開することを実現するシステムの開発・運用管理の知識・技能</w:t>
      </w:r>
    </w:p>
    <w:p w14:paraId="7961CDAD" w14:textId="77777777" w:rsidR="009B46BD" w:rsidRPr="009B46BD" w:rsidRDefault="009B46BD" w:rsidP="009B46BD">
      <w:r w:rsidRPr="009B46BD">
        <w:rPr>
          <w:rFonts w:hint="eastAsia"/>
        </w:rPr>
        <w:t>・効率的・効果的なシステム開発を行うシステムライブラリアン</w:t>
      </w:r>
    </w:p>
    <w:p w14:paraId="381C671A" w14:textId="77777777" w:rsidR="009B46BD" w:rsidRPr="009B46BD" w:rsidRDefault="009B46BD" w:rsidP="009B46BD">
      <w:r w:rsidRPr="009B46BD">
        <w:rPr>
          <w:rFonts w:hint="eastAsia"/>
        </w:rPr>
        <w:t>・先進技術の研究開発および実用化を目指す研究者</w:t>
      </w:r>
    </w:p>
    <w:p w14:paraId="34AC10A9" w14:textId="77777777" w:rsidR="009B46BD" w:rsidRPr="009B46BD" w:rsidRDefault="009B46BD" w:rsidP="009B46BD">
      <w:r w:rsidRPr="009B46BD">
        <w:rPr>
          <w:rFonts w:hint="eastAsia"/>
        </w:rPr>
        <w:t>～～～～～</w:t>
      </w:r>
    </w:p>
    <w:p w14:paraId="47768736" w14:textId="19F58210" w:rsidR="009B46BD" w:rsidRDefault="009B46BD" w:rsidP="009B46BD">
      <w:pPr>
        <w:pStyle w:val="2"/>
      </w:pPr>
      <w:bookmarkStart w:id="116" w:name="_Toc479238860"/>
      <w:r w:rsidRPr="009B46BD">
        <w:rPr>
          <w:rFonts w:hint="eastAsia"/>
        </w:rPr>
        <w:t>図書館職員の職種と必要な</w:t>
      </w:r>
      <w:r w:rsidRPr="009B46BD">
        <w:rPr>
          <w:rFonts w:hint="eastAsia"/>
        </w:rPr>
        <w:t>IT</w:t>
      </w:r>
      <w:r w:rsidRPr="009B46BD">
        <w:rPr>
          <w:rFonts w:hint="eastAsia"/>
        </w:rPr>
        <w:t>スキル</w:t>
      </w:r>
      <w:bookmarkEnd w:id="116"/>
    </w:p>
    <w:p w14:paraId="79928C5C" w14:textId="65DB500B" w:rsidR="00181640" w:rsidRDefault="00181640" w:rsidP="00181640">
      <w:r>
        <w:rPr>
          <w:noProof/>
        </w:rPr>
        <w:drawing>
          <wp:inline distT="0" distB="0" distL="0" distR="0" wp14:anchorId="299A97A1" wp14:editId="7A0527A6">
            <wp:extent cx="5400040" cy="3041015"/>
            <wp:effectExtent l="19050" t="19050" r="10160" b="26035"/>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3041015"/>
                    </a:xfrm>
                    <a:prstGeom prst="rect">
                      <a:avLst/>
                    </a:prstGeom>
                    <a:ln>
                      <a:solidFill>
                        <a:schemeClr val="accent1"/>
                      </a:solidFill>
                    </a:ln>
                  </pic:spPr>
                </pic:pic>
              </a:graphicData>
            </a:graphic>
          </wp:inline>
        </w:drawing>
      </w:r>
    </w:p>
    <w:p w14:paraId="09C8ABAC" w14:textId="77777777" w:rsidR="00832164" w:rsidRPr="00832164" w:rsidRDefault="00832164" w:rsidP="00832164">
      <w:r w:rsidRPr="00832164">
        <w:rPr>
          <w:rFonts w:hint="eastAsia"/>
        </w:rPr>
        <w:t>■職種</w:t>
      </w:r>
    </w:p>
    <w:p w14:paraId="726E9942" w14:textId="77777777" w:rsidR="00B624CE" w:rsidRPr="00832164" w:rsidRDefault="00820FEB" w:rsidP="00683884">
      <w:pPr>
        <w:numPr>
          <w:ilvl w:val="0"/>
          <w:numId w:val="14"/>
        </w:numPr>
      </w:pPr>
      <w:r w:rsidRPr="00832164">
        <w:rPr>
          <w:rFonts w:hint="eastAsia"/>
        </w:rPr>
        <w:t>IT</w:t>
      </w:r>
      <w:r w:rsidRPr="00832164">
        <w:rPr>
          <w:rFonts w:hint="eastAsia"/>
        </w:rPr>
        <w:t>スキル（システム、デジタル情報）が必要な図書館員の職種</w:t>
      </w:r>
    </w:p>
    <w:p w14:paraId="17FA6686" w14:textId="77777777" w:rsidR="00B624CE" w:rsidRPr="00832164" w:rsidRDefault="00820FEB" w:rsidP="00683884">
      <w:pPr>
        <w:numPr>
          <w:ilvl w:val="1"/>
          <w:numId w:val="14"/>
        </w:numPr>
      </w:pPr>
      <w:r w:rsidRPr="00832164">
        <w:rPr>
          <w:rFonts w:hint="eastAsia"/>
        </w:rPr>
        <w:t>組織経営</w:t>
      </w:r>
    </w:p>
    <w:p w14:paraId="7C3BEBBB" w14:textId="77777777" w:rsidR="00B624CE" w:rsidRPr="00832164" w:rsidRDefault="00820FEB" w:rsidP="00683884">
      <w:pPr>
        <w:numPr>
          <w:ilvl w:val="1"/>
          <w:numId w:val="14"/>
        </w:numPr>
      </w:pPr>
      <w:r w:rsidRPr="00832164">
        <w:rPr>
          <w:rFonts w:hint="eastAsia"/>
        </w:rPr>
        <w:t>ビジネスおよび</w:t>
      </w:r>
      <w:r w:rsidRPr="00832164">
        <w:rPr>
          <w:rFonts w:hint="eastAsia"/>
        </w:rPr>
        <w:t>IT</w:t>
      </w:r>
      <w:r w:rsidRPr="00832164">
        <w:rPr>
          <w:rFonts w:hint="eastAsia"/>
        </w:rPr>
        <w:t>戦略企画</w:t>
      </w:r>
    </w:p>
    <w:p w14:paraId="21CF68F6" w14:textId="77777777" w:rsidR="00B624CE" w:rsidRPr="00832164" w:rsidRDefault="00820FEB" w:rsidP="00683884">
      <w:pPr>
        <w:numPr>
          <w:ilvl w:val="1"/>
          <w:numId w:val="14"/>
        </w:numPr>
      </w:pPr>
      <w:r w:rsidRPr="00832164">
        <w:rPr>
          <w:rFonts w:hint="eastAsia"/>
        </w:rPr>
        <w:t>事業実施管理</w:t>
      </w:r>
    </w:p>
    <w:p w14:paraId="2CFA5AF1" w14:textId="77777777" w:rsidR="00B624CE" w:rsidRPr="00832164" w:rsidRDefault="00820FEB" w:rsidP="00683884">
      <w:pPr>
        <w:numPr>
          <w:ilvl w:val="1"/>
          <w:numId w:val="14"/>
        </w:numPr>
      </w:pPr>
      <w:r w:rsidRPr="00832164">
        <w:rPr>
          <w:rFonts w:hint="eastAsia"/>
        </w:rPr>
        <w:t>ライブラリ・ファシリテーター</w:t>
      </w:r>
    </w:p>
    <w:p w14:paraId="1B7FA486" w14:textId="77777777" w:rsidR="00B624CE" w:rsidRPr="00832164" w:rsidRDefault="00820FEB" w:rsidP="00683884">
      <w:pPr>
        <w:numPr>
          <w:ilvl w:val="1"/>
          <w:numId w:val="14"/>
        </w:numPr>
      </w:pPr>
      <w:r w:rsidRPr="00832164">
        <w:rPr>
          <w:rFonts w:hint="eastAsia"/>
        </w:rPr>
        <w:t>キュレータ</w:t>
      </w:r>
    </w:p>
    <w:p w14:paraId="0AD75B69" w14:textId="77777777" w:rsidR="00B624CE" w:rsidRPr="00832164" w:rsidRDefault="00820FEB" w:rsidP="00683884">
      <w:pPr>
        <w:numPr>
          <w:ilvl w:val="1"/>
          <w:numId w:val="14"/>
        </w:numPr>
      </w:pPr>
      <w:r w:rsidRPr="00832164">
        <w:rPr>
          <w:rFonts w:hint="eastAsia"/>
        </w:rPr>
        <w:t>カタロガー</w:t>
      </w:r>
    </w:p>
    <w:p w14:paraId="02DA7D80" w14:textId="77777777" w:rsidR="00B624CE" w:rsidRPr="00832164" w:rsidRDefault="00820FEB" w:rsidP="00683884">
      <w:pPr>
        <w:numPr>
          <w:ilvl w:val="1"/>
          <w:numId w:val="14"/>
        </w:numPr>
      </w:pPr>
      <w:r w:rsidRPr="00832164">
        <w:rPr>
          <w:rFonts w:hint="eastAsia"/>
        </w:rPr>
        <w:t>レファレンス・ライブラリアン</w:t>
      </w:r>
    </w:p>
    <w:p w14:paraId="130D4D60" w14:textId="77777777" w:rsidR="00B624CE" w:rsidRPr="00832164" w:rsidRDefault="00820FEB" w:rsidP="00683884">
      <w:pPr>
        <w:numPr>
          <w:ilvl w:val="1"/>
          <w:numId w:val="14"/>
        </w:numPr>
      </w:pPr>
      <w:r w:rsidRPr="00832164">
        <w:rPr>
          <w:rFonts w:hint="eastAsia"/>
        </w:rPr>
        <w:t>コーディネータ、エンベデッドライブラリアン</w:t>
      </w:r>
    </w:p>
    <w:p w14:paraId="005E265C" w14:textId="77777777" w:rsidR="00B624CE" w:rsidRPr="00832164" w:rsidRDefault="00820FEB" w:rsidP="00683884">
      <w:pPr>
        <w:numPr>
          <w:ilvl w:val="1"/>
          <w:numId w:val="14"/>
        </w:numPr>
      </w:pPr>
      <w:r w:rsidRPr="00832164">
        <w:rPr>
          <w:rFonts w:hint="eastAsia"/>
        </w:rPr>
        <w:t>デジタルアーキビスト</w:t>
      </w:r>
    </w:p>
    <w:p w14:paraId="36F250AB" w14:textId="77777777" w:rsidR="00B624CE" w:rsidRPr="00832164" w:rsidRDefault="00820FEB" w:rsidP="00683884">
      <w:pPr>
        <w:numPr>
          <w:ilvl w:val="1"/>
          <w:numId w:val="14"/>
        </w:numPr>
      </w:pPr>
      <w:r w:rsidRPr="00832164">
        <w:rPr>
          <w:rFonts w:hint="eastAsia"/>
        </w:rPr>
        <w:t>デジタル・プリザベーション・キュレーター</w:t>
      </w:r>
    </w:p>
    <w:p w14:paraId="090D8146" w14:textId="77777777" w:rsidR="00B624CE" w:rsidRPr="00832164" w:rsidRDefault="00820FEB" w:rsidP="00683884">
      <w:pPr>
        <w:numPr>
          <w:ilvl w:val="1"/>
          <w:numId w:val="14"/>
        </w:numPr>
      </w:pPr>
      <w:r w:rsidRPr="00832164">
        <w:rPr>
          <w:rFonts w:hint="eastAsia"/>
        </w:rPr>
        <w:t>システム・ライブラリアン</w:t>
      </w:r>
    </w:p>
    <w:p w14:paraId="6625116D" w14:textId="77777777" w:rsidR="00B624CE" w:rsidRPr="00832164" w:rsidRDefault="00820FEB" w:rsidP="00683884">
      <w:pPr>
        <w:numPr>
          <w:ilvl w:val="1"/>
          <w:numId w:val="14"/>
        </w:numPr>
      </w:pPr>
      <w:r w:rsidRPr="00832164">
        <w:rPr>
          <w:rFonts w:hint="eastAsia"/>
        </w:rPr>
        <w:t>システムエンジニア</w:t>
      </w:r>
    </w:p>
    <w:p w14:paraId="371A68E0" w14:textId="77777777" w:rsidR="00B624CE" w:rsidRPr="00832164" w:rsidRDefault="00820FEB" w:rsidP="00683884">
      <w:pPr>
        <w:numPr>
          <w:ilvl w:val="1"/>
          <w:numId w:val="14"/>
        </w:numPr>
      </w:pPr>
      <w:r w:rsidRPr="00832164">
        <w:rPr>
          <w:rFonts w:hint="eastAsia"/>
        </w:rPr>
        <w:t>システムオペレータ</w:t>
      </w:r>
    </w:p>
    <w:p w14:paraId="0B3630E5" w14:textId="77777777" w:rsidR="00B624CE" w:rsidRPr="00832164" w:rsidRDefault="00820FEB" w:rsidP="00683884">
      <w:pPr>
        <w:numPr>
          <w:ilvl w:val="1"/>
          <w:numId w:val="14"/>
        </w:numPr>
      </w:pPr>
      <w:r w:rsidRPr="00832164">
        <w:rPr>
          <w:rFonts w:hint="eastAsia"/>
        </w:rPr>
        <w:t>利用者ヘルプ</w:t>
      </w:r>
    </w:p>
    <w:p w14:paraId="76749002" w14:textId="6CF95474" w:rsidR="00832164" w:rsidRDefault="00820FEB" w:rsidP="00683884">
      <w:pPr>
        <w:numPr>
          <w:ilvl w:val="1"/>
          <w:numId w:val="14"/>
        </w:numPr>
      </w:pPr>
      <w:r w:rsidRPr="00832164">
        <w:rPr>
          <w:rFonts w:hint="eastAsia"/>
        </w:rPr>
        <w:t>・・・</w:t>
      </w:r>
    </w:p>
    <w:p w14:paraId="2A07F3D7" w14:textId="77777777" w:rsidR="00683884" w:rsidRPr="00683884" w:rsidRDefault="00683884" w:rsidP="00683884">
      <w:r w:rsidRPr="00683884">
        <w:rPr>
          <w:rFonts w:hint="eastAsia"/>
        </w:rPr>
        <w:t>■スキル</w:t>
      </w:r>
    </w:p>
    <w:p w14:paraId="0E225880" w14:textId="77777777" w:rsidR="00B624CE" w:rsidRPr="00683884" w:rsidRDefault="00820FEB" w:rsidP="00683884">
      <w:pPr>
        <w:numPr>
          <w:ilvl w:val="0"/>
          <w:numId w:val="15"/>
        </w:numPr>
      </w:pPr>
      <w:r w:rsidRPr="00683884">
        <w:rPr>
          <w:rFonts w:hint="eastAsia"/>
        </w:rPr>
        <w:t>役員、部長・課長も含めて全職員</w:t>
      </w:r>
    </w:p>
    <w:p w14:paraId="56A9CE5C" w14:textId="77777777" w:rsidR="00B624CE" w:rsidRPr="00683884" w:rsidRDefault="00820FEB" w:rsidP="00683884">
      <w:pPr>
        <w:numPr>
          <w:ilvl w:val="1"/>
          <w:numId w:val="15"/>
        </w:numPr>
      </w:pPr>
      <w:r w:rsidRPr="00683884">
        <w:rPr>
          <w:rFonts w:hint="eastAsia"/>
        </w:rPr>
        <w:t>IT</w:t>
      </w:r>
      <w:r w:rsidRPr="00683884">
        <w:rPr>
          <w:rFonts w:hint="eastAsia"/>
        </w:rPr>
        <w:t>パスポート試験レベル</w:t>
      </w:r>
    </w:p>
    <w:p w14:paraId="4B5E918A" w14:textId="77777777" w:rsidR="00B624CE" w:rsidRPr="00683884" w:rsidRDefault="00820FEB" w:rsidP="00683884">
      <w:pPr>
        <w:numPr>
          <w:ilvl w:val="1"/>
          <w:numId w:val="15"/>
        </w:numPr>
      </w:pPr>
      <w:r w:rsidRPr="00683884">
        <w:rPr>
          <w:rFonts w:hint="eastAsia"/>
        </w:rPr>
        <w:t>IT</w:t>
      </w:r>
      <w:r w:rsidRPr="00683884">
        <w:rPr>
          <w:rFonts w:hint="eastAsia"/>
        </w:rPr>
        <w:t>リテラシーレベルを持ち、用語の説明が要らないレベル</w:t>
      </w:r>
    </w:p>
    <w:p w14:paraId="0602271D" w14:textId="77777777" w:rsidR="00B624CE" w:rsidRPr="00683884" w:rsidRDefault="00820FEB" w:rsidP="00683884">
      <w:pPr>
        <w:numPr>
          <w:ilvl w:val="0"/>
          <w:numId w:val="15"/>
        </w:numPr>
      </w:pPr>
      <w:r w:rsidRPr="00683884">
        <w:rPr>
          <w:rFonts w:hint="eastAsia"/>
        </w:rPr>
        <w:t>システムおよびデジタルコンテンツのハンドリングに関わる職員</w:t>
      </w:r>
    </w:p>
    <w:p w14:paraId="1BA33E0F" w14:textId="77777777" w:rsidR="00B624CE" w:rsidRPr="00683884" w:rsidRDefault="00820FEB" w:rsidP="00683884">
      <w:pPr>
        <w:numPr>
          <w:ilvl w:val="1"/>
          <w:numId w:val="15"/>
        </w:numPr>
      </w:pPr>
      <w:r w:rsidRPr="00683884">
        <w:rPr>
          <w:rFonts w:hint="eastAsia"/>
        </w:rPr>
        <w:t>基本情報技術者試験レベル</w:t>
      </w:r>
    </w:p>
    <w:p w14:paraId="6090739A" w14:textId="77777777" w:rsidR="00B624CE" w:rsidRPr="00683884" w:rsidRDefault="00820FEB" w:rsidP="00683884">
      <w:pPr>
        <w:numPr>
          <w:ilvl w:val="0"/>
          <w:numId w:val="15"/>
        </w:numPr>
      </w:pPr>
      <w:r w:rsidRPr="00683884">
        <w:rPr>
          <w:rFonts w:hint="eastAsia"/>
        </w:rPr>
        <w:t>システム、デジタルコンテンツの利活用の管理に関わる職員</w:t>
      </w:r>
    </w:p>
    <w:p w14:paraId="20AFD6F4" w14:textId="77777777" w:rsidR="00B624CE" w:rsidRPr="00683884" w:rsidRDefault="00820FEB" w:rsidP="00683884">
      <w:pPr>
        <w:numPr>
          <w:ilvl w:val="1"/>
          <w:numId w:val="15"/>
        </w:numPr>
      </w:pPr>
      <w:r w:rsidRPr="00683884">
        <w:rPr>
          <w:rFonts w:hint="eastAsia"/>
        </w:rPr>
        <w:t>基本情報技術者試験レベル</w:t>
      </w:r>
    </w:p>
    <w:p w14:paraId="14D619B9" w14:textId="77777777" w:rsidR="00B624CE" w:rsidRPr="00683884" w:rsidRDefault="00820FEB" w:rsidP="00683884">
      <w:pPr>
        <w:numPr>
          <w:ilvl w:val="1"/>
          <w:numId w:val="15"/>
        </w:numPr>
      </w:pPr>
      <w:r w:rsidRPr="00683884">
        <w:rPr>
          <w:rFonts w:hint="eastAsia"/>
        </w:rPr>
        <w:t>情報セキュリティマネジメント試験レベル</w:t>
      </w:r>
    </w:p>
    <w:p w14:paraId="74A581D4" w14:textId="77777777" w:rsidR="00B624CE" w:rsidRPr="00683884" w:rsidRDefault="00820FEB" w:rsidP="00683884">
      <w:pPr>
        <w:numPr>
          <w:ilvl w:val="0"/>
          <w:numId w:val="15"/>
        </w:numPr>
      </w:pPr>
      <w:r w:rsidRPr="00683884">
        <w:rPr>
          <w:rFonts w:hint="eastAsia"/>
        </w:rPr>
        <w:t>システム化、アーカイブ化の推進役</w:t>
      </w:r>
    </w:p>
    <w:p w14:paraId="0C72A7FE" w14:textId="77777777" w:rsidR="00B624CE" w:rsidRPr="00683884" w:rsidRDefault="00820FEB" w:rsidP="00683884">
      <w:pPr>
        <w:numPr>
          <w:ilvl w:val="1"/>
          <w:numId w:val="15"/>
        </w:numPr>
      </w:pPr>
      <w:r w:rsidRPr="00683884">
        <w:rPr>
          <w:rFonts w:hint="eastAsia"/>
        </w:rPr>
        <w:t>応用技術者試験レベル</w:t>
      </w:r>
    </w:p>
    <w:p w14:paraId="25A3660F" w14:textId="77777777" w:rsidR="00B624CE" w:rsidRPr="00683884" w:rsidRDefault="00820FEB" w:rsidP="00683884">
      <w:pPr>
        <w:numPr>
          <w:ilvl w:val="0"/>
          <w:numId w:val="15"/>
        </w:numPr>
      </w:pPr>
      <w:r w:rsidRPr="00683884">
        <w:rPr>
          <w:rFonts w:hint="eastAsia"/>
        </w:rPr>
        <w:t>システム構築、デジタル化調達担当者</w:t>
      </w:r>
    </w:p>
    <w:p w14:paraId="088F1C6D" w14:textId="77777777" w:rsidR="00B624CE" w:rsidRPr="00683884" w:rsidRDefault="00820FEB" w:rsidP="00683884">
      <w:pPr>
        <w:numPr>
          <w:ilvl w:val="1"/>
          <w:numId w:val="15"/>
        </w:numPr>
      </w:pPr>
      <w:r w:rsidRPr="00683884">
        <w:rPr>
          <w:rFonts w:hint="eastAsia"/>
        </w:rPr>
        <w:t>外部委託に際し、委託先の言いなりになったり、だまされないレベルのスキル</w:t>
      </w:r>
    </w:p>
    <w:p w14:paraId="7542464E" w14:textId="77777777" w:rsidR="00B624CE" w:rsidRPr="00683884" w:rsidRDefault="00820FEB" w:rsidP="00683884">
      <w:pPr>
        <w:numPr>
          <w:ilvl w:val="2"/>
          <w:numId w:val="15"/>
        </w:numPr>
      </w:pPr>
      <w:r w:rsidRPr="00683884">
        <w:rPr>
          <w:rFonts w:hint="eastAsia"/>
        </w:rPr>
        <w:t>応用技術者試験レベルのスキルと担当者で分担して</w:t>
      </w:r>
    </w:p>
    <w:p w14:paraId="0A900DD5" w14:textId="77777777" w:rsidR="00B624CE" w:rsidRPr="00683884" w:rsidRDefault="00820FEB" w:rsidP="00683884">
      <w:pPr>
        <w:numPr>
          <w:ilvl w:val="0"/>
          <w:numId w:val="15"/>
        </w:numPr>
      </w:pPr>
      <w:r w:rsidRPr="00683884">
        <w:rPr>
          <w:rFonts w:hint="eastAsia"/>
        </w:rPr>
        <w:t>システム実装、アーカイブ構築者</w:t>
      </w:r>
    </w:p>
    <w:p w14:paraId="536F62A5" w14:textId="77777777" w:rsidR="00B624CE" w:rsidRPr="00683884" w:rsidRDefault="00820FEB" w:rsidP="00683884">
      <w:pPr>
        <w:numPr>
          <w:ilvl w:val="1"/>
          <w:numId w:val="15"/>
        </w:numPr>
      </w:pPr>
      <w:r w:rsidRPr="00683884">
        <w:rPr>
          <w:rFonts w:hint="eastAsia"/>
        </w:rPr>
        <w:t>外部委託者は、各分野の専門知識レベル</w:t>
      </w:r>
    </w:p>
    <w:p w14:paraId="4AAB076B" w14:textId="77777777" w:rsidR="00683884" w:rsidRPr="00181640" w:rsidRDefault="00683884" w:rsidP="00181640"/>
    <w:p w14:paraId="7B4526A5" w14:textId="77777777" w:rsidR="001128D7" w:rsidRDefault="001128D7" w:rsidP="001128D7">
      <w:pPr>
        <w:pStyle w:val="1"/>
        <w:ind w:left="513" w:hanging="513"/>
      </w:pPr>
      <w:bookmarkStart w:id="117" w:name="_Toc479238861"/>
      <w:r w:rsidRPr="00AE734B">
        <w:rPr>
          <w:rFonts w:hint="eastAsia"/>
        </w:rPr>
        <w:t>終わりに</w:t>
      </w:r>
      <w:bookmarkEnd w:id="117"/>
    </w:p>
    <w:p w14:paraId="408543C8" w14:textId="3B255689" w:rsidR="00181640" w:rsidRDefault="00181640" w:rsidP="00181640"/>
    <w:p w14:paraId="7B27A657" w14:textId="4A91D6CD" w:rsidR="00181640" w:rsidRPr="00181640" w:rsidRDefault="00181640" w:rsidP="00181640">
      <w:pPr>
        <w:pStyle w:val="2"/>
      </w:pPr>
      <w:bookmarkStart w:id="118" w:name="_Toc479238862"/>
      <w:r>
        <w:rPr>
          <w:rFonts w:hint="eastAsia"/>
        </w:rPr>
        <w:t>まとめ</w:t>
      </w:r>
      <w:r w:rsidR="00683884">
        <w:rPr>
          <w:rFonts w:hint="eastAsia"/>
        </w:rPr>
        <w:t>１（</w:t>
      </w:r>
      <w:r w:rsidR="00683884">
        <w:rPr>
          <w:rFonts w:hint="eastAsia"/>
        </w:rPr>
        <w:t>JEPA</w:t>
      </w:r>
      <w:r w:rsidR="00683884">
        <w:rPr>
          <w:rFonts w:hint="eastAsia"/>
        </w:rPr>
        <w:t>）</w:t>
      </w:r>
      <w:bookmarkEnd w:id="118"/>
    </w:p>
    <w:p w14:paraId="0E2A1032" w14:textId="77777777" w:rsidR="00181640" w:rsidRPr="00AE734B" w:rsidRDefault="00181640" w:rsidP="00181640">
      <w:r w:rsidRPr="00AE734B">
        <w:rPr>
          <w:rFonts w:hint="eastAsia"/>
        </w:rPr>
        <w:t>■電子図書館の目的</w:t>
      </w:r>
    </w:p>
    <w:p w14:paraId="7EBC1890" w14:textId="77777777" w:rsidR="00181640" w:rsidRPr="00AE734B" w:rsidRDefault="00181640" w:rsidP="00181640">
      <w:r w:rsidRPr="00AE734B">
        <w:rPr>
          <w:rFonts w:hint="eastAsia"/>
        </w:rPr>
        <w:t>●⇒「知の共有化」により、新たな知識の創造（再生産）と還流を推進する</w:t>
      </w:r>
    </w:p>
    <w:p w14:paraId="11075AAE" w14:textId="77777777" w:rsidR="00181640" w:rsidRPr="00AE734B" w:rsidRDefault="00181640" w:rsidP="00181640">
      <w:r w:rsidRPr="00AE734B">
        <w:rPr>
          <w:rFonts w:hint="eastAsia"/>
        </w:rPr>
        <w:t>●⇒社会・経済的な価値の創出</w:t>
      </w:r>
    </w:p>
    <w:p w14:paraId="622E7D2E" w14:textId="77777777" w:rsidR="00181640" w:rsidRPr="00AE734B" w:rsidRDefault="00181640" w:rsidP="00181640">
      <w:r w:rsidRPr="00AE734B">
        <w:rPr>
          <w:rFonts w:hint="eastAsia"/>
        </w:rPr>
        <w:t>★いつでも、どこでも、だれでも、文化的情報資源を利活用して、新たな知識が生み出されるように</w:t>
      </w:r>
    </w:p>
    <w:p w14:paraId="2C8541DA" w14:textId="77777777" w:rsidR="00181640" w:rsidRDefault="00181640" w:rsidP="00181640">
      <w:r w:rsidRPr="00AE734B">
        <w:rPr>
          <w:rFonts w:hint="eastAsia"/>
        </w:rPr>
        <w:t>●あらゆる情報を、知的文化資源として収集し、長期保存し、将来にわたって利用を保証する</w:t>
      </w:r>
    </w:p>
    <w:p w14:paraId="3429C7EC" w14:textId="77777777" w:rsidR="00683884" w:rsidRPr="00AE734B" w:rsidRDefault="00683884" w:rsidP="00181640"/>
    <w:p w14:paraId="0F3C1081" w14:textId="77777777" w:rsidR="00181640" w:rsidRPr="00AE734B" w:rsidRDefault="00181640" w:rsidP="00181640">
      <w:r w:rsidRPr="00AE734B">
        <w:rPr>
          <w:rFonts w:hint="eastAsia"/>
        </w:rPr>
        <w:t>■貴重な文献資料は今、必要とする人に届いているか？</w:t>
      </w:r>
    </w:p>
    <w:p w14:paraId="0E51E335" w14:textId="77777777" w:rsidR="00181640" w:rsidRPr="00AE734B" w:rsidRDefault="00181640" w:rsidP="00181640">
      <w:r w:rsidRPr="00AE734B">
        <w:rPr>
          <w:rFonts w:hint="eastAsia"/>
        </w:rPr>
        <w:t>●有用な文献等の情報が、インターネット上の大量の情報の海に埋もれていないか？</w:t>
      </w:r>
    </w:p>
    <w:p w14:paraId="76862086" w14:textId="77777777" w:rsidR="00181640" w:rsidRPr="00AE734B" w:rsidRDefault="00181640" w:rsidP="00181640">
      <w:r w:rsidRPr="00AE734B">
        <w:rPr>
          <w:rFonts w:hint="eastAsia"/>
        </w:rPr>
        <w:t>★出版界と図書館界の書誌の統合、記述規則の共通化</w:t>
      </w:r>
    </w:p>
    <w:p w14:paraId="129A9E55" w14:textId="77777777" w:rsidR="00181640" w:rsidRPr="00AE734B" w:rsidRDefault="00181640" w:rsidP="00181640">
      <w:r w:rsidRPr="00AE734B">
        <w:rPr>
          <w:rFonts w:hint="eastAsia"/>
        </w:rPr>
        <w:t>★利用者に対して、情報の内容、所在を可視化</w:t>
      </w:r>
    </w:p>
    <w:p w14:paraId="50B8DADA" w14:textId="77777777" w:rsidR="00181640" w:rsidRPr="00AE734B" w:rsidRDefault="00181640" w:rsidP="00181640">
      <w:r w:rsidRPr="00AE734B">
        <w:rPr>
          <w:rFonts w:hint="eastAsia"/>
        </w:rPr>
        <w:t>●情報を探し出すために、多くの工数をかけているのではないか？</w:t>
      </w:r>
    </w:p>
    <w:p w14:paraId="5EB0AAF8" w14:textId="77777777" w:rsidR="00181640" w:rsidRPr="00AE734B" w:rsidRDefault="00181640" w:rsidP="00181640">
      <w:r w:rsidRPr="00AE734B">
        <w:rPr>
          <w:rFonts w:hint="eastAsia"/>
        </w:rPr>
        <w:t>★内容情報の活用、全文プルテキストの活用</w:t>
      </w:r>
    </w:p>
    <w:p w14:paraId="3A9BDAC3" w14:textId="77777777" w:rsidR="00181640" w:rsidRPr="00AE734B" w:rsidRDefault="00181640" w:rsidP="00181640">
      <w:r w:rsidRPr="00AE734B">
        <w:rPr>
          <w:rFonts w:hint="eastAsia"/>
        </w:rPr>
        <w:t>★利用者が必要とする情報を、効率的に選択できるように、★参考情報を関連付け</w:t>
      </w:r>
    </w:p>
    <w:p w14:paraId="08244F8C" w14:textId="77777777" w:rsidR="00181640" w:rsidRPr="00AE734B" w:rsidRDefault="00181640" w:rsidP="00181640">
      <w:r w:rsidRPr="00AE734B">
        <w:rPr>
          <w:rFonts w:hint="eastAsia"/>
        </w:rPr>
        <w:t>●市区町村の図書館利用者、インターネット利用者が出版物による情報の弱者になっていないか？</w:t>
      </w:r>
    </w:p>
    <w:p w14:paraId="740C6621" w14:textId="77777777" w:rsidR="00181640" w:rsidRDefault="00181640" w:rsidP="00181640">
      <w:r w:rsidRPr="00AE734B">
        <w:rPr>
          <w:rFonts w:hint="eastAsia"/>
        </w:rPr>
        <w:t>★地域でのアクセスポイントで、利用者が利活用可能な情報の格差を是正。</w:t>
      </w:r>
    </w:p>
    <w:p w14:paraId="44BAB2E3" w14:textId="77777777" w:rsidR="00683884" w:rsidRPr="00AE734B" w:rsidRDefault="00683884" w:rsidP="00181640"/>
    <w:p w14:paraId="1AB6E9A4" w14:textId="77777777" w:rsidR="00181640" w:rsidRPr="00AE734B" w:rsidRDefault="00181640" w:rsidP="00181640">
      <w:r w:rsidRPr="00AE734B">
        <w:rPr>
          <w:rFonts w:hint="eastAsia"/>
        </w:rPr>
        <w:t>■将来の利用者に届けられるか？</w:t>
      </w:r>
    </w:p>
    <w:p w14:paraId="762DF08C" w14:textId="77777777" w:rsidR="00181640" w:rsidRPr="00AE734B" w:rsidRDefault="00181640" w:rsidP="00181640">
      <w:r w:rsidRPr="00AE734B">
        <w:rPr>
          <w:rFonts w:hint="eastAsia"/>
        </w:rPr>
        <w:t>●⇒将来の利用者のために消えてしまう前に、関係機関で分担して保存</w:t>
      </w:r>
    </w:p>
    <w:p w14:paraId="30478B0A" w14:textId="77777777" w:rsidR="00683884" w:rsidRDefault="00683884" w:rsidP="00181640"/>
    <w:p w14:paraId="5B721EFF" w14:textId="77777777" w:rsidR="00181640" w:rsidRPr="00AE734B" w:rsidRDefault="00181640" w:rsidP="00181640">
      <w:r w:rsidRPr="00AE734B">
        <w:rPr>
          <w:rFonts w:hint="eastAsia"/>
        </w:rPr>
        <w:t>■この課題を解決するために具体的なアクションを。</w:t>
      </w:r>
    </w:p>
    <w:p w14:paraId="441C0B75" w14:textId="77777777" w:rsidR="00181640" w:rsidRPr="00AE734B" w:rsidRDefault="00181640" w:rsidP="00181640">
      <w:r w:rsidRPr="00AE734B">
        <w:rPr>
          <w:rFonts w:hint="eastAsia"/>
        </w:rPr>
        <w:t>●利用者が著作物に触れる機会を増やす</w:t>
      </w:r>
    </w:p>
    <w:p w14:paraId="02F053C9" w14:textId="77777777" w:rsidR="00181640" w:rsidRPr="00AE734B" w:rsidRDefault="00181640" w:rsidP="00181640">
      <w:r w:rsidRPr="00AE734B">
        <w:rPr>
          <w:rFonts w:hint="eastAsia"/>
        </w:rPr>
        <w:t>●情報の利活用が促進されることにより、文化の発展に寄与する</w:t>
      </w:r>
    </w:p>
    <w:p w14:paraId="58CAF60C" w14:textId="77777777" w:rsidR="00181640" w:rsidRPr="00AE734B" w:rsidRDefault="00181640" w:rsidP="00181640">
      <w:r w:rsidRPr="00AE734B">
        <w:rPr>
          <w:rFonts w:hint="eastAsia"/>
        </w:rPr>
        <w:t>●文献に関してのナショナルアーカイブ構築を、図書館界と出版界が連携分担</w:t>
      </w:r>
    </w:p>
    <w:p w14:paraId="7D4E14C2" w14:textId="77777777" w:rsidR="00181640" w:rsidRPr="00AE734B" w:rsidRDefault="00181640" w:rsidP="00181640">
      <w:r w:rsidRPr="00AE734B">
        <w:rPr>
          <w:rFonts w:hint="eastAsia"/>
        </w:rPr>
        <w:t>●あらゆる知的情報資源に関して、業種・業態を越えて連携</w:t>
      </w:r>
    </w:p>
    <w:p w14:paraId="28144DCD" w14:textId="77777777" w:rsidR="00181640" w:rsidRDefault="00181640" w:rsidP="001128D7"/>
    <w:p w14:paraId="26E879AF" w14:textId="77777777" w:rsidR="001128D7" w:rsidRPr="00AE734B" w:rsidRDefault="001128D7" w:rsidP="00181640">
      <w:pPr>
        <w:pStyle w:val="2"/>
      </w:pPr>
      <w:bookmarkStart w:id="119" w:name="_Toc479238863"/>
      <w:r w:rsidRPr="00AE734B">
        <w:rPr>
          <w:rFonts w:hint="eastAsia"/>
        </w:rPr>
        <w:t>知識インフラとしてのデジタルアーカイブは、</w:t>
      </w:r>
      <w:bookmarkEnd w:id="119"/>
    </w:p>
    <w:p w14:paraId="3F90FE39" w14:textId="77777777" w:rsidR="001128D7" w:rsidRPr="00AE734B" w:rsidRDefault="001128D7" w:rsidP="001128D7">
      <w:r w:rsidRPr="00AE734B">
        <w:rPr>
          <w:rFonts w:hint="eastAsia"/>
        </w:rPr>
        <w:t>「社会・経済的な価値を創出」を目指して、様々な分野のあらゆる記録を情報として集約、相互に関連付けて知識化し、将来にわたって利用を保証。</w:t>
      </w:r>
    </w:p>
    <w:p w14:paraId="3875ADC5" w14:textId="77777777" w:rsidR="001128D7" w:rsidRPr="00AE734B" w:rsidRDefault="001128D7" w:rsidP="001128D7">
      <w:r w:rsidRPr="00AE734B">
        <w:rPr>
          <w:rFonts w:hint="eastAsia"/>
        </w:rPr>
        <w:t>「新たな知識の創造と還流」の仕組みを構築する</w:t>
      </w:r>
    </w:p>
    <w:p w14:paraId="159828F9" w14:textId="77777777" w:rsidR="001128D7" w:rsidRPr="00AE734B" w:rsidRDefault="001128D7" w:rsidP="001128D7">
      <w:r w:rsidRPr="00AE734B">
        <w:rPr>
          <w:rFonts w:hint="eastAsia"/>
        </w:rPr>
        <w:t>図書館は、</w:t>
      </w:r>
    </w:p>
    <w:p w14:paraId="09689A19" w14:textId="77777777" w:rsidR="001128D7" w:rsidRPr="00AE734B" w:rsidRDefault="001128D7" w:rsidP="001128D7">
      <w:r w:rsidRPr="00AE734B">
        <w:rPr>
          <w:rFonts w:hint="eastAsia"/>
        </w:rPr>
        <w:t>文化的資産をあらゆる人々が将来にわたり享受、活用できるようにし、人々の創造的な活動に貢献する</w:t>
      </w:r>
    </w:p>
    <w:p w14:paraId="0CEC690F" w14:textId="77777777" w:rsidR="001128D7" w:rsidRPr="00AE734B" w:rsidRDefault="001128D7" w:rsidP="001128D7">
      <w:r w:rsidRPr="00AE734B">
        <w:rPr>
          <w:rFonts w:hint="eastAsia"/>
        </w:rPr>
        <w:t>＝＝＝＝＝＝＝</w:t>
      </w:r>
    </w:p>
    <w:p w14:paraId="64870BDC" w14:textId="77777777" w:rsidR="001128D7" w:rsidRPr="00AE734B" w:rsidRDefault="001128D7" w:rsidP="001128D7">
      <w:r w:rsidRPr="00AE734B">
        <w:rPr>
          <w:rFonts w:hint="eastAsia"/>
        </w:rPr>
        <w:t>■今まで</w:t>
      </w:r>
    </w:p>
    <w:p w14:paraId="2BDEE598" w14:textId="77777777" w:rsidR="001128D7" w:rsidRPr="00AE734B" w:rsidRDefault="001128D7" w:rsidP="001128D7">
      <w:r w:rsidRPr="00AE734B">
        <w:rPr>
          <w:rFonts w:hint="eastAsia"/>
        </w:rPr>
        <w:t>「電子図書館構想」（</w:t>
      </w:r>
      <w:r w:rsidRPr="00AE734B">
        <w:t>1998</w:t>
      </w:r>
      <w:r w:rsidRPr="00AE734B">
        <w:rPr>
          <w:rFonts w:hint="eastAsia"/>
        </w:rPr>
        <w:t>年）の実現を目指してきた</w:t>
      </w:r>
    </w:p>
    <w:p w14:paraId="211AB690" w14:textId="77777777" w:rsidR="001128D7" w:rsidRPr="00AE734B" w:rsidRDefault="001128D7" w:rsidP="001128D7">
      <w:r w:rsidRPr="00AE734B">
        <w:rPr>
          <w:rFonts w:hint="eastAsia"/>
        </w:rPr>
        <w:t>電子図書館としての知識・情報・文化の新しい基盤を含めて、図書館の枠を越えた基盤作りが、「知識インフラ」</w:t>
      </w:r>
    </w:p>
    <w:p w14:paraId="18DA6A96" w14:textId="77777777" w:rsidR="001128D7" w:rsidRPr="00AE734B" w:rsidRDefault="001128D7" w:rsidP="001128D7">
      <w:r w:rsidRPr="00AE734B">
        <w:rPr>
          <w:rFonts w:hint="eastAsia"/>
        </w:rPr>
        <w:t>具体的な実施の柱立てをしたのが「中期計画」（</w:t>
      </w:r>
      <w:r w:rsidRPr="00AE734B">
        <w:t>2004</w:t>
      </w:r>
      <w:r w:rsidRPr="00AE734B">
        <w:rPr>
          <w:rFonts w:hint="eastAsia"/>
        </w:rPr>
        <w:t>年）</w:t>
      </w:r>
    </w:p>
    <w:p w14:paraId="0E37BFC8" w14:textId="77777777" w:rsidR="001128D7" w:rsidRPr="00AE734B" w:rsidRDefault="001128D7" w:rsidP="001128D7">
      <w:r w:rsidRPr="00AE734B">
        <w:rPr>
          <w:rFonts w:hint="eastAsia"/>
        </w:rPr>
        <w:t>・デジタルアーカイブ構築</w:t>
      </w:r>
    </w:p>
    <w:p w14:paraId="0BC5137B" w14:textId="77777777" w:rsidR="001128D7" w:rsidRPr="00AE734B" w:rsidRDefault="001128D7" w:rsidP="001128D7">
      <w:r w:rsidRPr="00AE734B">
        <w:rPr>
          <w:rFonts w:hint="eastAsia"/>
        </w:rPr>
        <w:t>・情報に関する情報の充実</w:t>
      </w:r>
    </w:p>
    <w:p w14:paraId="22891586" w14:textId="77777777" w:rsidR="001128D7" w:rsidRPr="00AE734B" w:rsidRDefault="001128D7" w:rsidP="001128D7">
      <w:r w:rsidRPr="00AE734B">
        <w:rPr>
          <w:rFonts w:hint="eastAsia"/>
        </w:rPr>
        <w:t>・デジタルアーカイブポータルの構築</w:t>
      </w:r>
    </w:p>
    <w:p w14:paraId="000B863B" w14:textId="77777777" w:rsidR="001128D7" w:rsidRPr="00AE734B" w:rsidRDefault="001128D7" w:rsidP="001128D7">
      <w:r w:rsidRPr="00AE734B">
        <w:rPr>
          <w:rFonts w:hint="eastAsia"/>
        </w:rPr>
        <w:t>デジタルアーカイブとデジタルアーカイブポータルの発展形が知識インフラ</w:t>
      </w:r>
    </w:p>
    <w:p w14:paraId="55294306" w14:textId="77777777" w:rsidR="001128D7" w:rsidRPr="00AE734B" w:rsidRDefault="001128D7" w:rsidP="001128D7">
      <w:r w:rsidRPr="00AE734B">
        <w:rPr>
          <w:rFonts w:hint="eastAsia"/>
        </w:rPr>
        <w:t>分野を限定した知識インフラの実現形の１つが「ひなぎく」</w:t>
      </w:r>
    </w:p>
    <w:p w14:paraId="2AFD22DC" w14:textId="77777777" w:rsidR="001128D7" w:rsidRPr="00AE734B" w:rsidRDefault="001128D7" w:rsidP="001128D7">
      <w:r w:rsidRPr="00AE734B">
        <w:rPr>
          <w:rFonts w:hint="eastAsia"/>
        </w:rPr>
        <w:t>知識インフラ構築の実現形が、「文化資源のナショナルアーカイブ」</w:t>
      </w:r>
    </w:p>
    <w:p w14:paraId="4C2F25B1" w14:textId="77777777" w:rsidR="001128D7" w:rsidRPr="00AE734B" w:rsidRDefault="001128D7" w:rsidP="001128D7">
      <w:r w:rsidRPr="00AE734B">
        <w:t>1990</w:t>
      </w:r>
      <w:r w:rsidRPr="00AE734B">
        <w:rPr>
          <w:rFonts w:hint="eastAsia"/>
        </w:rPr>
        <w:t>年代から目指す方向性は明確であり、構想レベルの議論の結論は変わらない</w:t>
      </w:r>
    </w:p>
    <w:p w14:paraId="47C5D3FD" w14:textId="77777777" w:rsidR="001128D7" w:rsidRPr="00AE734B" w:rsidRDefault="001128D7" w:rsidP="001128D7">
      <w:r w:rsidRPr="00AE734B">
        <w:rPr>
          <w:rFonts w:hint="eastAsia"/>
        </w:rPr>
        <w:t>今は、社会や技術の進展に合わせて、実現レベルを高めるための具体的なアクションにブレークダウンしていく時。</w:t>
      </w:r>
    </w:p>
    <w:p w14:paraId="0B625ED7" w14:textId="77777777" w:rsidR="001128D7" w:rsidRDefault="001128D7" w:rsidP="001128D7">
      <w:r w:rsidRPr="00AE734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57EA61B2" w14:textId="77777777" w:rsidR="00683884" w:rsidRPr="00AE734B" w:rsidRDefault="00683884" w:rsidP="001128D7"/>
    <w:p w14:paraId="57DD0DFC" w14:textId="3A75B1D9" w:rsidR="001128D7" w:rsidRPr="00AE734B" w:rsidRDefault="001128D7" w:rsidP="00181640">
      <w:pPr>
        <w:pStyle w:val="2"/>
      </w:pPr>
      <w:bookmarkStart w:id="120" w:name="_Toc479238864"/>
      <w:r w:rsidRPr="00AE734B">
        <w:rPr>
          <w:rFonts w:hint="eastAsia"/>
        </w:rPr>
        <w:t>今後</w:t>
      </w:r>
      <w:bookmarkEnd w:id="120"/>
    </w:p>
    <w:p w14:paraId="566E5902" w14:textId="77777777" w:rsidR="001128D7" w:rsidRPr="00AE734B" w:rsidRDefault="001128D7" w:rsidP="001128D7">
      <w:r w:rsidRPr="00AE734B">
        <w:rPr>
          <w:rFonts w:hint="eastAsia"/>
        </w:rPr>
        <w:t>図書館は、利用者の情報入手手段の１つ。図書館単独でできる情報の関連付けは、全体のごくわずか。</w:t>
      </w:r>
    </w:p>
    <w:p w14:paraId="6259811C" w14:textId="77777777" w:rsidR="001128D7" w:rsidRPr="00AE734B" w:rsidRDefault="001128D7" w:rsidP="001128D7">
      <w:r w:rsidRPr="00AE734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7D9156C3" w14:textId="77777777" w:rsidR="001128D7" w:rsidRPr="00AE734B" w:rsidRDefault="001128D7" w:rsidP="001128D7"/>
    <w:p w14:paraId="4895D3DA" w14:textId="78E64A61" w:rsidR="001128D7" w:rsidRDefault="001128D7" w:rsidP="001128D7">
      <w:pPr>
        <w:pStyle w:val="2"/>
      </w:pPr>
      <w:bookmarkStart w:id="121" w:name="_Toc479238865"/>
      <w:r>
        <w:rPr>
          <w:rFonts w:hint="eastAsia"/>
        </w:rPr>
        <w:t>皆さんへ</w:t>
      </w:r>
      <w:bookmarkEnd w:id="121"/>
    </w:p>
    <w:p w14:paraId="36ED1F5F" w14:textId="77777777" w:rsidR="001128D7" w:rsidRPr="00EC1E3F" w:rsidRDefault="001128D7" w:rsidP="001128D7">
      <w:r w:rsidRPr="00EC1E3F">
        <w:rPr>
          <w:rFonts w:hint="eastAsia"/>
        </w:rPr>
        <w:t>■夢を実現させる強い意志</w:t>
      </w:r>
    </w:p>
    <w:p w14:paraId="41D95CCC" w14:textId="77777777" w:rsidR="001128D7" w:rsidRPr="00EC1E3F" w:rsidRDefault="001128D7" w:rsidP="001128D7">
      <w:r w:rsidRPr="00EC1E3F">
        <w:rPr>
          <w:rFonts w:hint="eastAsia"/>
        </w:rPr>
        <w: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w:t>
      </w:r>
    </w:p>
    <w:p w14:paraId="4AC9DD6B" w14:textId="77777777" w:rsidR="001128D7" w:rsidRPr="00EC1E3F" w:rsidRDefault="001128D7" w:rsidP="001128D7">
      <w:r w:rsidRPr="00EC1E3F">
        <w:rPr>
          <w:rFonts w:hint="eastAsia"/>
        </w:rPr>
        <w:t>■</w:t>
      </w:r>
      <w:r w:rsidRPr="00EC1E3F">
        <w:t>10</w:t>
      </w:r>
      <w:r w:rsidRPr="00EC1E3F">
        <w:rPr>
          <w:rFonts w:hint="eastAsia"/>
        </w:rPr>
        <w:t>年後、</w:t>
      </w:r>
      <w:r w:rsidRPr="00EC1E3F">
        <w:t>20</w:t>
      </w:r>
      <w:r w:rsidRPr="00EC1E3F">
        <w:rPr>
          <w:rFonts w:hint="eastAsia"/>
        </w:rPr>
        <w:t>年後の社会を見据えて</w:t>
      </w:r>
    </w:p>
    <w:p w14:paraId="3D402D82" w14:textId="77777777" w:rsidR="001128D7" w:rsidRPr="00EC1E3F" w:rsidRDefault="001128D7" w:rsidP="001128D7">
      <w:r w:rsidRPr="00EC1E3F">
        <w:rPr>
          <w:rFonts w:hint="eastAsia"/>
        </w:rPr>
        <w:t>・</w:t>
      </w:r>
      <w:r w:rsidRPr="00EC1E3F">
        <w:t>10</w:t>
      </w:r>
      <w:r w:rsidRPr="00EC1E3F">
        <w:rPr>
          <w:rFonts w:hint="eastAsia"/>
        </w:rPr>
        <w:t>年後、</w:t>
      </w:r>
      <w:r w:rsidRPr="00EC1E3F">
        <w:t>20</w:t>
      </w:r>
      <w:r w:rsidRPr="00EC1E3F">
        <w:rPr>
          <w:rFonts w:hint="eastAsia"/>
        </w:rPr>
        <w:t>年後をイメージして、それを実現するために自分は何をすればいいかを考え、それを実践してほしい。</w:t>
      </w:r>
    </w:p>
    <w:p w14:paraId="621EB3AF" w14:textId="77777777" w:rsidR="001128D7" w:rsidRPr="00EC1E3F" w:rsidRDefault="001128D7" w:rsidP="001128D7">
      <w:r w:rsidRPr="00EC1E3F">
        <w:rPr>
          <w:rFonts w:hint="eastAsia"/>
        </w:rPr>
        <w:t>・個人として、組織として、世の中に貢献。組織としての責任と義務を果たして、存立し続けられるように。</w:t>
      </w:r>
    </w:p>
    <w:p w14:paraId="4EE02A26" w14:textId="77777777" w:rsidR="001128D7" w:rsidRPr="00EC1E3F" w:rsidRDefault="001128D7" w:rsidP="001128D7">
      <w:r w:rsidRPr="00EC1E3F">
        <w:rPr>
          <w:rFonts w:hint="eastAsia"/>
        </w:rPr>
        <w:t>・理想と現実のギャップがあった場合は、理想を追求してほしい</w:t>
      </w:r>
    </w:p>
    <w:p w14:paraId="08BDCB06" w14:textId="5BD6B1F2" w:rsidR="001128D7" w:rsidRDefault="001128D7" w:rsidP="001128D7">
      <w:r>
        <w:rPr>
          <w:rFonts w:hint="eastAsia"/>
        </w:rPr>
        <w:t>～～～～</w:t>
      </w:r>
      <w:r w:rsidR="00820FEB">
        <w:rPr>
          <w:rFonts w:hint="eastAsia"/>
        </w:rPr>
        <w:t xml:space="preserve">　</w:t>
      </w:r>
    </w:p>
    <w:p w14:paraId="74226923" w14:textId="77777777" w:rsidR="001128D7" w:rsidRPr="00EC1E3F" w:rsidRDefault="001128D7" w:rsidP="00683884">
      <w:pPr>
        <w:numPr>
          <w:ilvl w:val="0"/>
          <w:numId w:val="3"/>
        </w:numPr>
      </w:pPr>
      <w:r w:rsidRPr="00EC1E3F">
        <w:rPr>
          <w:rFonts w:hint="eastAsia"/>
        </w:rPr>
        <w:t>「見たことのない図書館」は、今の図書館サービスの延長線上では見えづらい。。</w:t>
      </w:r>
    </w:p>
    <w:p w14:paraId="67285A40" w14:textId="77777777" w:rsidR="001128D7" w:rsidRPr="00EC1E3F" w:rsidRDefault="001128D7" w:rsidP="00683884">
      <w:pPr>
        <w:numPr>
          <w:ilvl w:val="0"/>
          <w:numId w:val="3"/>
        </w:numPr>
      </w:pPr>
      <w:r w:rsidRPr="00EC1E3F">
        <w:rPr>
          <w:rFonts w:hint="eastAsia"/>
        </w:rPr>
        <w:t>SF</w:t>
      </w:r>
      <w:r w:rsidRPr="00EC1E3F">
        <w:rPr>
          <w:rFonts w:hint="eastAsia"/>
        </w:rPr>
        <w:t>小説作家のように想像力を持って、今後</w:t>
      </w:r>
      <w:r w:rsidRPr="00EC1E3F">
        <w:rPr>
          <w:rFonts w:hint="eastAsia"/>
        </w:rPr>
        <w:t>10</w:t>
      </w:r>
      <w:r w:rsidRPr="00EC1E3F">
        <w:rPr>
          <w:rFonts w:hint="eastAsia"/>
        </w:rPr>
        <w:t>年、</w:t>
      </w:r>
      <w:r w:rsidRPr="00EC1E3F">
        <w:rPr>
          <w:rFonts w:hint="eastAsia"/>
        </w:rPr>
        <w:t>20</w:t>
      </w:r>
      <w:r w:rsidRPr="00EC1E3F">
        <w:rPr>
          <w:rFonts w:hint="eastAsia"/>
        </w:rPr>
        <w:t>年後の社会を想定</w:t>
      </w:r>
    </w:p>
    <w:p w14:paraId="121B30E1" w14:textId="77777777" w:rsidR="001128D7" w:rsidRPr="00EC1E3F" w:rsidRDefault="001128D7" w:rsidP="00683884">
      <w:pPr>
        <w:numPr>
          <w:ilvl w:val="0"/>
          <w:numId w:val="3"/>
        </w:numPr>
      </w:pPr>
      <w:r w:rsidRPr="00EC1E3F">
        <w:rPr>
          <w:rFonts w:hint="eastAsia"/>
        </w:rPr>
        <w:t>その社会での役割を想像し、それを実現していくためのステップを、創造力を生かして、一歩ずつ進めていく</w:t>
      </w:r>
    </w:p>
    <w:sectPr w:rsidR="001128D7" w:rsidRPr="00EC1E3F" w:rsidSect="00EA5E2F">
      <w:footerReference w:type="even" r:id="rId108"/>
      <w:footerReference w:type="default" r:id="rId109"/>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EF3093" w14:textId="77777777" w:rsidR="00E034D2" w:rsidRDefault="00E034D2">
      <w:r>
        <w:separator/>
      </w:r>
    </w:p>
  </w:endnote>
  <w:endnote w:type="continuationSeparator" w:id="0">
    <w:p w14:paraId="50C5EDC7" w14:textId="77777777" w:rsidR="00E034D2" w:rsidRDefault="00E03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JhengHei">
    <w:panose1 w:val="020B0604030504040204"/>
    <w:charset w:val="88"/>
    <w:family w:val="swiss"/>
    <w:pitch w:val="variable"/>
    <w:sig w:usb0="00000087" w:usb1="288F4000" w:usb2="00000016" w:usb3="00000000" w:csb0="00100009" w:csb1="00000000"/>
  </w:font>
  <w:font w:name="Meiryo UI">
    <w:panose1 w:val="020B0604030504040204"/>
    <w:charset w:val="80"/>
    <w:family w:val="modern"/>
    <w:pitch w:val="variable"/>
    <w:sig w:usb0="E10102FF" w:usb1="EAC7FFFF" w:usb2="00010012" w:usb3="00000000" w:csb0="0002009F" w:csb1="00000000"/>
  </w:font>
  <w:font w:name="Mincho">
    <w:altName w:val="ＭＳ 明朝"/>
    <w:panose1 w:val="02020609040305080305"/>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97BDCA" w14:textId="77777777" w:rsidR="00CB68C4" w:rsidRDefault="00CB68C4" w:rsidP="00EE519C">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1</w:t>
    </w:r>
    <w:r>
      <w:rPr>
        <w:rStyle w:val="a7"/>
      </w:rPr>
      <w:fldChar w:fldCharType="end"/>
    </w:r>
  </w:p>
  <w:p w14:paraId="6758CAEB" w14:textId="77777777" w:rsidR="00CB68C4" w:rsidRDefault="00CB68C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C9BAB2" w14:textId="77777777" w:rsidR="00CB68C4" w:rsidRDefault="00CB68C4" w:rsidP="00EE519C">
    <w:pPr>
      <w:pStyle w:val="a5"/>
      <w:jc w:val="center"/>
    </w:pPr>
    <w:r>
      <w:rPr>
        <w:rStyle w:val="a7"/>
      </w:rPr>
      <w:fldChar w:fldCharType="begin"/>
    </w:r>
    <w:r>
      <w:rPr>
        <w:rStyle w:val="a7"/>
      </w:rPr>
      <w:instrText xml:space="preserve"> PAGE </w:instrText>
    </w:r>
    <w:r>
      <w:rPr>
        <w:rStyle w:val="a7"/>
      </w:rPr>
      <w:fldChar w:fldCharType="separate"/>
    </w:r>
    <w:r w:rsidR="00E034D2">
      <w:rPr>
        <w:rStyle w:val="a7"/>
        <w:noProof/>
      </w:rPr>
      <w:t>1</w:t>
    </w:r>
    <w:r>
      <w:rPr>
        <w:rStyle w:val="a7"/>
      </w:rPr>
      <w:fldChar w:fldCharType="end"/>
    </w:r>
    <w:r>
      <w:rPr>
        <w:rStyle w:val="a7"/>
        <w:rFonts w:hint="eastAsia"/>
      </w:rPr>
      <w:t>/</w:t>
    </w:r>
    <w:r>
      <w:rPr>
        <w:rStyle w:val="a7"/>
      </w:rPr>
      <w:fldChar w:fldCharType="begin"/>
    </w:r>
    <w:r>
      <w:rPr>
        <w:rStyle w:val="a7"/>
      </w:rPr>
      <w:instrText xml:space="preserve"> NUMPAGES </w:instrText>
    </w:r>
    <w:r>
      <w:rPr>
        <w:rStyle w:val="a7"/>
      </w:rPr>
      <w:fldChar w:fldCharType="separate"/>
    </w:r>
    <w:r w:rsidR="00E034D2">
      <w:rPr>
        <w:rStyle w:val="a7"/>
        <w:noProof/>
      </w:rPr>
      <w:t>1</w:t>
    </w:r>
    <w:r>
      <w:rPr>
        <w:rStyle w:val="a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978BCA" w14:textId="77777777" w:rsidR="00E034D2" w:rsidRDefault="00E034D2">
      <w:r>
        <w:separator/>
      </w:r>
    </w:p>
  </w:footnote>
  <w:footnote w:type="continuationSeparator" w:id="0">
    <w:p w14:paraId="76D8B1B6" w14:textId="77777777" w:rsidR="00E034D2" w:rsidRDefault="00E034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55D71"/>
    <w:multiLevelType w:val="hybridMultilevel"/>
    <w:tmpl w:val="013A4AE8"/>
    <w:lvl w:ilvl="0" w:tplc="FA4A7F6C">
      <w:start w:val="1"/>
      <w:numFmt w:val="decimal"/>
      <w:lvlText w:val="%1."/>
      <w:lvlJc w:val="left"/>
      <w:pPr>
        <w:tabs>
          <w:tab w:val="num" w:pos="720"/>
        </w:tabs>
        <w:ind w:left="720" w:hanging="360"/>
      </w:pPr>
    </w:lvl>
    <w:lvl w:ilvl="1" w:tplc="B888BE86" w:tentative="1">
      <w:start w:val="1"/>
      <w:numFmt w:val="decimal"/>
      <w:lvlText w:val="%2."/>
      <w:lvlJc w:val="left"/>
      <w:pPr>
        <w:tabs>
          <w:tab w:val="num" w:pos="1440"/>
        </w:tabs>
        <w:ind w:left="1440" w:hanging="360"/>
      </w:pPr>
    </w:lvl>
    <w:lvl w:ilvl="2" w:tplc="D0E8E1C0" w:tentative="1">
      <w:start w:val="1"/>
      <w:numFmt w:val="decimal"/>
      <w:lvlText w:val="%3."/>
      <w:lvlJc w:val="left"/>
      <w:pPr>
        <w:tabs>
          <w:tab w:val="num" w:pos="2160"/>
        </w:tabs>
        <w:ind w:left="2160" w:hanging="360"/>
      </w:pPr>
    </w:lvl>
    <w:lvl w:ilvl="3" w:tplc="319EFA90" w:tentative="1">
      <w:start w:val="1"/>
      <w:numFmt w:val="decimal"/>
      <w:lvlText w:val="%4."/>
      <w:lvlJc w:val="left"/>
      <w:pPr>
        <w:tabs>
          <w:tab w:val="num" w:pos="2880"/>
        </w:tabs>
        <w:ind w:left="2880" w:hanging="360"/>
      </w:pPr>
    </w:lvl>
    <w:lvl w:ilvl="4" w:tplc="105E2188" w:tentative="1">
      <w:start w:val="1"/>
      <w:numFmt w:val="decimal"/>
      <w:lvlText w:val="%5."/>
      <w:lvlJc w:val="left"/>
      <w:pPr>
        <w:tabs>
          <w:tab w:val="num" w:pos="3600"/>
        </w:tabs>
        <w:ind w:left="3600" w:hanging="360"/>
      </w:pPr>
    </w:lvl>
    <w:lvl w:ilvl="5" w:tplc="B2F862C8" w:tentative="1">
      <w:start w:val="1"/>
      <w:numFmt w:val="decimal"/>
      <w:lvlText w:val="%6."/>
      <w:lvlJc w:val="left"/>
      <w:pPr>
        <w:tabs>
          <w:tab w:val="num" w:pos="4320"/>
        </w:tabs>
        <w:ind w:left="4320" w:hanging="360"/>
      </w:pPr>
    </w:lvl>
    <w:lvl w:ilvl="6" w:tplc="F5F6770C" w:tentative="1">
      <w:start w:val="1"/>
      <w:numFmt w:val="decimal"/>
      <w:lvlText w:val="%7."/>
      <w:lvlJc w:val="left"/>
      <w:pPr>
        <w:tabs>
          <w:tab w:val="num" w:pos="5040"/>
        </w:tabs>
        <w:ind w:left="5040" w:hanging="360"/>
      </w:pPr>
    </w:lvl>
    <w:lvl w:ilvl="7" w:tplc="968C220C" w:tentative="1">
      <w:start w:val="1"/>
      <w:numFmt w:val="decimal"/>
      <w:lvlText w:val="%8."/>
      <w:lvlJc w:val="left"/>
      <w:pPr>
        <w:tabs>
          <w:tab w:val="num" w:pos="5760"/>
        </w:tabs>
        <w:ind w:left="5760" w:hanging="360"/>
      </w:pPr>
    </w:lvl>
    <w:lvl w:ilvl="8" w:tplc="82C40802" w:tentative="1">
      <w:start w:val="1"/>
      <w:numFmt w:val="decimal"/>
      <w:lvlText w:val="%9."/>
      <w:lvlJc w:val="left"/>
      <w:pPr>
        <w:tabs>
          <w:tab w:val="num" w:pos="6480"/>
        </w:tabs>
        <w:ind w:left="6480" w:hanging="360"/>
      </w:pPr>
    </w:lvl>
  </w:abstractNum>
  <w:abstractNum w:abstractNumId="1">
    <w:nsid w:val="18B10293"/>
    <w:multiLevelType w:val="hybridMultilevel"/>
    <w:tmpl w:val="D03063B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nsid w:val="21B24FA7"/>
    <w:multiLevelType w:val="hybridMultilevel"/>
    <w:tmpl w:val="E9FCFE74"/>
    <w:lvl w:ilvl="0" w:tplc="40C42CE0">
      <w:start w:val="1"/>
      <w:numFmt w:val="bullet"/>
      <w:lvlText w:val="•"/>
      <w:lvlJc w:val="left"/>
      <w:pPr>
        <w:tabs>
          <w:tab w:val="num" w:pos="360"/>
        </w:tabs>
        <w:ind w:left="360" w:hanging="360"/>
      </w:pPr>
      <w:rPr>
        <w:rFonts w:ascii="Arial" w:hAnsi="Arial" w:hint="default"/>
      </w:rPr>
    </w:lvl>
    <w:lvl w:ilvl="1" w:tplc="F2BE286E">
      <w:start w:val="26"/>
      <w:numFmt w:val="bullet"/>
      <w:lvlText w:val="•"/>
      <w:lvlJc w:val="left"/>
      <w:pPr>
        <w:tabs>
          <w:tab w:val="num" w:pos="1080"/>
        </w:tabs>
        <w:ind w:left="1080" w:hanging="360"/>
      </w:pPr>
      <w:rPr>
        <w:rFonts w:ascii="Arial" w:hAnsi="Arial" w:hint="default"/>
      </w:rPr>
    </w:lvl>
    <w:lvl w:ilvl="2" w:tplc="7304EEC2" w:tentative="1">
      <w:start w:val="1"/>
      <w:numFmt w:val="bullet"/>
      <w:lvlText w:val="•"/>
      <w:lvlJc w:val="left"/>
      <w:pPr>
        <w:tabs>
          <w:tab w:val="num" w:pos="1800"/>
        </w:tabs>
        <w:ind w:left="1800" w:hanging="360"/>
      </w:pPr>
      <w:rPr>
        <w:rFonts w:ascii="Arial" w:hAnsi="Arial" w:hint="default"/>
      </w:rPr>
    </w:lvl>
    <w:lvl w:ilvl="3" w:tplc="27E4BC62" w:tentative="1">
      <w:start w:val="1"/>
      <w:numFmt w:val="bullet"/>
      <w:lvlText w:val="•"/>
      <w:lvlJc w:val="left"/>
      <w:pPr>
        <w:tabs>
          <w:tab w:val="num" w:pos="2520"/>
        </w:tabs>
        <w:ind w:left="2520" w:hanging="360"/>
      </w:pPr>
      <w:rPr>
        <w:rFonts w:ascii="Arial" w:hAnsi="Arial" w:hint="default"/>
      </w:rPr>
    </w:lvl>
    <w:lvl w:ilvl="4" w:tplc="8692F1B0" w:tentative="1">
      <w:start w:val="1"/>
      <w:numFmt w:val="bullet"/>
      <w:lvlText w:val="•"/>
      <w:lvlJc w:val="left"/>
      <w:pPr>
        <w:tabs>
          <w:tab w:val="num" w:pos="3240"/>
        </w:tabs>
        <w:ind w:left="3240" w:hanging="360"/>
      </w:pPr>
      <w:rPr>
        <w:rFonts w:ascii="Arial" w:hAnsi="Arial" w:hint="default"/>
      </w:rPr>
    </w:lvl>
    <w:lvl w:ilvl="5" w:tplc="82D23B76" w:tentative="1">
      <w:start w:val="1"/>
      <w:numFmt w:val="bullet"/>
      <w:lvlText w:val="•"/>
      <w:lvlJc w:val="left"/>
      <w:pPr>
        <w:tabs>
          <w:tab w:val="num" w:pos="3960"/>
        </w:tabs>
        <w:ind w:left="3960" w:hanging="360"/>
      </w:pPr>
      <w:rPr>
        <w:rFonts w:ascii="Arial" w:hAnsi="Arial" w:hint="default"/>
      </w:rPr>
    </w:lvl>
    <w:lvl w:ilvl="6" w:tplc="9A461A60" w:tentative="1">
      <w:start w:val="1"/>
      <w:numFmt w:val="bullet"/>
      <w:lvlText w:val="•"/>
      <w:lvlJc w:val="left"/>
      <w:pPr>
        <w:tabs>
          <w:tab w:val="num" w:pos="4680"/>
        </w:tabs>
        <w:ind w:left="4680" w:hanging="360"/>
      </w:pPr>
      <w:rPr>
        <w:rFonts w:ascii="Arial" w:hAnsi="Arial" w:hint="default"/>
      </w:rPr>
    </w:lvl>
    <w:lvl w:ilvl="7" w:tplc="27F08FEE" w:tentative="1">
      <w:start w:val="1"/>
      <w:numFmt w:val="bullet"/>
      <w:lvlText w:val="•"/>
      <w:lvlJc w:val="left"/>
      <w:pPr>
        <w:tabs>
          <w:tab w:val="num" w:pos="5400"/>
        </w:tabs>
        <w:ind w:left="5400" w:hanging="360"/>
      </w:pPr>
      <w:rPr>
        <w:rFonts w:ascii="Arial" w:hAnsi="Arial" w:hint="default"/>
      </w:rPr>
    </w:lvl>
    <w:lvl w:ilvl="8" w:tplc="44724EE6" w:tentative="1">
      <w:start w:val="1"/>
      <w:numFmt w:val="bullet"/>
      <w:lvlText w:val="•"/>
      <w:lvlJc w:val="left"/>
      <w:pPr>
        <w:tabs>
          <w:tab w:val="num" w:pos="6120"/>
        </w:tabs>
        <w:ind w:left="6120" w:hanging="360"/>
      </w:pPr>
      <w:rPr>
        <w:rFonts w:ascii="Arial" w:hAnsi="Arial" w:hint="default"/>
      </w:rPr>
    </w:lvl>
  </w:abstractNum>
  <w:abstractNum w:abstractNumId="4">
    <w:nsid w:val="295B35D3"/>
    <w:multiLevelType w:val="hybridMultilevel"/>
    <w:tmpl w:val="26A29894"/>
    <w:lvl w:ilvl="0" w:tplc="D506E3E4">
      <w:start w:val="1"/>
      <w:numFmt w:val="decimal"/>
      <w:lvlText w:val="%1."/>
      <w:lvlJc w:val="left"/>
      <w:pPr>
        <w:tabs>
          <w:tab w:val="num" w:pos="720"/>
        </w:tabs>
        <w:ind w:left="720" w:hanging="360"/>
      </w:pPr>
    </w:lvl>
    <w:lvl w:ilvl="1" w:tplc="2850FAFE" w:tentative="1">
      <w:start w:val="1"/>
      <w:numFmt w:val="decimal"/>
      <w:lvlText w:val="%2."/>
      <w:lvlJc w:val="left"/>
      <w:pPr>
        <w:tabs>
          <w:tab w:val="num" w:pos="1440"/>
        </w:tabs>
        <w:ind w:left="1440" w:hanging="360"/>
      </w:pPr>
    </w:lvl>
    <w:lvl w:ilvl="2" w:tplc="7B0AB256" w:tentative="1">
      <w:start w:val="1"/>
      <w:numFmt w:val="decimal"/>
      <w:lvlText w:val="%3."/>
      <w:lvlJc w:val="left"/>
      <w:pPr>
        <w:tabs>
          <w:tab w:val="num" w:pos="2160"/>
        </w:tabs>
        <w:ind w:left="2160" w:hanging="360"/>
      </w:pPr>
    </w:lvl>
    <w:lvl w:ilvl="3" w:tplc="083AE27C" w:tentative="1">
      <w:start w:val="1"/>
      <w:numFmt w:val="decimal"/>
      <w:lvlText w:val="%4."/>
      <w:lvlJc w:val="left"/>
      <w:pPr>
        <w:tabs>
          <w:tab w:val="num" w:pos="2880"/>
        </w:tabs>
        <w:ind w:left="2880" w:hanging="360"/>
      </w:pPr>
    </w:lvl>
    <w:lvl w:ilvl="4" w:tplc="4168BF56" w:tentative="1">
      <w:start w:val="1"/>
      <w:numFmt w:val="decimal"/>
      <w:lvlText w:val="%5."/>
      <w:lvlJc w:val="left"/>
      <w:pPr>
        <w:tabs>
          <w:tab w:val="num" w:pos="3600"/>
        </w:tabs>
        <w:ind w:left="3600" w:hanging="360"/>
      </w:pPr>
    </w:lvl>
    <w:lvl w:ilvl="5" w:tplc="DD548DD2" w:tentative="1">
      <w:start w:val="1"/>
      <w:numFmt w:val="decimal"/>
      <w:lvlText w:val="%6."/>
      <w:lvlJc w:val="left"/>
      <w:pPr>
        <w:tabs>
          <w:tab w:val="num" w:pos="4320"/>
        </w:tabs>
        <w:ind w:left="4320" w:hanging="360"/>
      </w:pPr>
    </w:lvl>
    <w:lvl w:ilvl="6" w:tplc="36408BF8" w:tentative="1">
      <w:start w:val="1"/>
      <w:numFmt w:val="decimal"/>
      <w:lvlText w:val="%7."/>
      <w:lvlJc w:val="left"/>
      <w:pPr>
        <w:tabs>
          <w:tab w:val="num" w:pos="5040"/>
        </w:tabs>
        <w:ind w:left="5040" w:hanging="360"/>
      </w:pPr>
    </w:lvl>
    <w:lvl w:ilvl="7" w:tplc="26B8D806" w:tentative="1">
      <w:start w:val="1"/>
      <w:numFmt w:val="decimal"/>
      <w:lvlText w:val="%8."/>
      <w:lvlJc w:val="left"/>
      <w:pPr>
        <w:tabs>
          <w:tab w:val="num" w:pos="5760"/>
        </w:tabs>
        <w:ind w:left="5760" w:hanging="360"/>
      </w:pPr>
    </w:lvl>
    <w:lvl w:ilvl="8" w:tplc="13C26F30" w:tentative="1">
      <w:start w:val="1"/>
      <w:numFmt w:val="decimal"/>
      <w:lvlText w:val="%9."/>
      <w:lvlJc w:val="left"/>
      <w:pPr>
        <w:tabs>
          <w:tab w:val="num" w:pos="6480"/>
        </w:tabs>
        <w:ind w:left="6480" w:hanging="360"/>
      </w:pPr>
    </w:lvl>
  </w:abstractNum>
  <w:abstractNum w:abstractNumId="5">
    <w:nsid w:val="2AE672A7"/>
    <w:multiLevelType w:val="hybridMultilevel"/>
    <w:tmpl w:val="62A837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
    <w:nsid w:val="41052083"/>
    <w:multiLevelType w:val="hybridMultilevel"/>
    <w:tmpl w:val="0DC24CDA"/>
    <w:lvl w:ilvl="0" w:tplc="ABDE1484">
      <w:start w:val="1"/>
      <w:numFmt w:val="bullet"/>
      <w:lvlText w:val="•"/>
      <w:lvlJc w:val="left"/>
      <w:pPr>
        <w:tabs>
          <w:tab w:val="num" w:pos="720"/>
        </w:tabs>
        <w:ind w:left="720" w:hanging="360"/>
      </w:pPr>
      <w:rPr>
        <w:rFonts w:ascii="Arial" w:hAnsi="Arial" w:hint="default"/>
      </w:rPr>
    </w:lvl>
    <w:lvl w:ilvl="1" w:tplc="80D01458">
      <w:start w:val="23"/>
      <w:numFmt w:val="bullet"/>
      <w:lvlText w:val="•"/>
      <w:lvlJc w:val="left"/>
      <w:pPr>
        <w:tabs>
          <w:tab w:val="num" w:pos="1440"/>
        </w:tabs>
        <w:ind w:left="1440" w:hanging="360"/>
      </w:pPr>
      <w:rPr>
        <w:rFonts w:ascii="Arial" w:hAnsi="Arial" w:hint="default"/>
      </w:rPr>
    </w:lvl>
    <w:lvl w:ilvl="2" w:tplc="F13625F6" w:tentative="1">
      <w:start w:val="1"/>
      <w:numFmt w:val="bullet"/>
      <w:lvlText w:val="•"/>
      <w:lvlJc w:val="left"/>
      <w:pPr>
        <w:tabs>
          <w:tab w:val="num" w:pos="2160"/>
        </w:tabs>
        <w:ind w:left="2160" w:hanging="360"/>
      </w:pPr>
      <w:rPr>
        <w:rFonts w:ascii="Arial" w:hAnsi="Arial" w:hint="default"/>
      </w:rPr>
    </w:lvl>
    <w:lvl w:ilvl="3" w:tplc="DB4A69D6" w:tentative="1">
      <w:start w:val="1"/>
      <w:numFmt w:val="bullet"/>
      <w:lvlText w:val="•"/>
      <w:lvlJc w:val="left"/>
      <w:pPr>
        <w:tabs>
          <w:tab w:val="num" w:pos="2880"/>
        </w:tabs>
        <w:ind w:left="2880" w:hanging="360"/>
      </w:pPr>
      <w:rPr>
        <w:rFonts w:ascii="Arial" w:hAnsi="Arial" w:hint="default"/>
      </w:rPr>
    </w:lvl>
    <w:lvl w:ilvl="4" w:tplc="C7D0FCC8" w:tentative="1">
      <w:start w:val="1"/>
      <w:numFmt w:val="bullet"/>
      <w:lvlText w:val="•"/>
      <w:lvlJc w:val="left"/>
      <w:pPr>
        <w:tabs>
          <w:tab w:val="num" w:pos="3600"/>
        </w:tabs>
        <w:ind w:left="3600" w:hanging="360"/>
      </w:pPr>
      <w:rPr>
        <w:rFonts w:ascii="Arial" w:hAnsi="Arial" w:hint="default"/>
      </w:rPr>
    </w:lvl>
    <w:lvl w:ilvl="5" w:tplc="46767A56" w:tentative="1">
      <w:start w:val="1"/>
      <w:numFmt w:val="bullet"/>
      <w:lvlText w:val="•"/>
      <w:lvlJc w:val="left"/>
      <w:pPr>
        <w:tabs>
          <w:tab w:val="num" w:pos="4320"/>
        </w:tabs>
        <w:ind w:left="4320" w:hanging="360"/>
      </w:pPr>
      <w:rPr>
        <w:rFonts w:ascii="Arial" w:hAnsi="Arial" w:hint="default"/>
      </w:rPr>
    </w:lvl>
    <w:lvl w:ilvl="6" w:tplc="A34AC26A" w:tentative="1">
      <w:start w:val="1"/>
      <w:numFmt w:val="bullet"/>
      <w:lvlText w:val="•"/>
      <w:lvlJc w:val="left"/>
      <w:pPr>
        <w:tabs>
          <w:tab w:val="num" w:pos="5040"/>
        </w:tabs>
        <w:ind w:left="5040" w:hanging="360"/>
      </w:pPr>
      <w:rPr>
        <w:rFonts w:ascii="Arial" w:hAnsi="Arial" w:hint="default"/>
      </w:rPr>
    </w:lvl>
    <w:lvl w:ilvl="7" w:tplc="17660FA2" w:tentative="1">
      <w:start w:val="1"/>
      <w:numFmt w:val="bullet"/>
      <w:lvlText w:val="•"/>
      <w:lvlJc w:val="left"/>
      <w:pPr>
        <w:tabs>
          <w:tab w:val="num" w:pos="5760"/>
        </w:tabs>
        <w:ind w:left="5760" w:hanging="360"/>
      </w:pPr>
      <w:rPr>
        <w:rFonts w:ascii="Arial" w:hAnsi="Arial" w:hint="default"/>
      </w:rPr>
    </w:lvl>
    <w:lvl w:ilvl="8" w:tplc="2CBEFC3C" w:tentative="1">
      <w:start w:val="1"/>
      <w:numFmt w:val="bullet"/>
      <w:lvlText w:val="•"/>
      <w:lvlJc w:val="left"/>
      <w:pPr>
        <w:tabs>
          <w:tab w:val="num" w:pos="6480"/>
        </w:tabs>
        <w:ind w:left="6480" w:hanging="360"/>
      </w:pPr>
      <w:rPr>
        <w:rFonts w:ascii="Arial" w:hAnsi="Arial" w:hint="default"/>
      </w:rPr>
    </w:lvl>
  </w:abstractNum>
  <w:abstractNum w:abstractNumId="8">
    <w:nsid w:val="452566DE"/>
    <w:multiLevelType w:val="hybridMultilevel"/>
    <w:tmpl w:val="4DB0E8D6"/>
    <w:lvl w:ilvl="0" w:tplc="0D109E3C">
      <w:start w:val="1"/>
      <w:numFmt w:val="bullet"/>
      <w:lvlText w:val="•"/>
      <w:lvlJc w:val="left"/>
      <w:pPr>
        <w:tabs>
          <w:tab w:val="num" w:pos="720"/>
        </w:tabs>
        <w:ind w:left="720" w:hanging="360"/>
      </w:pPr>
      <w:rPr>
        <w:rFonts w:ascii="Arial" w:hAnsi="Arial" w:hint="default"/>
      </w:rPr>
    </w:lvl>
    <w:lvl w:ilvl="1" w:tplc="ED2A226C">
      <w:start w:val="23"/>
      <w:numFmt w:val="bullet"/>
      <w:lvlText w:val="•"/>
      <w:lvlJc w:val="left"/>
      <w:pPr>
        <w:tabs>
          <w:tab w:val="num" w:pos="1440"/>
        </w:tabs>
        <w:ind w:left="1440" w:hanging="360"/>
      </w:pPr>
      <w:rPr>
        <w:rFonts w:ascii="Arial" w:hAnsi="Arial" w:hint="default"/>
      </w:rPr>
    </w:lvl>
    <w:lvl w:ilvl="2" w:tplc="0D827762" w:tentative="1">
      <w:start w:val="1"/>
      <w:numFmt w:val="bullet"/>
      <w:lvlText w:val="•"/>
      <w:lvlJc w:val="left"/>
      <w:pPr>
        <w:tabs>
          <w:tab w:val="num" w:pos="2160"/>
        </w:tabs>
        <w:ind w:left="2160" w:hanging="360"/>
      </w:pPr>
      <w:rPr>
        <w:rFonts w:ascii="Arial" w:hAnsi="Arial" w:hint="default"/>
      </w:rPr>
    </w:lvl>
    <w:lvl w:ilvl="3" w:tplc="5B02BB1A" w:tentative="1">
      <w:start w:val="1"/>
      <w:numFmt w:val="bullet"/>
      <w:lvlText w:val="•"/>
      <w:lvlJc w:val="left"/>
      <w:pPr>
        <w:tabs>
          <w:tab w:val="num" w:pos="2880"/>
        </w:tabs>
        <w:ind w:left="2880" w:hanging="360"/>
      </w:pPr>
      <w:rPr>
        <w:rFonts w:ascii="Arial" w:hAnsi="Arial" w:hint="default"/>
      </w:rPr>
    </w:lvl>
    <w:lvl w:ilvl="4" w:tplc="5D804F3E" w:tentative="1">
      <w:start w:val="1"/>
      <w:numFmt w:val="bullet"/>
      <w:lvlText w:val="•"/>
      <w:lvlJc w:val="left"/>
      <w:pPr>
        <w:tabs>
          <w:tab w:val="num" w:pos="3600"/>
        </w:tabs>
        <w:ind w:left="3600" w:hanging="360"/>
      </w:pPr>
      <w:rPr>
        <w:rFonts w:ascii="Arial" w:hAnsi="Arial" w:hint="default"/>
      </w:rPr>
    </w:lvl>
    <w:lvl w:ilvl="5" w:tplc="590C7E98" w:tentative="1">
      <w:start w:val="1"/>
      <w:numFmt w:val="bullet"/>
      <w:lvlText w:val="•"/>
      <w:lvlJc w:val="left"/>
      <w:pPr>
        <w:tabs>
          <w:tab w:val="num" w:pos="4320"/>
        </w:tabs>
        <w:ind w:left="4320" w:hanging="360"/>
      </w:pPr>
      <w:rPr>
        <w:rFonts w:ascii="Arial" w:hAnsi="Arial" w:hint="default"/>
      </w:rPr>
    </w:lvl>
    <w:lvl w:ilvl="6" w:tplc="20861B2A" w:tentative="1">
      <w:start w:val="1"/>
      <w:numFmt w:val="bullet"/>
      <w:lvlText w:val="•"/>
      <w:lvlJc w:val="left"/>
      <w:pPr>
        <w:tabs>
          <w:tab w:val="num" w:pos="5040"/>
        </w:tabs>
        <w:ind w:left="5040" w:hanging="360"/>
      </w:pPr>
      <w:rPr>
        <w:rFonts w:ascii="Arial" w:hAnsi="Arial" w:hint="default"/>
      </w:rPr>
    </w:lvl>
    <w:lvl w:ilvl="7" w:tplc="5BE4A0FA" w:tentative="1">
      <w:start w:val="1"/>
      <w:numFmt w:val="bullet"/>
      <w:lvlText w:val="•"/>
      <w:lvlJc w:val="left"/>
      <w:pPr>
        <w:tabs>
          <w:tab w:val="num" w:pos="5760"/>
        </w:tabs>
        <w:ind w:left="5760" w:hanging="360"/>
      </w:pPr>
      <w:rPr>
        <w:rFonts w:ascii="Arial" w:hAnsi="Arial" w:hint="default"/>
      </w:rPr>
    </w:lvl>
    <w:lvl w:ilvl="8" w:tplc="3B6CF71E" w:tentative="1">
      <w:start w:val="1"/>
      <w:numFmt w:val="bullet"/>
      <w:lvlText w:val="•"/>
      <w:lvlJc w:val="left"/>
      <w:pPr>
        <w:tabs>
          <w:tab w:val="num" w:pos="6480"/>
        </w:tabs>
        <w:ind w:left="6480" w:hanging="360"/>
      </w:pPr>
      <w:rPr>
        <w:rFonts w:ascii="Arial" w:hAnsi="Arial" w:hint="default"/>
      </w:rPr>
    </w:lvl>
  </w:abstractNum>
  <w:abstractNum w:abstractNumId="9">
    <w:nsid w:val="463F1A56"/>
    <w:multiLevelType w:val="hybridMultilevel"/>
    <w:tmpl w:val="0F5EF184"/>
    <w:lvl w:ilvl="0" w:tplc="F2648E4C">
      <w:start w:val="1"/>
      <w:numFmt w:val="bullet"/>
      <w:lvlText w:val="•"/>
      <w:lvlJc w:val="left"/>
      <w:pPr>
        <w:tabs>
          <w:tab w:val="num" w:pos="720"/>
        </w:tabs>
        <w:ind w:left="720" w:hanging="360"/>
      </w:pPr>
      <w:rPr>
        <w:rFonts w:ascii="Arial" w:hAnsi="Arial" w:hint="default"/>
      </w:rPr>
    </w:lvl>
    <w:lvl w:ilvl="1" w:tplc="8AB6F910" w:tentative="1">
      <w:start w:val="1"/>
      <w:numFmt w:val="bullet"/>
      <w:lvlText w:val="•"/>
      <w:lvlJc w:val="left"/>
      <w:pPr>
        <w:tabs>
          <w:tab w:val="num" w:pos="1440"/>
        </w:tabs>
        <w:ind w:left="1440" w:hanging="360"/>
      </w:pPr>
      <w:rPr>
        <w:rFonts w:ascii="Arial" w:hAnsi="Arial" w:hint="default"/>
      </w:rPr>
    </w:lvl>
    <w:lvl w:ilvl="2" w:tplc="9178294A" w:tentative="1">
      <w:start w:val="1"/>
      <w:numFmt w:val="bullet"/>
      <w:lvlText w:val="•"/>
      <w:lvlJc w:val="left"/>
      <w:pPr>
        <w:tabs>
          <w:tab w:val="num" w:pos="2160"/>
        </w:tabs>
        <w:ind w:left="2160" w:hanging="360"/>
      </w:pPr>
      <w:rPr>
        <w:rFonts w:ascii="Arial" w:hAnsi="Arial" w:hint="default"/>
      </w:rPr>
    </w:lvl>
    <w:lvl w:ilvl="3" w:tplc="797E55D2" w:tentative="1">
      <w:start w:val="1"/>
      <w:numFmt w:val="bullet"/>
      <w:lvlText w:val="•"/>
      <w:lvlJc w:val="left"/>
      <w:pPr>
        <w:tabs>
          <w:tab w:val="num" w:pos="2880"/>
        </w:tabs>
        <w:ind w:left="2880" w:hanging="360"/>
      </w:pPr>
      <w:rPr>
        <w:rFonts w:ascii="Arial" w:hAnsi="Arial" w:hint="default"/>
      </w:rPr>
    </w:lvl>
    <w:lvl w:ilvl="4" w:tplc="F404D1FA" w:tentative="1">
      <w:start w:val="1"/>
      <w:numFmt w:val="bullet"/>
      <w:lvlText w:val="•"/>
      <w:lvlJc w:val="left"/>
      <w:pPr>
        <w:tabs>
          <w:tab w:val="num" w:pos="3600"/>
        </w:tabs>
        <w:ind w:left="3600" w:hanging="360"/>
      </w:pPr>
      <w:rPr>
        <w:rFonts w:ascii="Arial" w:hAnsi="Arial" w:hint="default"/>
      </w:rPr>
    </w:lvl>
    <w:lvl w:ilvl="5" w:tplc="238E526C" w:tentative="1">
      <w:start w:val="1"/>
      <w:numFmt w:val="bullet"/>
      <w:lvlText w:val="•"/>
      <w:lvlJc w:val="left"/>
      <w:pPr>
        <w:tabs>
          <w:tab w:val="num" w:pos="4320"/>
        </w:tabs>
        <w:ind w:left="4320" w:hanging="360"/>
      </w:pPr>
      <w:rPr>
        <w:rFonts w:ascii="Arial" w:hAnsi="Arial" w:hint="default"/>
      </w:rPr>
    </w:lvl>
    <w:lvl w:ilvl="6" w:tplc="6F582538" w:tentative="1">
      <w:start w:val="1"/>
      <w:numFmt w:val="bullet"/>
      <w:lvlText w:val="•"/>
      <w:lvlJc w:val="left"/>
      <w:pPr>
        <w:tabs>
          <w:tab w:val="num" w:pos="5040"/>
        </w:tabs>
        <w:ind w:left="5040" w:hanging="360"/>
      </w:pPr>
      <w:rPr>
        <w:rFonts w:ascii="Arial" w:hAnsi="Arial" w:hint="default"/>
      </w:rPr>
    </w:lvl>
    <w:lvl w:ilvl="7" w:tplc="39805308" w:tentative="1">
      <w:start w:val="1"/>
      <w:numFmt w:val="bullet"/>
      <w:lvlText w:val="•"/>
      <w:lvlJc w:val="left"/>
      <w:pPr>
        <w:tabs>
          <w:tab w:val="num" w:pos="5760"/>
        </w:tabs>
        <w:ind w:left="5760" w:hanging="360"/>
      </w:pPr>
      <w:rPr>
        <w:rFonts w:ascii="Arial" w:hAnsi="Arial" w:hint="default"/>
      </w:rPr>
    </w:lvl>
    <w:lvl w:ilvl="8" w:tplc="CF905E94" w:tentative="1">
      <w:start w:val="1"/>
      <w:numFmt w:val="bullet"/>
      <w:lvlText w:val="•"/>
      <w:lvlJc w:val="left"/>
      <w:pPr>
        <w:tabs>
          <w:tab w:val="num" w:pos="6480"/>
        </w:tabs>
        <w:ind w:left="6480" w:hanging="360"/>
      </w:pPr>
      <w:rPr>
        <w:rFonts w:ascii="Arial" w:hAnsi="Arial" w:hint="default"/>
      </w:rPr>
    </w:lvl>
  </w:abstractNum>
  <w:abstractNum w:abstractNumId="10">
    <w:nsid w:val="476E03D0"/>
    <w:multiLevelType w:val="hybridMultilevel"/>
    <w:tmpl w:val="567C35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
    <w:nsid w:val="55381408"/>
    <w:multiLevelType w:val="multilevel"/>
    <w:tmpl w:val="B0D44C9A"/>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418"/>
        </w:tabs>
        <w:ind w:left="1418"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12">
    <w:nsid w:val="681A7DD4"/>
    <w:multiLevelType w:val="hybridMultilevel"/>
    <w:tmpl w:val="F0383C28"/>
    <w:lvl w:ilvl="0" w:tplc="2870A216">
      <w:start w:val="1"/>
      <w:numFmt w:val="bullet"/>
      <w:lvlText w:val="•"/>
      <w:lvlJc w:val="left"/>
      <w:pPr>
        <w:tabs>
          <w:tab w:val="num" w:pos="360"/>
        </w:tabs>
        <w:ind w:left="360" w:hanging="360"/>
      </w:pPr>
      <w:rPr>
        <w:rFonts w:ascii="Arial" w:hAnsi="Arial" w:hint="default"/>
      </w:rPr>
    </w:lvl>
    <w:lvl w:ilvl="1" w:tplc="ACD84D74">
      <w:start w:val="26"/>
      <w:numFmt w:val="bullet"/>
      <w:lvlText w:val="•"/>
      <w:lvlJc w:val="left"/>
      <w:pPr>
        <w:tabs>
          <w:tab w:val="num" w:pos="1080"/>
        </w:tabs>
        <w:ind w:left="1080" w:hanging="360"/>
      </w:pPr>
      <w:rPr>
        <w:rFonts w:ascii="Arial" w:hAnsi="Arial" w:hint="default"/>
      </w:rPr>
    </w:lvl>
    <w:lvl w:ilvl="2" w:tplc="E60E4878">
      <w:start w:val="1"/>
      <w:numFmt w:val="bullet"/>
      <w:lvlText w:val="•"/>
      <w:lvlJc w:val="left"/>
      <w:pPr>
        <w:tabs>
          <w:tab w:val="num" w:pos="1800"/>
        </w:tabs>
        <w:ind w:left="1800" w:hanging="360"/>
      </w:pPr>
      <w:rPr>
        <w:rFonts w:ascii="Arial" w:hAnsi="Arial" w:hint="default"/>
      </w:rPr>
    </w:lvl>
    <w:lvl w:ilvl="3" w:tplc="7046A5B8" w:tentative="1">
      <w:start w:val="1"/>
      <w:numFmt w:val="bullet"/>
      <w:lvlText w:val="•"/>
      <w:lvlJc w:val="left"/>
      <w:pPr>
        <w:tabs>
          <w:tab w:val="num" w:pos="2520"/>
        </w:tabs>
        <w:ind w:left="2520" w:hanging="360"/>
      </w:pPr>
      <w:rPr>
        <w:rFonts w:ascii="Arial" w:hAnsi="Arial" w:hint="default"/>
      </w:rPr>
    </w:lvl>
    <w:lvl w:ilvl="4" w:tplc="067656CE" w:tentative="1">
      <w:start w:val="1"/>
      <w:numFmt w:val="bullet"/>
      <w:lvlText w:val="•"/>
      <w:lvlJc w:val="left"/>
      <w:pPr>
        <w:tabs>
          <w:tab w:val="num" w:pos="3240"/>
        </w:tabs>
        <w:ind w:left="3240" w:hanging="360"/>
      </w:pPr>
      <w:rPr>
        <w:rFonts w:ascii="Arial" w:hAnsi="Arial" w:hint="default"/>
      </w:rPr>
    </w:lvl>
    <w:lvl w:ilvl="5" w:tplc="74964108" w:tentative="1">
      <w:start w:val="1"/>
      <w:numFmt w:val="bullet"/>
      <w:lvlText w:val="•"/>
      <w:lvlJc w:val="left"/>
      <w:pPr>
        <w:tabs>
          <w:tab w:val="num" w:pos="3960"/>
        </w:tabs>
        <w:ind w:left="3960" w:hanging="360"/>
      </w:pPr>
      <w:rPr>
        <w:rFonts w:ascii="Arial" w:hAnsi="Arial" w:hint="default"/>
      </w:rPr>
    </w:lvl>
    <w:lvl w:ilvl="6" w:tplc="4B2A0C78" w:tentative="1">
      <w:start w:val="1"/>
      <w:numFmt w:val="bullet"/>
      <w:lvlText w:val="•"/>
      <w:lvlJc w:val="left"/>
      <w:pPr>
        <w:tabs>
          <w:tab w:val="num" w:pos="4680"/>
        </w:tabs>
        <w:ind w:left="4680" w:hanging="360"/>
      </w:pPr>
      <w:rPr>
        <w:rFonts w:ascii="Arial" w:hAnsi="Arial" w:hint="default"/>
      </w:rPr>
    </w:lvl>
    <w:lvl w:ilvl="7" w:tplc="C864325A" w:tentative="1">
      <w:start w:val="1"/>
      <w:numFmt w:val="bullet"/>
      <w:lvlText w:val="•"/>
      <w:lvlJc w:val="left"/>
      <w:pPr>
        <w:tabs>
          <w:tab w:val="num" w:pos="5400"/>
        </w:tabs>
        <w:ind w:left="5400" w:hanging="360"/>
      </w:pPr>
      <w:rPr>
        <w:rFonts w:ascii="Arial" w:hAnsi="Arial" w:hint="default"/>
      </w:rPr>
    </w:lvl>
    <w:lvl w:ilvl="8" w:tplc="F83010F0" w:tentative="1">
      <w:start w:val="1"/>
      <w:numFmt w:val="bullet"/>
      <w:lvlText w:val="•"/>
      <w:lvlJc w:val="left"/>
      <w:pPr>
        <w:tabs>
          <w:tab w:val="num" w:pos="6120"/>
        </w:tabs>
        <w:ind w:left="6120" w:hanging="360"/>
      </w:pPr>
      <w:rPr>
        <w:rFonts w:ascii="Arial" w:hAnsi="Arial" w:hint="default"/>
      </w:rPr>
    </w:lvl>
  </w:abstractNum>
  <w:abstractNum w:abstractNumId="13">
    <w:nsid w:val="737468A5"/>
    <w:multiLevelType w:val="hybridMultilevel"/>
    <w:tmpl w:val="B54C98D0"/>
    <w:lvl w:ilvl="0" w:tplc="D05E5E50">
      <w:start w:val="1"/>
      <w:numFmt w:val="decimal"/>
      <w:pStyle w:val="4"/>
      <w:lvlText w:val="(%1)"/>
      <w:lvlJc w:val="left"/>
      <w:pPr>
        <w:ind w:left="420" w:hanging="42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757A11ED"/>
    <w:multiLevelType w:val="hybridMultilevel"/>
    <w:tmpl w:val="CF7ECC6C"/>
    <w:lvl w:ilvl="0" w:tplc="F79A5B32">
      <w:start w:val="1"/>
      <w:numFmt w:val="bullet"/>
      <w:lvlText w:val="•"/>
      <w:lvlJc w:val="left"/>
      <w:pPr>
        <w:tabs>
          <w:tab w:val="num" w:pos="720"/>
        </w:tabs>
        <w:ind w:left="720" w:hanging="360"/>
      </w:pPr>
      <w:rPr>
        <w:rFonts w:ascii="Arial" w:hAnsi="Arial" w:hint="default"/>
      </w:rPr>
    </w:lvl>
    <w:lvl w:ilvl="1" w:tplc="2798362C">
      <w:start w:val="23"/>
      <w:numFmt w:val="bullet"/>
      <w:lvlText w:val="•"/>
      <w:lvlJc w:val="left"/>
      <w:pPr>
        <w:tabs>
          <w:tab w:val="num" w:pos="1440"/>
        </w:tabs>
        <w:ind w:left="1440" w:hanging="360"/>
      </w:pPr>
      <w:rPr>
        <w:rFonts w:ascii="Arial" w:hAnsi="Arial" w:hint="default"/>
      </w:rPr>
    </w:lvl>
    <w:lvl w:ilvl="2" w:tplc="97C29BB0">
      <w:start w:val="23"/>
      <w:numFmt w:val="bullet"/>
      <w:lvlText w:val="•"/>
      <w:lvlJc w:val="left"/>
      <w:pPr>
        <w:tabs>
          <w:tab w:val="num" w:pos="2160"/>
        </w:tabs>
        <w:ind w:left="2160" w:hanging="360"/>
      </w:pPr>
      <w:rPr>
        <w:rFonts w:ascii="Arial" w:hAnsi="Arial" w:hint="default"/>
      </w:rPr>
    </w:lvl>
    <w:lvl w:ilvl="3" w:tplc="26061650" w:tentative="1">
      <w:start w:val="1"/>
      <w:numFmt w:val="bullet"/>
      <w:lvlText w:val="•"/>
      <w:lvlJc w:val="left"/>
      <w:pPr>
        <w:tabs>
          <w:tab w:val="num" w:pos="2880"/>
        </w:tabs>
        <w:ind w:left="2880" w:hanging="360"/>
      </w:pPr>
      <w:rPr>
        <w:rFonts w:ascii="Arial" w:hAnsi="Arial" w:hint="default"/>
      </w:rPr>
    </w:lvl>
    <w:lvl w:ilvl="4" w:tplc="6E041E7E" w:tentative="1">
      <w:start w:val="1"/>
      <w:numFmt w:val="bullet"/>
      <w:lvlText w:val="•"/>
      <w:lvlJc w:val="left"/>
      <w:pPr>
        <w:tabs>
          <w:tab w:val="num" w:pos="3600"/>
        </w:tabs>
        <w:ind w:left="3600" w:hanging="360"/>
      </w:pPr>
      <w:rPr>
        <w:rFonts w:ascii="Arial" w:hAnsi="Arial" w:hint="default"/>
      </w:rPr>
    </w:lvl>
    <w:lvl w:ilvl="5" w:tplc="2ABA6AB6" w:tentative="1">
      <w:start w:val="1"/>
      <w:numFmt w:val="bullet"/>
      <w:lvlText w:val="•"/>
      <w:lvlJc w:val="left"/>
      <w:pPr>
        <w:tabs>
          <w:tab w:val="num" w:pos="4320"/>
        </w:tabs>
        <w:ind w:left="4320" w:hanging="360"/>
      </w:pPr>
      <w:rPr>
        <w:rFonts w:ascii="Arial" w:hAnsi="Arial" w:hint="default"/>
      </w:rPr>
    </w:lvl>
    <w:lvl w:ilvl="6" w:tplc="3766D648" w:tentative="1">
      <w:start w:val="1"/>
      <w:numFmt w:val="bullet"/>
      <w:lvlText w:val="•"/>
      <w:lvlJc w:val="left"/>
      <w:pPr>
        <w:tabs>
          <w:tab w:val="num" w:pos="5040"/>
        </w:tabs>
        <w:ind w:left="5040" w:hanging="360"/>
      </w:pPr>
      <w:rPr>
        <w:rFonts w:ascii="Arial" w:hAnsi="Arial" w:hint="default"/>
      </w:rPr>
    </w:lvl>
    <w:lvl w:ilvl="7" w:tplc="1CAC495A" w:tentative="1">
      <w:start w:val="1"/>
      <w:numFmt w:val="bullet"/>
      <w:lvlText w:val="•"/>
      <w:lvlJc w:val="left"/>
      <w:pPr>
        <w:tabs>
          <w:tab w:val="num" w:pos="5760"/>
        </w:tabs>
        <w:ind w:left="5760" w:hanging="360"/>
      </w:pPr>
      <w:rPr>
        <w:rFonts w:ascii="Arial" w:hAnsi="Arial" w:hint="default"/>
      </w:rPr>
    </w:lvl>
    <w:lvl w:ilvl="8" w:tplc="95962C02" w:tentative="1">
      <w:start w:val="1"/>
      <w:numFmt w:val="bullet"/>
      <w:lvlText w:val="•"/>
      <w:lvlJc w:val="left"/>
      <w:pPr>
        <w:tabs>
          <w:tab w:val="num" w:pos="6480"/>
        </w:tabs>
        <w:ind w:left="6480" w:hanging="360"/>
      </w:pPr>
      <w:rPr>
        <w:rFonts w:ascii="Arial" w:hAnsi="Arial" w:hint="default"/>
      </w:rPr>
    </w:lvl>
  </w:abstractNum>
  <w:abstractNum w:abstractNumId="15">
    <w:nsid w:val="79D107EE"/>
    <w:multiLevelType w:val="hybridMultilevel"/>
    <w:tmpl w:val="D21E7ABC"/>
    <w:lvl w:ilvl="0" w:tplc="E82803A0">
      <w:start w:val="1"/>
      <w:numFmt w:val="bullet"/>
      <w:lvlText w:val="•"/>
      <w:lvlJc w:val="left"/>
      <w:pPr>
        <w:tabs>
          <w:tab w:val="num" w:pos="720"/>
        </w:tabs>
        <w:ind w:left="720" w:hanging="360"/>
      </w:pPr>
      <w:rPr>
        <w:rFonts w:ascii="Arial" w:hAnsi="Arial" w:hint="default"/>
      </w:rPr>
    </w:lvl>
    <w:lvl w:ilvl="1" w:tplc="75CEB9C2">
      <w:start w:val="23"/>
      <w:numFmt w:val="bullet"/>
      <w:lvlText w:val="•"/>
      <w:lvlJc w:val="left"/>
      <w:pPr>
        <w:tabs>
          <w:tab w:val="num" w:pos="1440"/>
        </w:tabs>
        <w:ind w:left="1440" w:hanging="360"/>
      </w:pPr>
      <w:rPr>
        <w:rFonts w:ascii="Arial" w:hAnsi="Arial" w:hint="default"/>
      </w:rPr>
    </w:lvl>
    <w:lvl w:ilvl="2" w:tplc="C460439E">
      <w:start w:val="23"/>
      <w:numFmt w:val="bullet"/>
      <w:lvlText w:val="•"/>
      <w:lvlJc w:val="left"/>
      <w:pPr>
        <w:tabs>
          <w:tab w:val="num" w:pos="2160"/>
        </w:tabs>
        <w:ind w:left="2160" w:hanging="360"/>
      </w:pPr>
      <w:rPr>
        <w:rFonts w:ascii="Arial" w:hAnsi="Arial" w:hint="default"/>
      </w:rPr>
    </w:lvl>
    <w:lvl w:ilvl="3" w:tplc="7BA86CD2" w:tentative="1">
      <w:start w:val="1"/>
      <w:numFmt w:val="bullet"/>
      <w:lvlText w:val="•"/>
      <w:lvlJc w:val="left"/>
      <w:pPr>
        <w:tabs>
          <w:tab w:val="num" w:pos="2880"/>
        </w:tabs>
        <w:ind w:left="2880" w:hanging="360"/>
      </w:pPr>
      <w:rPr>
        <w:rFonts w:ascii="Arial" w:hAnsi="Arial" w:hint="default"/>
      </w:rPr>
    </w:lvl>
    <w:lvl w:ilvl="4" w:tplc="558C3FE2" w:tentative="1">
      <w:start w:val="1"/>
      <w:numFmt w:val="bullet"/>
      <w:lvlText w:val="•"/>
      <w:lvlJc w:val="left"/>
      <w:pPr>
        <w:tabs>
          <w:tab w:val="num" w:pos="3600"/>
        </w:tabs>
        <w:ind w:left="3600" w:hanging="360"/>
      </w:pPr>
      <w:rPr>
        <w:rFonts w:ascii="Arial" w:hAnsi="Arial" w:hint="default"/>
      </w:rPr>
    </w:lvl>
    <w:lvl w:ilvl="5" w:tplc="537E6FB0" w:tentative="1">
      <w:start w:val="1"/>
      <w:numFmt w:val="bullet"/>
      <w:lvlText w:val="•"/>
      <w:lvlJc w:val="left"/>
      <w:pPr>
        <w:tabs>
          <w:tab w:val="num" w:pos="4320"/>
        </w:tabs>
        <w:ind w:left="4320" w:hanging="360"/>
      </w:pPr>
      <w:rPr>
        <w:rFonts w:ascii="Arial" w:hAnsi="Arial" w:hint="default"/>
      </w:rPr>
    </w:lvl>
    <w:lvl w:ilvl="6" w:tplc="0C1CC880" w:tentative="1">
      <w:start w:val="1"/>
      <w:numFmt w:val="bullet"/>
      <w:lvlText w:val="•"/>
      <w:lvlJc w:val="left"/>
      <w:pPr>
        <w:tabs>
          <w:tab w:val="num" w:pos="5040"/>
        </w:tabs>
        <w:ind w:left="5040" w:hanging="360"/>
      </w:pPr>
      <w:rPr>
        <w:rFonts w:ascii="Arial" w:hAnsi="Arial" w:hint="default"/>
      </w:rPr>
    </w:lvl>
    <w:lvl w:ilvl="7" w:tplc="77FA55EC" w:tentative="1">
      <w:start w:val="1"/>
      <w:numFmt w:val="bullet"/>
      <w:lvlText w:val="•"/>
      <w:lvlJc w:val="left"/>
      <w:pPr>
        <w:tabs>
          <w:tab w:val="num" w:pos="5760"/>
        </w:tabs>
        <w:ind w:left="5760" w:hanging="360"/>
      </w:pPr>
      <w:rPr>
        <w:rFonts w:ascii="Arial" w:hAnsi="Arial" w:hint="default"/>
      </w:rPr>
    </w:lvl>
    <w:lvl w:ilvl="8" w:tplc="A948BEEE" w:tentative="1">
      <w:start w:val="1"/>
      <w:numFmt w:val="bullet"/>
      <w:lvlText w:val="•"/>
      <w:lvlJc w:val="left"/>
      <w:pPr>
        <w:tabs>
          <w:tab w:val="num" w:pos="6480"/>
        </w:tabs>
        <w:ind w:left="6480" w:hanging="360"/>
      </w:pPr>
      <w:rPr>
        <w:rFonts w:ascii="Arial" w:hAnsi="Arial" w:hint="default"/>
      </w:rPr>
    </w:lvl>
  </w:abstractNum>
  <w:abstractNum w:abstractNumId="16">
    <w:nsid w:val="7DFA20F0"/>
    <w:multiLevelType w:val="hybridMultilevel"/>
    <w:tmpl w:val="A5E4AD5E"/>
    <w:lvl w:ilvl="0" w:tplc="62665788">
      <w:start w:val="1"/>
      <w:numFmt w:val="bullet"/>
      <w:lvlText w:val="•"/>
      <w:lvlJc w:val="left"/>
      <w:pPr>
        <w:tabs>
          <w:tab w:val="num" w:pos="720"/>
        </w:tabs>
        <w:ind w:left="720" w:hanging="360"/>
      </w:pPr>
      <w:rPr>
        <w:rFonts w:ascii="Arial" w:hAnsi="Arial" w:hint="default"/>
      </w:rPr>
    </w:lvl>
    <w:lvl w:ilvl="1" w:tplc="601A2AC4" w:tentative="1">
      <w:start w:val="1"/>
      <w:numFmt w:val="bullet"/>
      <w:lvlText w:val="•"/>
      <w:lvlJc w:val="left"/>
      <w:pPr>
        <w:tabs>
          <w:tab w:val="num" w:pos="1440"/>
        </w:tabs>
        <w:ind w:left="1440" w:hanging="360"/>
      </w:pPr>
      <w:rPr>
        <w:rFonts w:ascii="Arial" w:hAnsi="Arial" w:hint="default"/>
      </w:rPr>
    </w:lvl>
    <w:lvl w:ilvl="2" w:tplc="2EE8F1B2" w:tentative="1">
      <w:start w:val="1"/>
      <w:numFmt w:val="bullet"/>
      <w:lvlText w:val="•"/>
      <w:lvlJc w:val="left"/>
      <w:pPr>
        <w:tabs>
          <w:tab w:val="num" w:pos="2160"/>
        </w:tabs>
        <w:ind w:left="2160" w:hanging="360"/>
      </w:pPr>
      <w:rPr>
        <w:rFonts w:ascii="Arial" w:hAnsi="Arial" w:hint="default"/>
      </w:rPr>
    </w:lvl>
    <w:lvl w:ilvl="3" w:tplc="FA785400" w:tentative="1">
      <w:start w:val="1"/>
      <w:numFmt w:val="bullet"/>
      <w:lvlText w:val="•"/>
      <w:lvlJc w:val="left"/>
      <w:pPr>
        <w:tabs>
          <w:tab w:val="num" w:pos="2880"/>
        </w:tabs>
        <w:ind w:left="2880" w:hanging="360"/>
      </w:pPr>
      <w:rPr>
        <w:rFonts w:ascii="Arial" w:hAnsi="Arial" w:hint="default"/>
      </w:rPr>
    </w:lvl>
    <w:lvl w:ilvl="4" w:tplc="DF5C8A3C" w:tentative="1">
      <w:start w:val="1"/>
      <w:numFmt w:val="bullet"/>
      <w:lvlText w:val="•"/>
      <w:lvlJc w:val="left"/>
      <w:pPr>
        <w:tabs>
          <w:tab w:val="num" w:pos="3600"/>
        </w:tabs>
        <w:ind w:left="3600" w:hanging="360"/>
      </w:pPr>
      <w:rPr>
        <w:rFonts w:ascii="Arial" w:hAnsi="Arial" w:hint="default"/>
      </w:rPr>
    </w:lvl>
    <w:lvl w:ilvl="5" w:tplc="B8BA2740" w:tentative="1">
      <w:start w:val="1"/>
      <w:numFmt w:val="bullet"/>
      <w:lvlText w:val="•"/>
      <w:lvlJc w:val="left"/>
      <w:pPr>
        <w:tabs>
          <w:tab w:val="num" w:pos="4320"/>
        </w:tabs>
        <w:ind w:left="4320" w:hanging="360"/>
      </w:pPr>
      <w:rPr>
        <w:rFonts w:ascii="Arial" w:hAnsi="Arial" w:hint="default"/>
      </w:rPr>
    </w:lvl>
    <w:lvl w:ilvl="6" w:tplc="434AC7C6" w:tentative="1">
      <w:start w:val="1"/>
      <w:numFmt w:val="bullet"/>
      <w:lvlText w:val="•"/>
      <w:lvlJc w:val="left"/>
      <w:pPr>
        <w:tabs>
          <w:tab w:val="num" w:pos="5040"/>
        </w:tabs>
        <w:ind w:left="5040" w:hanging="360"/>
      </w:pPr>
      <w:rPr>
        <w:rFonts w:ascii="Arial" w:hAnsi="Arial" w:hint="default"/>
      </w:rPr>
    </w:lvl>
    <w:lvl w:ilvl="7" w:tplc="919232BC" w:tentative="1">
      <w:start w:val="1"/>
      <w:numFmt w:val="bullet"/>
      <w:lvlText w:val="•"/>
      <w:lvlJc w:val="left"/>
      <w:pPr>
        <w:tabs>
          <w:tab w:val="num" w:pos="5760"/>
        </w:tabs>
        <w:ind w:left="5760" w:hanging="360"/>
      </w:pPr>
      <w:rPr>
        <w:rFonts w:ascii="Arial" w:hAnsi="Arial" w:hint="default"/>
      </w:rPr>
    </w:lvl>
    <w:lvl w:ilvl="8" w:tplc="A2BCB2F8"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13"/>
  </w:num>
  <w:num w:numId="3">
    <w:abstractNumId w:val="9"/>
  </w:num>
  <w:num w:numId="4">
    <w:abstractNumId w:val="1"/>
  </w:num>
  <w:num w:numId="5">
    <w:abstractNumId w:val="5"/>
  </w:num>
  <w:num w:numId="6">
    <w:abstractNumId w:val="6"/>
  </w:num>
  <w:num w:numId="7">
    <w:abstractNumId w:val="10"/>
  </w:num>
  <w:num w:numId="8">
    <w:abstractNumId w:val="2"/>
  </w:num>
  <w:num w:numId="9">
    <w:abstractNumId w:val="16"/>
  </w:num>
  <w:num w:numId="10">
    <w:abstractNumId w:val="12"/>
  </w:num>
  <w:num w:numId="11">
    <w:abstractNumId w:val="3"/>
  </w:num>
  <w:num w:numId="12">
    <w:abstractNumId w:val="7"/>
  </w:num>
  <w:num w:numId="13">
    <w:abstractNumId w:val="15"/>
  </w:num>
  <w:num w:numId="14">
    <w:abstractNumId w:val="8"/>
  </w:num>
  <w:num w:numId="15">
    <w:abstractNumId w:val="14"/>
  </w:num>
  <w:num w:numId="16">
    <w:abstractNumId w:val="4"/>
  </w:num>
  <w:num w:numId="17">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840"/>
  <w:displayHorizontalDrawingGridEvery w:val="0"/>
  <w:displayVerticalDrawingGridEvery w:val="2"/>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8D7"/>
    <w:rsid w:val="00013436"/>
    <w:rsid w:val="00041B82"/>
    <w:rsid w:val="000558EA"/>
    <w:rsid w:val="00083EB9"/>
    <w:rsid w:val="000842FA"/>
    <w:rsid w:val="000A11B1"/>
    <w:rsid w:val="000A482C"/>
    <w:rsid w:val="000D02FE"/>
    <w:rsid w:val="000D4266"/>
    <w:rsid w:val="000D4717"/>
    <w:rsid w:val="000E2FDC"/>
    <w:rsid w:val="00102047"/>
    <w:rsid w:val="001128D7"/>
    <w:rsid w:val="00126FDB"/>
    <w:rsid w:val="001327A0"/>
    <w:rsid w:val="001532EE"/>
    <w:rsid w:val="00160867"/>
    <w:rsid w:val="0017587B"/>
    <w:rsid w:val="001776DE"/>
    <w:rsid w:val="00181640"/>
    <w:rsid w:val="001A455C"/>
    <w:rsid w:val="001A77FA"/>
    <w:rsid w:val="001C4BD2"/>
    <w:rsid w:val="001D2B92"/>
    <w:rsid w:val="001D316C"/>
    <w:rsid w:val="001D75AA"/>
    <w:rsid w:val="001F09EF"/>
    <w:rsid w:val="0020162A"/>
    <w:rsid w:val="00207A28"/>
    <w:rsid w:val="00213BE9"/>
    <w:rsid w:val="0021646E"/>
    <w:rsid w:val="00242E8D"/>
    <w:rsid w:val="00265F67"/>
    <w:rsid w:val="00274052"/>
    <w:rsid w:val="00291752"/>
    <w:rsid w:val="002C37F4"/>
    <w:rsid w:val="002D5877"/>
    <w:rsid w:val="002E47B1"/>
    <w:rsid w:val="002F3BD3"/>
    <w:rsid w:val="002F6143"/>
    <w:rsid w:val="00303AB4"/>
    <w:rsid w:val="00316341"/>
    <w:rsid w:val="00334541"/>
    <w:rsid w:val="00344A4E"/>
    <w:rsid w:val="00352212"/>
    <w:rsid w:val="00373B5E"/>
    <w:rsid w:val="00382799"/>
    <w:rsid w:val="00383FA3"/>
    <w:rsid w:val="00384E12"/>
    <w:rsid w:val="00390379"/>
    <w:rsid w:val="0039476D"/>
    <w:rsid w:val="003A081A"/>
    <w:rsid w:val="003A4BD3"/>
    <w:rsid w:val="003C484A"/>
    <w:rsid w:val="003D2AAF"/>
    <w:rsid w:val="003E0046"/>
    <w:rsid w:val="003F0833"/>
    <w:rsid w:val="003F222E"/>
    <w:rsid w:val="003F4B77"/>
    <w:rsid w:val="00406655"/>
    <w:rsid w:val="00425CB2"/>
    <w:rsid w:val="00430EB7"/>
    <w:rsid w:val="00436F81"/>
    <w:rsid w:val="004514D9"/>
    <w:rsid w:val="0045709C"/>
    <w:rsid w:val="00465445"/>
    <w:rsid w:val="004A1D02"/>
    <w:rsid w:val="004A466D"/>
    <w:rsid w:val="004C23AB"/>
    <w:rsid w:val="004D47AD"/>
    <w:rsid w:val="004E170C"/>
    <w:rsid w:val="004E742D"/>
    <w:rsid w:val="004F6310"/>
    <w:rsid w:val="00500EF2"/>
    <w:rsid w:val="005019D4"/>
    <w:rsid w:val="005020E6"/>
    <w:rsid w:val="0050541A"/>
    <w:rsid w:val="005360C0"/>
    <w:rsid w:val="00547C36"/>
    <w:rsid w:val="00551381"/>
    <w:rsid w:val="00566022"/>
    <w:rsid w:val="00570C21"/>
    <w:rsid w:val="00571C93"/>
    <w:rsid w:val="00583743"/>
    <w:rsid w:val="0058522A"/>
    <w:rsid w:val="0059250F"/>
    <w:rsid w:val="00597D39"/>
    <w:rsid w:val="005B3C20"/>
    <w:rsid w:val="005C1ECB"/>
    <w:rsid w:val="005C34DC"/>
    <w:rsid w:val="005F063B"/>
    <w:rsid w:val="00600ED4"/>
    <w:rsid w:val="00601923"/>
    <w:rsid w:val="006143AF"/>
    <w:rsid w:val="006173B4"/>
    <w:rsid w:val="00617C4D"/>
    <w:rsid w:val="00620069"/>
    <w:rsid w:val="00633776"/>
    <w:rsid w:val="00633D6E"/>
    <w:rsid w:val="0064487E"/>
    <w:rsid w:val="0064799A"/>
    <w:rsid w:val="00653FC3"/>
    <w:rsid w:val="0066728F"/>
    <w:rsid w:val="00683884"/>
    <w:rsid w:val="00687675"/>
    <w:rsid w:val="00694E0F"/>
    <w:rsid w:val="006F5D62"/>
    <w:rsid w:val="00710D3F"/>
    <w:rsid w:val="00712ECC"/>
    <w:rsid w:val="00714848"/>
    <w:rsid w:val="00725814"/>
    <w:rsid w:val="00730999"/>
    <w:rsid w:val="007335D6"/>
    <w:rsid w:val="007446B7"/>
    <w:rsid w:val="00744754"/>
    <w:rsid w:val="007458F7"/>
    <w:rsid w:val="007554DF"/>
    <w:rsid w:val="00785996"/>
    <w:rsid w:val="007B6CB0"/>
    <w:rsid w:val="007B705F"/>
    <w:rsid w:val="007E25EF"/>
    <w:rsid w:val="007F302A"/>
    <w:rsid w:val="00810BC0"/>
    <w:rsid w:val="00820FEB"/>
    <w:rsid w:val="00823AF9"/>
    <w:rsid w:val="00832164"/>
    <w:rsid w:val="008356EB"/>
    <w:rsid w:val="00845323"/>
    <w:rsid w:val="008722EB"/>
    <w:rsid w:val="00876D8A"/>
    <w:rsid w:val="00877A44"/>
    <w:rsid w:val="00893BAC"/>
    <w:rsid w:val="008C2006"/>
    <w:rsid w:val="008E7FAF"/>
    <w:rsid w:val="00904D43"/>
    <w:rsid w:val="00906BB7"/>
    <w:rsid w:val="00925BC6"/>
    <w:rsid w:val="00962FE3"/>
    <w:rsid w:val="00963CAC"/>
    <w:rsid w:val="009675AA"/>
    <w:rsid w:val="009843EF"/>
    <w:rsid w:val="009A12A9"/>
    <w:rsid w:val="009A2C0C"/>
    <w:rsid w:val="009A3A03"/>
    <w:rsid w:val="009A4D98"/>
    <w:rsid w:val="009B08BE"/>
    <w:rsid w:val="009B2069"/>
    <w:rsid w:val="009B46BD"/>
    <w:rsid w:val="009B5707"/>
    <w:rsid w:val="009D416B"/>
    <w:rsid w:val="009D4663"/>
    <w:rsid w:val="009E3465"/>
    <w:rsid w:val="009E717F"/>
    <w:rsid w:val="009E7844"/>
    <w:rsid w:val="009F1546"/>
    <w:rsid w:val="00A04034"/>
    <w:rsid w:val="00A20995"/>
    <w:rsid w:val="00A530BE"/>
    <w:rsid w:val="00A54DF0"/>
    <w:rsid w:val="00A55520"/>
    <w:rsid w:val="00A60112"/>
    <w:rsid w:val="00A71EA1"/>
    <w:rsid w:val="00A901C6"/>
    <w:rsid w:val="00A974A7"/>
    <w:rsid w:val="00AA5B31"/>
    <w:rsid w:val="00AB2F27"/>
    <w:rsid w:val="00AB6C83"/>
    <w:rsid w:val="00AE0511"/>
    <w:rsid w:val="00AE3D33"/>
    <w:rsid w:val="00B209BF"/>
    <w:rsid w:val="00B46B3F"/>
    <w:rsid w:val="00B500E8"/>
    <w:rsid w:val="00B624CE"/>
    <w:rsid w:val="00B83EB7"/>
    <w:rsid w:val="00B85F0B"/>
    <w:rsid w:val="00B933B2"/>
    <w:rsid w:val="00BA585E"/>
    <w:rsid w:val="00BC2638"/>
    <w:rsid w:val="00BE6653"/>
    <w:rsid w:val="00C02DA9"/>
    <w:rsid w:val="00C040CB"/>
    <w:rsid w:val="00C22C2F"/>
    <w:rsid w:val="00C30916"/>
    <w:rsid w:val="00C433EE"/>
    <w:rsid w:val="00C57A64"/>
    <w:rsid w:val="00C64A43"/>
    <w:rsid w:val="00C65F0A"/>
    <w:rsid w:val="00C9356A"/>
    <w:rsid w:val="00C9443C"/>
    <w:rsid w:val="00CB116E"/>
    <w:rsid w:val="00CB68C4"/>
    <w:rsid w:val="00D42CD7"/>
    <w:rsid w:val="00D52198"/>
    <w:rsid w:val="00D55295"/>
    <w:rsid w:val="00D56BCF"/>
    <w:rsid w:val="00D777B7"/>
    <w:rsid w:val="00DA263B"/>
    <w:rsid w:val="00DC2B3C"/>
    <w:rsid w:val="00DC7977"/>
    <w:rsid w:val="00DD7782"/>
    <w:rsid w:val="00DD7CB0"/>
    <w:rsid w:val="00E034D2"/>
    <w:rsid w:val="00E0440C"/>
    <w:rsid w:val="00E10565"/>
    <w:rsid w:val="00E21C50"/>
    <w:rsid w:val="00E21F3A"/>
    <w:rsid w:val="00E2305F"/>
    <w:rsid w:val="00E23F8A"/>
    <w:rsid w:val="00E25F76"/>
    <w:rsid w:val="00E45A8B"/>
    <w:rsid w:val="00E60925"/>
    <w:rsid w:val="00E617A6"/>
    <w:rsid w:val="00E80263"/>
    <w:rsid w:val="00E83D5B"/>
    <w:rsid w:val="00E93C5F"/>
    <w:rsid w:val="00E96849"/>
    <w:rsid w:val="00EA4658"/>
    <w:rsid w:val="00EA5E2F"/>
    <w:rsid w:val="00EB08C4"/>
    <w:rsid w:val="00EB4CBE"/>
    <w:rsid w:val="00EC6729"/>
    <w:rsid w:val="00EE519C"/>
    <w:rsid w:val="00EF3A15"/>
    <w:rsid w:val="00EF5A2C"/>
    <w:rsid w:val="00F01EAC"/>
    <w:rsid w:val="00F1041B"/>
    <w:rsid w:val="00F24528"/>
    <w:rsid w:val="00F34310"/>
    <w:rsid w:val="00F63542"/>
    <w:rsid w:val="00F72E6F"/>
    <w:rsid w:val="00F73AB0"/>
    <w:rsid w:val="00F942C3"/>
    <w:rsid w:val="00FC7938"/>
    <w:rsid w:val="056DD3C0"/>
    <w:rsid w:val="43BFF7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8222B0B"/>
  <w14:defaultImageDpi w14:val="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annotation reference" w:uiPriority="0"/>
    <w:lsdException w:name="page number" w:uiPriority="0"/>
    <w:lsdException w:name="endnote reference" w:uiPriority="0"/>
    <w:lsdException w:name="Title" w:semiHidden="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28D7"/>
    <w:pPr>
      <w:widowControl w:val="0"/>
      <w:jc w:val="both"/>
    </w:pPr>
    <w:rPr>
      <w:rFonts w:ascii="Century" w:eastAsia="ＭＳ 明朝" w:hAnsi="Century" w:cs="Times New Roman"/>
      <w:sz w:val="20"/>
      <w:szCs w:val="24"/>
    </w:rPr>
  </w:style>
  <w:style w:type="paragraph" w:styleId="1">
    <w:name w:val="heading 1"/>
    <w:basedOn w:val="a"/>
    <w:next w:val="a"/>
    <w:link w:val="10"/>
    <w:uiPriority w:val="9"/>
    <w:qFormat/>
    <w:rsid w:val="00C9443C"/>
    <w:pPr>
      <w:keepNext/>
      <w:numPr>
        <w:numId w:val="1"/>
      </w:numPr>
      <w:ind w:left="425"/>
      <w:outlineLvl w:val="0"/>
    </w:pPr>
    <w:rPr>
      <w:rFonts w:ascii="Arial" w:eastAsia="ＭＳ ゴシック" w:hAnsi="Arial"/>
      <w:b/>
      <w:sz w:val="24"/>
    </w:rPr>
  </w:style>
  <w:style w:type="paragraph" w:styleId="2">
    <w:name w:val="heading 2"/>
    <w:basedOn w:val="a"/>
    <w:next w:val="a"/>
    <w:link w:val="20"/>
    <w:uiPriority w:val="9"/>
    <w:qFormat/>
    <w:rsid w:val="00C9443C"/>
    <w:pPr>
      <w:keepNext/>
      <w:numPr>
        <w:ilvl w:val="1"/>
        <w:numId w:val="1"/>
      </w:numPr>
      <w:ind w:left="567"/>
      <w:outlineLvl w:val="1"/>
    </w:pPr>
    <w:rPr>
      <w:rFonts w:ascii="Arial" w:eastAsia="ＭＳ ゴシック" w:hAnsi="Arial"/>
      <w:b/>
    </w:rPr>
  </w:style>
  <w:style w:type="paragraph" w:styleId="3">
    <w:name w:val="heading 3"/>
    <w:basedOn w:val="a"/>
    <w:next w:val="a"/>
    <w:link w:val="30"/>
    <w:uiPriority w:val="9"/>
    <w:qFormat/>
    <w:rsid w:val="001D316C"/>
    <w:pPr>
      <w:keepNext/>
      <w:numPr>
        <w:ilvl w:val="2"/>
        <w:numId w:val="1"/>
      </w:numPr>
      <w:ind w:left="709"/>
      <w:outlineLvl w:val="2"/>
    </w:pPr>
    <w:rPr>
      <w:rFonts w:ascii="Arial" w:eastAsia="ＭＳ ゴシック" w:hAnsi="Arial"/>
      <w:b/>
    </w:rPr>
  </w:style>
  <w:style w:type="paragraph" w:styleId="4">
    <w:name w:val="heading 4"/>
    <w:basedOn w:val="a"/>
    <w:next w:val="a"/>
    <w:link w:val="40"/>
    <w:uiPriority w:val="9"/>
    <w:unhideWhenUsed/>
    <w:qFormat/>
    <w:rsid w:val="001128D7"/>
    <w:pPr>
      <w:keepNext/>
      <w:numPr>
        <w:numId w:val="2"/>
      </w:numPr>
      <w:outlineLvl w:val="3"/>
    </w:pPr>
    <w:rPr>
      <w:b/>
      <w:bCs/>
    </w:rPr>
  </w:style>
  <w:style w:type="paragraph" w:styleId="5">
    <w:name w:val="heading 5"/>
    <w:basedOn w:val="a"/>
    <w:next w:val="a"/>
    <w:link w:val="50"/>
    <w:uiPriority w:val="9"/>
    <w:semiHidden/>
    <w:unhideWhenUsed/>
    <w:qFormat/>
    <w:rsid w:val="001128D7"/>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semiHidden/>
    <w:unhideWhenUsed/>
    <w:qFormat/>
    <w:rsid w:val="001128D7"/>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semiHidden/>
    <w:unhideWhenUsed/>
    <w:qFormat/>
    <w:rsid w:val="001128D7"/>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semiHidden/>
    <w:unhideWhenUsed/>
    <w:qFormat/>
    <w:rsid w:val="001128D7"/>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semiHidden/>
    <w:unhideWhenUsed/>
    <w:qFormat/>
    <w:rsid w:val="001128D7"/>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C9443C"/>
    <w:rPr>
      <w:rFonts w:ascii="Arial" w:eastAsia="ＭＳ ゴシック" w:hAnsi="Arial" w:cs="Times New Roman"/>
      <w:b/>
      <w:sz w:val="24"/>
      <w:szCs w:val="24"/>
    </w:rPr>
  </w:style>
  <w:style w:type="character" w:customStyle="1" w:styleId="20">
    <w:name w:val="見出し 2 (文字)"/>
    <w:basedOn w:val="a0"/>
    <w:link w:val="2"/>
    <w:uiPriority w:val="9"/>
    <w:rsid w:val="00C9443C"/>
    <w:rPr>
      <w:rFonts w:ascii="Arial" w:eastAsia="ＭＳ ゴシック" w:hAnsi="Arial" w:cs="Times New Roman"/>
      <w:b/>
      <w:sz w:val="20"/>
      <w:szCs w:val="24"/>
    </w:rPr>
  </w:style>
  <w:style w:type="character" w:customStyle="1" w:styleId="30">
    <w:name w:val="見出し 3 (文字)"/>
    <w:basedOn w:val="a0"/>
    <w:link w:val="3"/>
    <w:uiPriority w:val="9"/>
    <w:rsid w:val="001D316C"/>
    <w:rPr>
      <w:rFonts w:ascii="Arial" w:eastAsia="ＭＳ ゴシック" w:hAnsi="Arial" w:cs="Times New Roman"/>
      <w:b/>
      <w:sz w:val="20"/>
      <w:szCs w:val="24"/>
    </w:rPr>
  </w:style>
  <w:style w:type="character" w:customStyle="1" w:styleId="40">
    <w:name w:val="見出し 4 (文字)"/>
    <w:basedOn w:val="a0"/>
    <w:link w:val="4"/>
    <w:uiPriority w:val="9"/>
    <w:rsid w:val="001128D7"/>
    <w:rPr>
      <w:rFonts w:ascii="Century" w:eastAsia="ＭＳ 明朝" w:hAnsi="Century" w:cs="Times New Roman"/>
      <w:b/>
      <w:bCs/>
      <w:sz w:val="20"/>
      <w:szCs w:val="24"/>
    </w:rPr>
  </w:style>
  <w:style w:type="character" w:customStyle="1" w:styleId="50">
    <w:name w:val="見出し 5 (文字)"/>
    <w:basedOn w:val="a0"/>
    <w:link w:val="5"/>
    <w:uiPriority w:val="9"/>
    <w:semiHidden/>
    <w:rsid w:val="001128D7"/>
    <w:rPr>
      <w:rFonts w:asciiTheme="majorHAnsi" w:eastAsiaTheme="majorEastAsia" w:hAnsiTheme="majorHAnsi" w:cstheme="majorBidi"/>
      <w:sz w:val="20"/>
      <w:szCs w:val="24"/>
    </w:rPr>
  </w:style>
  <w:style w:type="character" w:customStyle="1" w:styleId="61">
    <w:name w:val="見出し 6 (文字)"/>
    <w:basedOn w:val="a0"/>
    <w:link w:val="6"/>
    <w:uiPriority w:val="9"/>
    <w:semiHidden/>
    <w:rsid w:val="001128D7"/>
    <w:rPr>
      <w:rFonts w:ascii="ＭＳ ゴシック" w:eastAsia="ＭＳ ゴシック" w:hAnsi="ＭＳ ゴシック"/>
      <w:bCs/>
      <w:sz w:val="24"/>
      <w:szCs w:val="21"/>
    </w:rPr>
  </w:style>
  <w:style w:type="character" w:customStyle="1" w:styleId="71">
    <w:name w:val="見出し 7 (文字)"/>
    <w:basedOn w:val="a0"/>
    <w:link w:val="7"/>
    <w:uiPriority w:val="9"/>
    <w:semiHidden/>
    <w:rsid w:val="001128D7"/>
    <w:rPr>
      <w:rFonts w:ascii="ＭＳ ゴシック" w:eastAsia="ＭＳ ゴシック" w:hAnsi="ＭＳ ゴシック"/>
      <w:sz w:val="24"/>
      <w:szCs w:val="21"/>
    </w:rPr>
  </w:style>
  <w:style w:type="character" w:customStyle="1" w:styleId="80">
    <w:name w:val="見出し 8 (文字)"/>
    <w:basedOn w:val="a0"/>
    <w:link w:val="8"/>
    <w:uiPriority w:val="9"/>
    <w:semiHidden/>
    <w:rsid w:val="001128D7"/>
    <w:rPr>
      <w:rFonts w:ascii="ＭＳ ゴシック" w:eastAsia="ＭＳ ゴシック" w:hAnsi="ＭＳ ゴシック"/>
      <w:sz w:val="24"/>
      <w:szCs w:val="21"/>
    </w:rPr>
  </w:style>
  <w:style w:type="character" w:customStyle="1" w:styleId="90">
    <w:name w:val="見出し 9 (文字)"/>
    <w:basedOn w:val="a0"/>
    <w:link w:val="9"/>
    <w:uiPriority w:val="9"/>
    <w:semiHidden/>
    <w:rsid w:val="001128D7"/>
    <w:rPr>
      <w:rFonts w:ascii="ＭＳ ゴシック" w:eastAsia="ＭＳ ゴシック" w:hAnsi="ＭＳ ゴシック"/>
      <w:sz w:val="24"/>
      <w:szCs w:val="21"/>
    </w:rPr>
  </w:style>
  <w:style w:type="character" w:styleId="a3">
    <w:name w:val="Hyperlink"/>
    <w:basedOn w:val="a0"/>
    <w:uiPriority w:val="99"/>
    <w:rsid w:val="001128D7"/>
    <w:rPr>
      <w:color w:val="0000FF"/>
      <w:u w:val="single"/>
    </w:rPr>
  </w:style>
  <w:style w:type="paragraph" w:styleId="a4">
    <w:name w:val="caption"/>
    <w:basedOn w:val="a"/>
    <w:next w:val="a"/>
    <w:uiPriority w:val="99"/>
    <w:qFormat/>
    <w:rsid w:val="001128D7"/>
    <w:rPr>
      <w:b/>
      <w:bCs/>
      <w:sz w:val="21"/>
      <w:szCs w:val="21"/>
    </w:rPr>
  </w:style>
  <w:style w:type="paragraph" w:styleId="a5">
    <w:name w:val="footer"/>
    <w:basedOn w:val="a"/>
    <w:link w:val="a6"/>
    <w:uiPriority w:val="99"/>
    <w:rsid w:val="001128D7"/>
    <w:pPr>
      <w:tabs>
        <w:tab w:val="center" w:pos="4252"/>
        <w:tab w:val="right" w:pos="8504"/>
      </w:tabs>
      <w:snapToGrid w:val="0"/>
    </w:pPr>
  </w:style>
  <w:style w:type="character" w:customStyle="1" w:styleId="a6">
    <w:name w:val="フッター (文字)"/>
    <w:basedOn w:val="a0"/>
    <w:link w:val="a5"/>
    <w:uiPriority w:val="99"/>
    <w:rsid w:val="001128D7"/>
    <w:rPr>
      <w:rFonts w:ascii="Century" w:eastAsia="ＭＳ 明朝" w:hAnsi="Century" w:cs="Times New Roman"/>
      <w:sz w:val="20"/>
      <w:szCs w:val="24"/>
    </w:rPr>
  </w:style>
  <w:style w:type="character" w:styleId="a7">
    <w:name w:val="page number"/>
    <w:basedOn w:val="a0"/>
    <w:rsid w:val="001128D7"/>
  </w:style>
  <w:style w:type="paragraph" w:styleId="21">
    <w:name w:val="Body Text Indent 2"/>
    <w:basedOn w:val="a"/>
    <w:link w:val="22"/>
    <w:uiPriority w:val="99"/>
    <w:rsid w:val="001128D7"/>
    <w:pPr>
      <w:ind w:firstLineChars="100" w:firstLine="192"/>
    </w:pPr>
    <w:rPr>
      <w:sz w:val="21"/>
      <w:szCs w:val="20"/>
    </w:rPr>
  </w:style>
  <w:style w:type="character" w:customStyle="1" w:styleId="22">
    <w:name w:val="本文インデント 2 (文字)"/>
    <w:basedOn w:val="a0"/>
    <w:link w:val="21"/>
    <w:uiPriority w:val="99"/>
    <w:rsid w:val="001128D7"/>
    <w:rPr>
      <w:rFonts w:ascii="Century" w:eastAsia="ＭＳ 明朝" w:hAnsi="Century" w:cs="Times New Roman"/>
      <w:szCs w:val="20"/>
    </w:rPr>
  </w:style>
  <w:style w:type="paragraph" w:styleId="a8">
    <w:name w:val="endnote text"/>
    <w:basedOn w:val="a"/>
    <w:link w:val="a9"/>
    <w:uiPriority w:val="99"/>
    <w:semiHidden/>
    <w:rsid w:val="001128D7"/>
    <w:pPr>
      <w:snapToGrid w:val="0"/>
      <w:jc w:val="left"/>
    </w:pPr>
  </w:style>
  <w:style w:type="character" w:customStyle="1" w:styleId="a9">
    <w:name w:val="文末脚注文字列 (文字)"/>
    <w:basedOn w:val="a0"/>
    <w:link w:val="a8"/>
    <w:uiPriority w:val="99"/>
    <w:semiHidden/>
    <w:rsid w:val="001128D7"/>
    <w:rPr>
      <w:rFonts w:ascii="Century" w:eastAsia="ＭＳ 明朝" w:hAnsi="Century" w:cs="Times New Roman"/>
      <w:sz w:val="20"/>
      <w:szCs w:val="24"/>
    </w:rPr>
  </w:style>
  <w:style w:type="character" w:styleId="aa">
    <w:name w:val="endnote reference"/>
    <w:basedOn w:val="a0"/>
    <w:semiHidden/>
    <w:rsid w:val="001128D7"/>
    <w:rPr>
      <w:vertAlign w:val="superscript"/>
    </w:rPr>
  </w:style>
  <w:style w:type="paragraph" w:styleId="ab">
    <w:name w:val="header"/>
    <w:basedOn w:val="a"/>
    <w:link w:val="ac"/>
    <w:rsid w:val="001128D7"/>
    <w:pPr>
      <w:tabs>
        <w:tab w:val="center" w:pos="4252"/>
        <w:tab w:val="right" w:pos="8504"/>
      </w:tabs>
      <w:snapToGrid w:val="0"/>
    </w:pPr>
  </w:style>
  <w:style w:type="character" w:customStyle="1" w:styleId="ac">
    <w:name w:val="ヘッダー (文字)"/>
    <w:basedOn w:val="a0"/>
    <w:link w:val="ab"/>
    <w:rsid w:val="001128D7"/>
    <w:rPr>
      <w:rFonts w:ascii="Century" w:eastAsia="ＭＳ 明朝" w:hAnsi="Century" w:cs="Times New Roman"/>
      <w:sz w:val="20"/>
      <w:szCs w:val="24"/>
    </w:rPr>
  </w:style>
  <w:style w:type="paragraph" w:styleId="ad">
    <w:name w:val="Title"/>
    <w:basedOn w:val="a"/>
    <w:next w:val="a"/>
    <w:link w:val="ae"/>
    <w:uiPriority w:val="99"/>
    <w:qFormat/>
    <w:rsid w:val="001128D7"/>
    <w:pPr>
      <w:spacing w:before="240" w:after="120"/>
      <w:jc w:val="center"/>
      <w:outlineLvl w:val="0"/>
    </w:pPr>
    <w:rPr>
      <w:rFonts w:asciiTheme="majorHAnsi" w:eastAsia="ＭＳ ゴシック" w:hAnsiTheme="majorHAnsi" w:cstheme="majorBidi"/>
      <w:sz w:val="32"/>
      <w:szCs w:val="32"/>
    </w:rPr>
  </w:style>
  <w:style w:type="character" w:customStyle="1" w:styleId="ae">
    <w:name w:val="表題 (文字)"/>
    <w:basedOn w:val="a0"/>
    <w:link w:val="ad"/>
    <w:uiPriority w:val="99"/>
    <w:rsid w:val="001128D7"/>
    <w:rPr>
      <w:rFonts w:asciiTheme="majorHAnsi" w:eastAsia="ＭＳ ゴシック" w:hAnsiTheme="majorHAnsi" w:cstheme="majorBidi"/>
      <w:sz w:val="32"/>
      <w:szCs w:val="32"/>
    </w:rPr>
  </w:style>
  <w:style w:type="paragraph" w:styleId="af">
    <w:name w:val="Balloon Text"/>
    <w:basedOn w:val="a"/>
    <w:link w:val="af0"/>
    <w:uiPriority w:val="99"/>
    <w:rsid w:val="001128D7"/>
    <w:rPr>
      <w:rFonts w:asciiTheme="majorHAnsi" w:eastAsiaTheme="majorEastAsia" w:hAnsiTheme="majorHAnsi" w:cstheme="majorBidi"/>
      <w:sz w:val="18"/>
      <w:szCs w:val="18"/>
    </w:rPr>
  </w:style>
  <w:style w:type="character" w:customStyle="1" w:styleId="af0">
    <w:name w:val="吹き出し (文字)"/>
    <w:basedOn w:val="a0"/>
    <w:link w:val="af"/>
    <w:uiPriority w:val="99"/>
    <w:rsid w:val="001128D7"/>
    <w:rPr>
      <w:rFonts w:asciiTheme="majorHAnsi" w:eastAsiaTheme="majorEastAsia" w:hAnsiTheme="majorHAnsi" w:cstheme="majorBidi"/>
      <w:sz w:val="18"/>
      <w:szCs w:val="18"/>
    </w:rPr>
  </w:style>
  <w:style w:type="paragraph" w:styleId="af1">
    <w:name w:val="List Paragraph"/>
    <w:basedOn w:val="a"/>
    <w:uiPriority w:val="34"/>
    <w:qFormat/>
    <w:rsid w:val="001128D7"/>
    <w:pPr>
      <w:ind w:leftChars="400" w:left="840"/>
    </w:pPr>
    <w:rPr>
      <w:rFonts w:ascii="ＭＳ 明朝"/>
      <w:kern w:val="0"/>
    </w:rPr>
  </w:style>
  <w:style w:type="paragraph" w:styleId="af2">
    <w:name w:val="Plain Text"/>
    <w:basedOn w:val="a"/>
    <w:link w:val="af3"/>
    <w:uiPriority w:val="99"/>
    <w:rsid w:val="001128D7"/>
    <w:rPr>
      <w:rFonts w:ascii="ＭＳ 明朝" w:hAnsi="Courier New" w:cs="Courier New"/>
      <w:sz w:val="21"/>
      <w:szCs w:val="21"/>
    </w:rPr>
  </w:style>
  <w:style w:type="character" w:customStyle="1" w:styleId="af3">
    <w:name w:val="書式なし (文字)"/>
    <w:basedOn w:val="a0"/>
    <w:link w:val="af2"/>
    <w:uiPriority w:val="99"/>
    <w:rsid w:val="001128D7"/>
    <w:rPr>
      <w:rFonts w:ascii="ＭＳ 明朝" w:eastAsia="ＭＳ 明朝" w:hAnsi="Courier New" w:cs="Courier New"/>
      <w:szCs w:val="21"/>
    </w:rPr>
  </w:style>
  <w:style w:type="paragraph" w:styleId="af4">
    <w:name w:val="Body Text"/>
    <w:basedOn w:val="a"/>
    <w:link w:val="af5"/>
    <w:uiPriority w:val="99"/>
    <w:rsid w:val="001128D7"/>
  </w:style>
  <w:style w:type="character" w:customStyle="1" w:styleId="af5">
    <w:name w:val="本文 (文字)"/>
    <w:basedOn w:val="a0"/>
    <w:link w:val="af4"/>
    <w:uiPriority w:val="99"/>
    <w:rsid w:val="001128D7"/>
    <w:rPr>
      <w:rFonts w:ascii="Century" w:eastAsia="ＭＳ 明朝" w:hAnsi="Century" w:cs="Times New Roman"/>
      <w:sz w:val="20"/>
      <w:szCs w:val="24"/>
    </w:rPr>
  </w:style>
  <w:style w:type="character" w:customStyle="1" w:styleId="WW8Num44z0">
    <w:name w:val="WW8Num44z0"/>
    <w:rsid w:val="001128D7"/>
    <w:rPr>
      <w:lang w:val="en-US"/>
    </w:rPr>
  </w:style>
  <w:style w:type="character" w:customStyle="1" w:styleId="nfakpe">
    <w:name w:val="nfakpe"/>
    <w:basedOn w:val="a0"/>
    <w:rsid w:val="001128D7"/>
  </w:style>
  <w:style w:type="paragraph" w:styleId="af6">
    <w:name w:val="footnote text"/>
    <w:basedOn w:val="a"/>
    <w:link w:val="af7"/>
    <w:uiPriority w:val="99"/>
    <w:unhideWhenUsed/>
    <w:rsid w:val="001128D7"/>
    <w:pPr>
      <w:snapToGrid w:val="0"/>
      <w:jc w:val="left"/>
    </w:pPr>
    <w:rPr>
      <w:rFonts w:ascii="ＭＳ Ｐゴシック" w:eastAsia="ＭＳ Ｐゴシック" w:hAnsi="ＭＳ Ｐゴシック"/>
    </w:rPr>
  </w:style>
  <w:style w:type="character" w:customStyle="1" w:styleId="af7">
    <w:name w:val="脚注文字列 (文字)"/>
    <w:basedOn w:val="a0"/>
    <w:link w:val="af6"/>
    <w:uiPriority w:val="99"/>
    <w:rsid w:val="001128D7"/>
    <w:rPr>
      <w:rFonts w:ascii="ＭＳ Ｐゴシック" w:eastAsia="ＭＳ Ｐゴシック" w:hAnsi="ＭＳ Ｐゴシック" w:cs="Times New Roman"/>
      <w:sz w:val="20"/>
      <w:szCs w:val="24"/>
    </w:rPr>
  </w:style>
  <w:style w:type="character" w:styleId="af8">
    <w:name w:val="footnote reference"/>
    <w:basedOn w:val="a0"/>
    <w:uiPriority w:val="99"/>
    <w:unhideWhenUsed/>
    <w:rsid w:val="001128D7"/>
    <w:rPr>
      <w:vertAlign w:val="superscript"/>
    </w:rPr>
  </w:style>
  <w:style w:type="paragraph" w:styleId="11">
    <w:name w:val="toc 1"/>
    <w:basedOn w:val="a"/>
    <w:next w:val="a"/>
    <w:autoRedefine/>
    <w:uiPriority w:val="39"/>
    <w:rsid w:val="001128D7"/>
    <w:rPr>
      <w:rFonts w:ascii="ＭＳ Ｐゴシック" w:eastAsia="ＭＳ Ｐゴシック" w:hAnsi="ＭＳ Ｐゴシック"/>
    </w:rPr>
  </w:style>
  <w:style w:type="character" w:styleId="af9">
    <w:name w:val="Emphasis"/>
    <w:basedOn w:val="a0"/>
    <w:uiPriority w:val="20"/>
    <w:qFormat/>
    <w:rsid w:val="001128D7"/>
    <w:rPr>
      <w:i/>
      <w:iCs/>
    </w:rPr>
  </w:style>
  <w:style w:type="character" w:customStyle="1" w:styleId="st">
    <w:name w:val="st"/>
    <w:basedOn w:val="a0"/>
    <w:rsid w:val="001128D7"/>
  </w:style>
  <w:style w:type="paragraph" w:styleId="afa">
    <w:name w:val="Date"/>
    <w:basedOn w:val="a"/>
    <w:next w:val="a"/>
    <w:link w:val="afb"/>
    <w:rsid w:val="001128D7"/>
    <w:rPr>
      <w:rFonts w:ascii="ＭＳ Ｐゴシック" w:eastAsia="ＭＳ Ｐゴシック" w:hAnsi="ＭＳ Ｐゴシック"/>
    </w:rPr>
  </w:style>
  <w:style w:type="character" w:customStyle="1" w:styleId="afb">
    <w:name w:val="日付 (文字)"/>
    <w:basedOn w:val="a0"/>
    <w:link w:val="afa"/>
    <w:uiPriority w:val="99"/>
    <w:rsid w:val="001128D7"/>
    <w:rPr>
      <w:rFonts w:ascii="ＭＳ Ｐゴシック" w:eastAsia="ＭＳ Ｐゴシック" w:hAnsi="ＭＳ Ｐゴシック" w:cs="Times New Roman"/>
      <w:sz w:val="20"/>
      <w:szCs w:val="24"/>
    </w:rPr>
  </w:style>
  <w:style w:type="character" w:styleId="afc">
    <w:name w:val="annotation reference"/>
    <w:basedOn w:val="a0"/>
    <w:rsid w:val="001128D7"/>
    <w:rPr>
      <w:sz w:val="18"/>
      <w:szCs w:val="18"/>
    </w:rPr>
  </w:style>
  <w:style w:type="paragraph" w:styleId="afd">
    <w:name w:val="annotation text"/>
    <w:basedOn w:val="a"/>
    <w:link w:val="afe"/>
    <w:uiPriority w:val="99"/>
    <w:rsid w:val="001128D7"/>
    <w:pPr>
      <w:jc w:val="left"/>
    </w:pPr>
  </w:style>
  <w:style w:type="character" w:customStyle="1" w:styleId="afe">
    <w:name w:val="コメント文字列 (文字)"/>
    <w:basedOn w:val="a0"/>
    <w:link w:val="afd"/>
    <w:uiPriority w:val="99"/>
    <w:rsid w:val="001128D7"/>
    <w:rPr>
      <w:rFonts w:ascii="Century" w:eastAsia="ＭＳ 明朝" w:hAnsi="Century" w:cs="Times New Roman"/>
      <w:sz w:val="20"/>
      <w:szCs w:val="24"/>
    </w:rPr>
  </w:style>
  <w:style w:type="paragraph" w:styleId="aff">
    <w:name w:val="annotation subject"/>
    <w:basedOn w:val="afd"/>
    <w:next w:val="afd"/>
    <w:link w:val="aff0"/>
    <w:uiPriority w:val="99"/>
    <w:rsid w:val="001128D7"/>
    <w:rPr>
      <w:b/>
      <w:bCs/>
    </w:rPr>
  </w:style>
  <w:style w:type="character" w:customStyle="1" w:styleId="aff0">
    <w:name w:val="コメント内容 (文字)"/>
    <w:basedOn w:val="afe"/>
    <w:link w:val="aff"/>
    <w:uiPriority w:val="99"/>
    <w:rsid w:val="001128D7"/>
    <w:rPr>
      <w:rFonts w:ascii="Century" w:eastAsia="ＭＳ 明朝" w:hAnsi="Century" w:cs="Times New Roman"/>
      <w:b/>
      <w:bCs/>
      <w:sz w:val="20"/>
      <w:szCs w:val="24"/>
    </w:rPr>
  </w:style>
  <w:style w:type="character" w:styleId="aff1">
    <w:name w:val="FollowedHyperlink"/>
    <w:basedOn w:val="a0"/>
    <w:rsid w:val="001128D7"/>
    <w:rPr>
      <w:color w:val="954F72" w:themeColor="followedHyperlink"/>
      <w:u w:val="single"/>
    </w:rPr>
  </w:style>
  <w:style w:type="character" w:styleId="aff2">
    <w:name w:val="Strong"/>
    <w:basedOn w:val="a0"/>
    <w:qFormat/>
    <w:rsid w:val="001128D7"/>
    <w:rPr>
      <w:b/>
      <w:bCs/>
    </w:rPr>
  </w:style>
  <w:style w:type="paragraph" w:styleId="aff3">
    <w:name w:val="No Spacing"/>
    <w:link w:val="aff4"/>
    <w:uiPriority w:val="1"/>
    <w:qFormat/>
    <w:rsid w:val="001128D7"/>
    <w:rPr>
      <w:kern w:val="0"/>
      <w:sz w:val="22"/>
    </w:rPr>
  </w:style>
  <w:style w:type="character" w:customStyle="1" w:styleId="aff4">
    <w:name w:val="行間詰め (文字)"/>
    <w:basedOn w:val="a0"/>
    <w:link w:val="aff3"/>
    <w:uiPriority w:val="1"/>
    <w:rsid w:val="001128D7"/>
    <w:rPr>
      <w:kern w:val="0"/>
      <w:sz w:val="22"/>
    </w:rPr>
  </w:style>
  <w:style w:type="paragraph" w:styleId="Web">
    <w:name w:val="Normal (Web)"/>
    <w:basedOn w:val="a"/>
    <w:uiPriority w:val="99"/>
    <w:unhideWhenUsed/>
    <w:rsid w:val="001128D7"/>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styleId="aff5">
    <w:name w:val="TOC Heading"/>
    <w:basedOn w:val="1"/>
    <w:next w:val="a"/>
    <w:uiPriority w:val="39"/>
    <w:unhideWhenUsed/>
    <w:qFormat/>
    <w:rsid w:val="001128D7"/>
    <w:pPr>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3">
    <w:name w:val="toc 2"/>
    <w:basedOn w:val="a"/>
    <w:next w:val="a"/>
    <w:autoRedefine/>
    <w:uiPriority w:val="39"/>
    <w:rsid w:val="001128D7"/>
    <w:pPr>
      <w:ind w:leftChars="100" w:left="200"/>
    </w:pPr>
  </w:style>
  <w:style w:type="paragraph" w:styleId="31">
    <w:name w:val="toc 3"/>
    <w:basedOn w:val="a"/>
    <w:next w:val="a"/>
    <w:autoRedefine/>
    <w:uiPriority w:val="39"/>
    <w:rsid w:val="001128D7"/>
    <w:pPr>
      <w:ind w:leftChars="200" w:left="400"/>
    </w:pPr>
  </w:style>
  <w:style w:type="paragraph" w:customStyle="1" w:styleId="60">
    <w:name w:val="見出し6後段落設定"/>
    <w:basedOn w:val="a"/>
    <w:link w:val="62"/>
    <w:uiPriority w:val="99"/>
    <w:qFormat/>
    <w:rsid w:val="001128D7"/>
    <w:pPr>
      <w:autoSpaceDE w:val="0"/>
      <w:autoSpaceDN w:val="0"/>
      <w:adjustRightInd w:val="0"/>
      <w:ind w:left="714"/>
      <w:jc w:val="left"/>
    </w:pPr>
    <w:rPr>
      <w:rFonts w:ascii="ＭＳ 明朝" w:hAnsi="ＭＳ 明朝" w:cstheme="minorBidi"/>
      <w:sz w:val="24"/>
      <w:szCs w:val="21"/>
    </w:rPr>
  </w:style>
  <w:style w:type="paragraph" w:customStyle="1" w:styleId="70">
    <w:name w:val="見出し7後段落設定"/>
    <w:basedOn w:val="51"/>
    <w:link w:val="72"/>
    <w:uiPriority w:val="99"/>
    <w:qFormat/>
    <w:rsid w:val="001128D7"/>
    <w:pPr>
      <w:ind w:left="834"/>
    </w:pPr>
    <w:rPr>
      <w:rFonts w:eastAsia="ＭＳ 明朝"/>
    </w:rPr>
  </w:style>
  <w:style w:type="paragraph" w:styleId="aff6">
    <w:name w:val="Closing"/>
    <w:basedOn w:val="a"/>
    <w:link w:val="aff7"/>
    <w:uiPriority w:val="99"/>
    <w:unhideWhenUsed/>
    <w:rsid w:val="001128D7"/>
    <w:pPr>
      <w:jc w:val="right"/>
    </w:pPr>
  </w:style>
  <w:style w:type="character" w:customStyle="1" w:styleId="aff7">
    <w:name w:val="結語 (文字)"/>
    <w:basedOn w:val="a0"/>
    <w:link w:val="aff6"/>
    <w:uiPriority w:val="99"/>
    <w:rsid w:val="001128D7"/>
    <w:rPr>
      <w:rFonts w:ascii="Century" w:eastAsia="ＭＳ 明朝" w:hAnsi="Century" w:cs="Times New Roman"/>
      <w:sz w:val="20"/>
      <w:szCs w:val="24"/>
    </w:rPr>
  </w:style>
  <w:style w:type="paragraph" w:styleId="aff8">
    <w:name w:val="Salutation"/>
    <w:basedOn w:val="a"/>
    <w:next w:val="a"/>
    <w:link w:val="aff9"/>
    <w:uiPriority w:val="99"/>
    <w:unhideWhenUsed/>
    <w:rsid w:val="001128D7"/>
  </w:style>
  <w:style w:type="character" w:customStyle="1" w:styleId="aff9">
    <w:name w:val="挨拶文 (文字)"/>
    <w:basedOn w:val="a0"/>
    <w:link w:val="aff8"/>
    <w:uiPriority w:val="99"/>
    <w:rsid w:val="001128D7"/>
    <w:rPr>
      <w:rFonts w:ascii="Century" w:eastAsia="ＭＳ 明朝" w:hAnsi="Century" w:cs="Times New Roman"/>
      <w:sz w:val="20"/>
      <w:szCs w:val="24"/>
    </w:rPr>
  </w:style>
  <w:style w:type="character" w:customStyle="1" w:styleId="32">
    <w:name w:val="見出し3後段落設定 (文字)"/>
    <w:basedOn w:val="a0"/>
    <w:link w:val="33"/>
    <w:locked/>
    <w:rsid w:val="001128D7"/>
    <w:rPr>
      <w:rFonts w:ascii="ＭＳ 明朝" w:hAnsi="ＭＳ 明朝"/>
      <w:sz w:val="24"/>
      <w:szCs w:val="24"/>
    </w:rPr>
  </w:style>
  <w:style w:type="paragraph" w:customStyle="1" w:styleId="33">
    <w:name w:val="見出し3後段落設定"/>
    <w:basedOn w:val="a"/>
    <w:link w:val="32"/>
    <w:qFormat/>
    <w:rsid w:val="001128D7"/>
    <w:pPr>
      <w:autoSpaceDE w:val="0"/>
      <w:autoSpaceDN w:val="0"/>
      <w:adjustRightInd w:val="0"/>
      <w:snapToGrid w:val="0"/>
      <w:ind w:left="357"/>
      <w:jc w:val="left"/>
    </w:pPr>
    <w:rPr>
      <w:rFonts w:ascii="ＭＳ 明朝" w:eastAsiaTheme="minorEastAsia" w:hAnsi="ＭＳ 明朝" w:cstheme="minorBidi"/>
      <w:sz w:val="24"/>
    </w:rPr>
  </w:style>
  <w:style w:type="character" w:customStyle="1" w:styleId="41">
    <w:name w:val="見出し4後段落設定 (文字)"/>
    <w:basedOn w:val="a0"/>
    <w:link w:val="42"/>
    <w:locked/>
    <w:rsid w:val="001128D7"/>
    <w:rPr>
      <w:rFonts w:ascii="ＭＳ 明朝" w:hAnsi="ＭＳ 明朝"/>
      <w:sz w:val="24"/>
      <w:szCs w:val="24"/>
    </w:rPr>
  </w:style>
  <w:style w:type="paragraph" w:customStyle="1" w:styleId="42">
    <w:name w:val="見出し4後段落設定"/>
    <w:basedOn w:val="a"/>
    <w:link w:val="41"/>
    <w:qFormat/>
    <w:rsid w:val="001128D7"/>
    <w:pPr>
      <w:autoSpaceDE w:val="0"/>
      <w:autoSpaceDN w:val="0"/>
      <w:adjustRightInd w:val="0"/>
      <w:ind w:left="476"/>
      <w:jc w:val="left"/>
    </w:pPr>
    <w:rPr>
      <w:rFonts w:ascii="ＭＳ 明朝" w:eastAsiaTheme="minorEastAsia" w:hAnsi="ＭＳ 明朝" w:cstheme="minorBidi"/>
      <w:sz w:val="24"/>
    </w:rPr>
  </w:style>
  <w:style w:type="character" w:customStyle="1" w:styleId="62">
    <w:name w:val="見出し6後段落設定 (文字)"/>
    <w:basedOn w:val="a0"/>
    <w:link w:val="60"/>
    <w:uiPriority w:val="99"/>
    <w:locked/>
    <w:rsid w:val="001128D7"/>
    <w:rPr>
      <w:rFonts w:ascii="ＭＳ 明朝" w:eastAsia="ＭＳ 明朝" w:hAnsi="ＭＳ 明朝"/>
      <w:sz w:val="24"/>
      <w:szCs w:val="21"/>
    </w:rPr>
  </w:style>
  <w:style w:type="character" w:customStyle="1" w:styleId="52">
    <w:name w:val="見出し5後段落設定 (文字)"/>
    <w:basedOn w:val="a0"/>
    <w:link w:val="51"/>
    <w:locked/>
    <w:rsid w:val="001128D7"/>
    <w:rPr>
      <w:rFonts w:ascii="ＭＳ 明朝" w:hAnsi="ＭＳ 明朝"/>
      <w:sz w:val="24"/>
      <w:szCs w:val="21"/>
    </w:rPr>
  </w:style>
  <w:style w:type="paragraph" w:customStyle="1" w:styleId="51">
    <w:name w:val="見出し5後段落設定"/>
    <w:basedOn w:val="a"/>
    <w:link w:val="52"/>
    <w:qFormat/>
    <w:rsid w:val="001128D7"/>
    <w:pPr>
      <w:autoSpaceDE w:val="0"/>
      <w:autoSpaceDN w:val="0"/>
      <w:adjustRightInd w:val="0"/>
      <w:ind w:left="595"/>
      <w:jc w:val="left"/>
    </w:pPr>
    <w:rPr>
      <w:rFonts w:ascii="ＭＳ 明朝" w:eastAsiaTheme="minorEastAsia" w:hAnsi="ＭＳ 明朝" w:cstheme="minorBidi"/>
      <w:sz w:val="24"/>
      <w:szCs w:val="21"/>
    </w:rPr>
  </w:style>
  <w:style w:type="character" w:customStyle="1" w:styleId="72">
    <w:name w:val="見出し7後段落設定 (文字)"/>
    <w:basedOn w:val="52"/>
    <w:link w:val="70"/>
    <w:uiPriority w:val="99"/>
    <w:locked/>
    <w:rsid w:val="001128D7"/>
    <w:rPr>
      <w:rFonts w:ascii="ＭＳ 明朝" w:eastAsia="ＭＳ 明朝" w:hAnsi="ＭＳ 明朝"/>
      <w:sz w:val="24"/>
      <w:szCs w:val="21"/>
    </w:rPr>
  </w:style>
  <w:style w:type="table" w:styleId="affa">
    <w:name w:val="Table Grid"/>
    <w:basedOn w:val="a1"/>
    <w:uiPriority w:val="59"/>
    <w:rsid w:val="001128D7"/>
    <w:rPr>
      <w:szCs w:val="21"/>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rsid w:val="00406655"/>
    <w:pPr>
      <w:ind w:leftChars="300" w:left="630"/>
    </w:pPr>
    <w:rPr>
      <w:rFonts w:asciiTheme="minorHAnsi" w:eastAsiaTheme="minorEastAsia" w:hAnsiTheme="minorHAnsi" w:cstheme="minorBidi"/>
      <w:sz w:val="21"/>
      <w:szCs w:val="22"/>
    </w:rPr>
  </w:style>
  <w:style w:type="paragraph" w:styleId="53">
    <w:name w:val="toc 5"/>
    <w:basedOn w:val="a"/>
    <w:next w:val="a"/>
    <w:autoRedefine/>
    <w:uiPriority w:val="39"/>
    <w:unhideWhenUsed/>
    <w:rsid w:val="00406655"/>
    <w:pPr>
      <w:ind w:leftChars="400" w:left="840"/>
    </w:pPr>
    <w:rPr>
      <w:rFonts w:asciiTheme="minorHAnsi" w:eastAsiaTheme="minorEastAsia" w:hAnsiTheme="minorHAnsi" w:cstheme="minorBidi"/>
      <w:sz w:val="21"/>
      <w:szCs w:val="22"/>
    </w:rPr>
  </w:style>
  <w:style w:type="paragraph" w:styleId="63">
    <w:name w:val="toc 6"/>
    <w:basedOn w:val="a"/>
    <w:next w:val="a"/>
    <w:autoRedefine/>
    <w:uiPriority w:val="39"/>
    <w:unhideWhenUsed/>
    <w:rsid w:val="00406655"/>
    <w:pPr>
      <w:ind w:leftChars="500" w:left="1050"/>
    </w:pPr>
    <w:rPr>
      <w:rFonts w:asciiTheme="minorHAnsi" w:eastAsiaTheme="minorEastAsia" w:hAnsiTheme="minorHAnsi" w:cstheme="minorBidi"/>
      <w:sz w:val="21"/>
      <w:szCs w:val="22"/>
    </w:rPr>
  </w:style>
  <w:style w:type="paragraph" w:styleId="73">
    <w:name w:val="toc 7"/>
    <w:basedOn w:val="a"/>
    <w:next w:val="a"/>
    <w:autoRedefine/>
    <w:uiPriority w:val="39"/>
    <w:unhideWhenUsed/>
    <w:rsid w:val="00406655"/>
    <w:pPr>
      <w:ind w:leftChars="600" w:left="1260"/>
    </w:pPr>
    <w:rPr>
      <w:rFonts w:asciiTheme="minorHAnsi" w:eastAsiaTheme="minorEastAsia" w:hAnsiTheme="minorHAnsi" w:cstheme="minorBidi"/>
      <w:sz w:val="21"/>
      <w:szCs w:val="22"/>
    </w:rPr>
  </w:style>
  <w:style w:type="paragraph" w:styleId="81">
    <w:name w:val="toc 8"/>
    <w:basedOn w:val="a"/>
    <w:next w:val="a"/>
    <w:autoRedefine/>
    <w:uiPriority w:val="39"/>
    <w:unhideWhenUsed/>
    <w:rsid w:val="00406655"/>
    <w:pPr>
      <w:ind w:leftChars="700" w:left="1470"/>
    </w:pPr>
    <w:rPr>
      <w:rFonts w:asciiTheme="minorHAnsi" w:eastAsiaTheme="minorEastAsia" w:hAnsiTheme="minorHAnsi" w:cstheme="minorBidi"/>
      <w:sz w:val="21"/>
      <w:szCs w:val="22"/>
    </w:rPr>
  </w:style>
  <w:style w:type="paragraph" w:styleId="91">
    <w:name w:val="toc 9"/>
    <w:basedOn w:val="a"/>
    <w:next w:val="a"/>
    <w:autoRedefine/>
    <w:uiPriority w:val="39"/>
    <w:unhideWhenUsed/>
    <w:rsid w:val="00406655"/>
    <w:pPr>
      <w:ind w:leftChars="800" w:left="168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annotation reference" w:uiPriority="0"/>
    <w:lsdException w:name="page number" w:uiPriority="0"/>
    <w:lsdException w:name="endnote reference" w:uiPriority="0"/>
    <w:lsdException w:name="Title" w:semiHidden="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28D7"/>
    <w:pPr>
      <w:widowControl w:val="0"/>
      <w:jc w:val="both"/>
    </w:pPr>
    <w:rPr>
      <w:rFonts w:ascii="Century" w:eastAsia="ＭＳ 明朝" w:hAnsi="Century" w:cs="Times New Roman"/>
      <w:sz w:val="20"/>
      <w:szCs w:val="24"/>
    </w:rPr>
  </w:style>
  <w:style w:type="paragraph" w:styleId="1">
    <w:name w:val="heading 1"/>
    <w:basedOn w:val="a"/>
    <w:next w:val="a"/>
    <w:link w:val="10"/>
    <w:uiPriority w:val="9"/>
    <w:qFormat/>
    <w:rsid w:val="00C9443C"/>
    <w:pPr>
      <w:keepNext/>
      <w:numPr>
        <w:numId w:val="1"/>
      </w:numPr>
      <w:ind w:left="425"/>
      <w:outlineLvl w:val="0"/>
    </w:pPr>
    <w:rPr>
      <w:rFonts w:ascii="Arial" w:eastAsia="ＭＳ ゴシック" w:hAnsi="Arial"/>
      <w:b/>
      <w:sz w:val="24"/>
    </w:rPr>
  </w:style>
  <w:style w:type="paragraph" w:styleId="2">
    <w:name w:val="heading 2"/>
    <w:basedOn w:val="a"/>
    <w:next w:val="a"/>
    <w:link w:val="20"/>
    <w:uiPriority w:val="9"/>
    <w:qFormat/>
    <w:rsid w:val="00C9443C"/>
    <w:pPr>
      <w:keepNext/>
      <w:numPr>
        <w:ilvl w:val="1"/>
        <w:numId w:val="1"/>
      </w:numPr>
      <w:ind w:left="567"/>
      <w:outlineLvl w:val="1"/>
    </w:pPr>
    <w:rPr>
      <w:rFonts w:ascii="Arial" w:eastAsia="ＭＳ ゴシック" w:hAnsi="Arial"/>
      <w:b/>
    </w:rPr>
  </w:style>
  <w:style w:type="paragraph" w:styleId="3">
    <w:name w:val="heading 3"/>
    <w:basedOn w:val="a"/>
    <w:next w:val="a"/>
    <w:link w:val="30"/>
    <w:uiPriority w:val="9"/>
    <w:qFormat/>
    <w:rsid w:val="001D316C"/>
    <w:pPr>
      <w:keepNext/>
      <w:numPr>
        <w:ilvl w:val="2"/>
        <w:numId w:val="1"/>
      </w:numPr>
      <w:ind w:left="709"/>
      <w:outlineLvl w:val="2"/>
    </w:pPr>
    <w:rPr>
      <w:rFonts w:ascii="Arial" w:eastAsia="ＭＳ ゴシック" w:hAnsi="Arial"/>
      <w:b/>
    </w:rPr>
  </w:style>
  <w:style w:type="paragraph" w:styleId="4">
    <w:name w:val="heading 4"/>
    <w:basedOn w:val="a"/>
    <w:next w:val="a"/>
    <w:link w:val="40"/>
    <w:uiPriority w:val="9"/>
    <w:unhideWhenUsed/>
    <w:qFormat/>
    <w:rsid w:val="001128D7"/>
    <w:pPr>
      <w:keepNext/>
      <w:numPr>
        <w:numId w:val="2"/>
      </w:numPr>
      <w:outlineLvl w:val="3"/>
    </w:pPr>
    <w:rPr>
      <w:b/>
      <w:bCs/>
    </w:rPr>
  </w:style>
  <w:style w:type="paragraph" w:styleId="5">
    <w:name w:val="heading 5"/>
    <w:basedOn w:val="a"/>
    <w:next w:val="a"/>
    <w:link w:val="50"/>
    <w:uiPriority w:val="9"/>
    <w:semiHidden/>
    <w:unhideWhenUsed/>
    <w:qFormat/>
    <w:rsid w:val="001128D7"/>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semiHidden/>
    <w:unhideWhenUsed/>
    <w:qFormat/>
    <w:rsid w:val="001128D7"/>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semiHidden/>
    <w:unhideWhenUsed/>
    <w:qFormat/>
    <w:rsid w:val="001128D7"/>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semiHidden/>
    <w:unhideWhenUsed/>
    <w:qFormat/>
    <w:rsid w:val="001128D7"/>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semiHidden/>
    <w:unhideWhenUsed/>
    <w:qFormat/>
    <w:rsid w:val="001128D7"/>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C9443C"/>
    <w:rPr>
      <w:rFonts w:ascii="Arial" w:eastAsia="ＭＳ ゴシック" w:hAnsi="Arial" w:cs="Times New Roman"/>
      <w:b/>
      <w:sz w:val="24"/>
      <w:szCs w:val="24"/>
    </w:rPr>
  </w:style>
  <w:style w:type="character" w:customStyle="1" w:styleId="20">
    <w:name w:val="見出し 2 (文字)"/>
    <w:basedOn w:val="a0"/>
    <w:link w:val="2"/>
    <w:uiPriority w:val="9"/>
    <w:rsid w:val="00C9443C"/>
    <w:rPr>
      <w:rFonts w:ascii="Arial" w:eastAsia="ＭＳ ゴシック" w:hAnsi="Arial" w:cs="Times New Roman"/>
      <w:b/>
      <w:sz w:val="20"/>
      <w:szCs w:val="24"/>
    </w:rPr>
  </w:style>
  <w:style w:type="character" w:customStyle="1" w:styleId="30">
    <w:name w:val="見出し 3 (文字)"/>
    <w:basedOn w:val="a0"/>
    <w:link w:val="3"/>
    <w:uiPriority w:val="9"/>
    <w:rsid w:val="001D316C"/>
    <w:rPr>
      <w:rFonts w:ascii="Arial" w:eastAsia="ＭＳ ゴシック" w:hAnsi="Arial" w:cs="Times New Roman"/>
      <w:b/>
      <w:sz w:val="20"/>
      <w:szCs w:val="24"/>
    </w:rPr>
  </w:style>
  <w:style w:type="character" w:customStyle="1" w:styleId="40">
    <w:name w:val="見出し 4 (文字)"/>
    <w:basedOn w:val="a0"/>
    <w:link w:val="4"/>
    <w:uiPriority w:val="9"/>
    <w:rsid w:val="001128D7"/>
    <w:rPr>
      <w:rFonts w:ascii="Century" w:eastAsia="ＭＳ 明朝" w:hAnsi="Century" w:cs="Times New Roman"/>
      <w:b/>
      <w:bCs/>
      <w:sz w:val="20"/>
      <w:szCs w:val="24"/>
    </w:rPr>
  </w:style>
  <w:style w:type="character" w:customStyle="1" w:styleId="50">
    <w:name w:val="見出し 5 (文字)"/>
    <w:basedOn w:val="a0"/>
    <w:link w:val="5"/>
    <w:uiPriority w:val="9"/>
    <w:semiHidden/>
    <w:rsid w:val="001128D7"/>
    <w:rPr>
      <w:rFonts w:asciiTheme="majorHAnsi" w:eastAsiaTheme="majorEastAsia" w:hAnsiTheme="majorHAnsi" w:cstheme="majorBidi"/>
      <w:sz w:val="20"/>
      <w:szCs w:val="24"/>
    </w:rPr>
  </w:style>
  <w:style w:type="character" w:customStyle="1" w:styleId="61">
    <w:name w:val="見出し 6 (文字)"/>
    <w:basedOn w:val="a0"/>
    <w:link w:val="6"/>
    <w:uiPriority w:val="9"/>
    <w:semiHidden/>
    <w:rsid w:val="001128D7"/>
    <w:rPr>
      <w:rFonts w:ascii="ＭＳ ゴシック" w:eastAsia="ＭＳ ゴシック" w:hAnsi="ＭＳ ゴシック"/>
      <w:bCs/>
      <w:sz w:val="24"/>
      <w:szCs w:val="21"/>
    </w:rPr>
  </w:style>
  <w:style w:type="character" w:customStyle="1" w:styleId="71">
    <w:name w:val="見出し 7 (文字)"/>
    <w:basedOn w:val="a0"/>
    <w:link w:val="7"/>
    <w:uiPriority w:val="9"/>
    <w:semiHidden/>
    <w:rsid w:val="001128D7"/>
    <w:rPr>
      <w:rFonts w:ascii="ＭＳ ゴシック" w:eastAsia="ＭＳ ゴシック" w:hAnsi="ＭＳ ゴシック"/>
      <w:sz w:val="24"/>
      <w:szCs w:val="21"/>
    </w:rPr>
  </w:style>
  <w:style w:type="character" w:customStyle="1" w:styleId="80">
    <w:name w:val="見出し 8 (文字)"/>
    <w:basedOn w:val="a0"/>
    <w:link w:val="8"/>
    <w:uiPriority w:val="9"/>
    <w:semiHidden/>
    <w:rsid w:val="001128D7"/>
    <w:rPr>
      <w:rFonts w:ascii="ＭＳ ゴシック" w:eastAsia="ＭＳ ゴシック" w:hAnsi="ＭＳ ゴシック"/>
      <w:sz w:val="24"/>
      <w:szCs w:val="21"/>
    </w:rPr>
  </w:style>
  <w:style w:type="character" w:customStyle="1" w:styleId="90">
    <w:name w:val="見出し 9 (文字)"/>
    <w:basedOn w:val="a0"/>
    <w:link w:val="9"/>
    <w:uiPriority w:val="9"/>
    <w:semiHidden/>
    <w:rsid w:val="001128D7"/>
    <w:rPr>
      <w:rFonts w:ascii="ＭＳ ゴシック" w:eastAsia="ＭＳ ゴシック" w:hAnsi="ＭＳ ゴシック"/>
      <w:sz w:val="24"/>
      <w:szCs w:val="21"/>
    </w:rPr>
  </w:style>
  <w:style w:type="character" w:styleId="a3">
    <w:name w:val="Hyperlink"/>
    <w:basedOn w:val="a0"/>
    <w:uiPriority w:val="99"/>
    <w:rsid w:val="001128D7"/>
    <w:rPr>
      <w:color w:val="0000FF"/>
      <w:u w:val="single"/>
    </w:rPr>
  </w:style>
  <w:style w:type="paragraph" w:styleId="a4">
    <w:name w:val="caption"/>
    <w:basedOn w:val="a"/>
    <w:next w:val="a"/>
    <w:uiPriority w:val="99"/>
    <w:qFormat/>
    <w:rsid w:val="001128D7"/>
    <w:rPr>
      <w:b/>
      <w:bCs/>
      <w:sz w:val="21"/>
      <w:szCs w:val="21"/>
    </w:rPr>
  </w:style>
  <w:style w:type="paragraph" w:styleId="a5">
    <w:name w:val="footer"/>
    <w:basedOn w:val="a"/>
    <w:link w:val="a6"/>
    <w:uiPriority w:val="99"/>
    <w:rsid w:val="001128D7"/>
    <w:pPr>
      <w:tabs>
        <w:tab w:val="center" w:pos="4252"/>
        <w:tab w:val="right" w:pos="8504"/>
      </w:tabs>
      <w:snapToGrid w:val="0"/>
    </w:pPr>
  </w:style>
  <w:style w:type="character" w:customStyle="1" w:styleId="a6">
    <w:name w:val="フッター (文字)"/>
    <w:basedOn w:val="a0"/>
    <w:link w:val="a5"/>
    <w:uiPriority w:val="99"/>
    <w:rsid w:val="001128D7"/>
    <w:rPr>
      <w:rFonts w:ascii="Century" w:eastAsia="ＭＳ 明朝" w:hAnsi="Century" w:cs="Times New Roman"/>
      <w:sz w:val="20"/>
      <w:szCs w:val="24"/>
    </w:rPr>
  </w:style>
  <w:style w:type="character" w:styleId="a7">
    <w:name w:val="page number"/>
    <w:basedOn w:val="a0"/>
    <w:rsid w:val="001128D7"/>
  </w:style>
  <w:style w:type="paragraph" w:styleId="21">
    <w:name w:val="Body Text Indent 2"/>
    <w:basedOn w:val="a"/>
    <w:link w:val="22"/>
    <w:uiPriority w:val="99"/>
    <w:rsid w:val="001128D7"/>
    <w:pPr>
      <w:ind w:firstLineChars="100" w:firstLine="192"/>
    </w:pPr>
    <w:rPr>
      <w:sz w:val="21"/>
      <w:szCs w:val="20"/>
    </w:rPr>
  </w:style>
  <w:style w:type="character" w:customStyle="1" w:styleId="22">
    <w:name w:val="本文インデント 2 (文字)"/>
    <w:basedOn w:val="a0"/>
    <w:link w:val="21"/>
    <w:uiPriority w:val="99"/>
    <w:rsid w:val="001128D7"/>
    <w:rPr>
      <w:rFonts w:ascii="Century" w:eastAsia="ＭＳ 明朝" w:hAnsi="Century" w:cs="Times New Roman"/>
      <w:szCs w:val="20"/>
    </w:rPr>
  </w:style>
  <w:style w:type="paragraph" w:styleId="a8">
    <w:name w:val="endnote text"/>
    <w:basedOn w:val="a"/>
    <w:link w:val="a9"/>
    <w:uiPriority w:val="99"/>
    <w:semiHidden/>
    <w:rsid w:val="001128D7"/>
    <w:pPr>
      <w:snapToGrid w:val="0"/>
      <w:jc w:val="left"/>
    </w:pPr>
  </w:style>
  <w:style w:type="character" w:customStyle="1" w:styleId="a9">
    <w:name w:val="文末脚注文字列 (文字)"/>
    <w:basedOn w:val="a0"/>
    <w:link w:val="a8"/>
    <w:uiPriority w:val="99"/>
    <w:semiHidden/>
    <w:rsid w:val="001128D7"/>
    <w:rPr>
      <w:rFonts w:ascii="Century" w:eastAsia="ＭＳ 明朝" w:hAnsi="Century" w:cs="Times New Roman"/>
      <w:sz w:val="20"/>
      <w:szCs w:val="24"/>
    </w:rPr>
  </w:style>
  <w:style w:type="character" w:styleId="aa">
    <w:name w:val="endnote reference"/>
    <w:basedOn w:val="a0"/>
    <w:semiHidden/>
    <w:rsid w:val="001128D7"/>
    <w:rPr>
      <w:vertAlign w:val="superscript"/>
    </w:rPr>
  </w:style>
  <w:style w:type="paragraph" w:styleId="ab">
    <w:name w:val="header"/>
    <w:basedOn w:val="a"/>
    <w:link w:val="ac"/>
    <w:rsid w:val="001128D7"/>
    <w:pPr>
      <w:tabs>
        <w:tab w:val="center" w:pos="4252"/>
        <w:tab w:val="right" w:pos="8504"/>
      </w:tabs>
      <w:snapToGrid w:val="0"/>
    </w:pPr>
  </w:style>
  <w:style w:type="character" w:customStyle="1" w:styleId="ac">
    <w:name w:val="ヘッダー (文字)"/>
    <w:basedOn w:val="a0"/>
    <w:link w:val="ab"/>
    <w:rsid w:val="001128D7"/>
    <w:rPr>
      <w:rFonts w:ascii="Century" w:eastAsia="ＭＳ 明朝" w:hAnsi="Century" w:cs="Times New Roman"/>
      <w:sz w:val="20"/>
      <w:szCs w:val="24"/>
    </w:rPr>
  </w:style>
  <w:style w:type="paragraph" w:styleId="ad">
    <w:name w:val="Title"/>
    <w:basedOn w:val="a"/>
    <w:next w:val="a"/>
    <w:link w:val="ae"/>
    <w:uiPriority w:val="99"/>
    <w:qFormat/>
    <w:rsid w:val="001128D7"/>
    <w:pPr>
      <w:spacing w:before="240" w:after="120"/>
      <w:jc w:val="center"/>
      <w:outlineLvl w:val="0"/>
    </w:pPr>
    <w:rPr>
      <w:rFonts w:asciiTheme="majorHAnsi" w:eastAsia="ＭＳ ゴシック" w:hAnsiTheme="majorHAnsi" w:cstheme="majorBidi"/>
      <w:sz w:val="32"/>
      <w:szCs w:val="32"/>
    </w:rPr>
  </w:style>
  <w:style w:type="character" w:customStyle="1" w:styleId="ae">
    <w:name w:val="表題 (文字)"/>
    <w:basedOn w:val="a0"/>
    <w:link w:val="ad"/>
    <w:uiPriority w:val="99"/>
    <w:rsid w:val="001128D7"/>
    <w:rPr>
      <w:rFonts w:asciiTheme="majorHAnsi" w:eastAsia="ＭＳ ゴシック" w:hAnsiTheme="majorHAnsi" w:cstheme="majorBidi"/>
      <w:sz w:val="32"/>
      <w:szCs w:val="32"/>
    </w:rPr>
  </w:style>
  <w:style w:type="paragraph" w:styleId="af">
    <w:name w:val="Balloon Text"/>
    <w:basedOn w:val="a"/>
    <w:link w:val="af0"/>
    <w:uiPriority w:val="99"/>
    <w:rsid w:val="001128D7"/>
    <w:rPr>
      <w:rFonts w:asciiTheme="majorHAnsi" w:eastAsiaTheme="majorEastAsia" w:hAnsiTheme="majorHAnsi" w:cstheme="majorBidi"/>
      <w:sz w:val="18"/>
      <w:szCs w:val="18"/>
    </w:rPr>
  </w:style>
  <w:style w:type="character" w:customStyle="1" w:styleId="af0">
    <w:name w:val="吹き出し (文字)"/>
    <w:basedOn w:val="a0"/>
    <w:link w:val="af"/>
    <w:uiPriority w:val="99"/>
    <w:rsid w:val="001128D7"/>
    <w:rPr>
      <w:rFonts w:asciiTheme="majorHAnsi" w:eastAsiaTheme="majorEastAsia" w:hAnsiTheme="majorHAnsi" w:cstheme="majorBidi"/>
      <w:sz w:val="18"/>
      <w:szCs w:val="18"/>
    </w:rPr>
  </w:style>
  <w:style w:type="paragraph" w:styleId="af1">
    <w:name w:val="List Paragraph"/>
    <w:basedOn w:val="a"/>
    <w:uiPriority w:val="34"/>
    <w:qFormat/>
    <w:rsid w:val="001128D7"/>
    <w:pPr>
      <w:ind w:leftChars="400" w:left="840"/>
    </w:pPr>
    <w:rPr>
      <w:rFonts w:ascii="ＭＳ 明朝"/>
      <w:kern w:val="0"/>
    </w:rPr>
  </w:style>
  <w:style w:type="paragraph" w:styleId="af2">
    <w:name w:val="Plain Text"/>
    <w:basedOn w:val="a"/>
    <w:link w:val="af3"/>
    <w:uiPriority w:val="99"/>
    <w:rsid w:val="001128D7"/>
    <w:rPr>
      <w:rFonts w:ascii="ＭＳ 明朝" w:hAnsi="Courier New" w:cs="Courier New"/>
      <w:sz w:val="21"/>
      <w:szCs w:val="21"/>
    </w:rPr>
  </w:style>
  <w:style w:type="character" w:customStyle="1" w:styleId="af3">
    <w:name w:val="書式なし (文字)"/>
    <w:basedOn w:val="a0"/>
    <w:link w:val="af2"/>
    <w:uiPriority w:val="99"/>
    <w:rsid w:val="001128D7"/>
    <w:rPr>
      <w:rFonts w:ascii="ＭＳ 明朝" w:eastAsia="ＭＳ 明朝" w:hAnsi="Courier New" w:cs="Courier New"/>
      <w:szCs w:val="21"/>
    </w:rPr>
  </w:style>
  <w:style w:type="paragraph" w:styleId="af4">
    <w:name w:val="Body Text"/>
    <w:basedOn w:val="a"/>
    <w:link w:val="af5"/>
    <w:uiPriority w:val="99"/>
    <w:rsid w:val="001128D7"/>
  </w:style>
  <w:style w:type="character" w:customStyle="1" w:styleId="af5">
    <w:name w:val="本文 (文字)"/>
    <w:basedOn w:val="a0"/>
    <w:link w:val="af4"/>
    <w:uiPriority w:val="99"/>
    <w:rsid w:val="001128D7"/>
    <w:rPr>
      <w:rFonts w:ascii="Century" w:eastAsia="ＭＳ 明朝" w:hAnsi="Century" w:cs="Times New Roman"/>
      <w:sz w:val="20"/>
      <w:szCs w:val="24"/>
    </w:rPr>
  </w:style>
  <w:style w:type="character" w:customStyle="1" w:styleId="WW8Num44z0">
    <w:name w:val="WW8Num44z0"/>
    <w:rsid w:val="001128D7"/>
    <w:rPr>
      <w:lang w:val="en-US"/>
    </w:rPr>
  </w:style>
  <w:style w:type="character" w:customStyle="1" w:styleId="nfakpe">
    <w:name w:val="nfakpe"/>
    <w:basedOn w:val="a0"/>
    <w:rsid w:val="001128D7"/>
  </w:style>
  <w:style w:type="paragraph" w:styleId="af6">
    <w:name w:val="footnote text"/>
    <w:basedOn w:val="a"/>
    <w:link w:val="af7"/>
    <w:uiPriority w:val="99"/>
    <w:unhideWhenUsed/>
    <w:rsid w:val="001128D7"/>
    <w:pPr>
      <w:snapToGrid w:val="0"/>
      <w:jc w:val="left"/>
    </w:pPr>
    <w:rPr>
      <w:rFonts w:ascii="ＭＳ Ｐゴシック" w:eastAsia="ＭＳ Ｐゴシック" w:hAnsi="ＭＳ Ｐゴシック"/>
    </w:rPr>
  </w:style>
  <w:style w:type="character" w:customStyle="1" w:styleId="af7">
    <w:name w:val="脚注文字列 (文字)"/>
    <w:basedOn w:val="a0"/>
    <w:link w:val="af6"/>
    <w:uiPriority w:val="99"/>
    <w:rsid w:val="001128D7"/>
    <w:rPr>
      <w:rFonts w:ascii="ＭＳ Ｐゴシック" w:eastAsia="ＭＳ Ｐゴシック" w:hAnsi="ＭＳ Ｐゴシック" w:cs="Times New Roman"/>
      <w:sz w:val="20"/>
      <w:szCs w:val="24"/>
    </w:rPr>
  </w:style>
  <w:style w:type="character" w:styleId="af8">
    <w:name w:val="footnote reference"/>
    <w:basedOn w:val="a0"/>
    <w:uiPriority w:val="99"/>
    <w:unhideWhenUsed/>
    <w:rsid w:val="001128D7"/>
    <w:rPr>
      <w:vertAlign w:val="superscript"/>
    </w:rPr>
  </w:style>
  <w:style w:type="paragraph" w:styleId="11">
    <w:name w:val="toc 1"/>
    <w:basedOn w:val="a"/>
    <w:next w:val="a"/>
    <w:autoRedefine/>
    <w:uiPriority w:val="39"/>
    <w:rsid w:val="001128D7"/>
    <w:rPr>
      <w:rFonts w:ascii="ＭＳ Ｐゴシック" w:eastAsia="ＭＳ Ｐゴシック" w:hAnsi="ＭＳ Ｐゴシック"/>
    </w:rPr>
  </w:style>
  <w:style w:type="character" w:styleId="af9">
    <w:name w:val="Emphasis"/>
    <w:basedOn w:val="a0"/>
    <w:uiPriority w:val="20"/>
    <w:qFormat/>
    <w:rsid w:val="001128D7"/>
    <w:rPr>
      <w:i/>
      <w:iCs/>
    </w:rPr>
  </w:style>
  <w:style w:type="character" w:customStyle="1" w:styleId="st">
    <w:name w:val="st"/>
    <w:basedOn w:val="a0"/>
    <w:rsid w:val="001128D7"/>
  </w:style>
  <w:style w:type="paragraph" w:styleId="afa">
    <w:name w:val="Date"/>
    <w:basedOn w:val="a"/>
    <w:next w:val="a"/>
    <w:link w:val="afb"/>
    <w:rsid w:val="001128D7"/>
    <w:rPr>
      <w:rFonts w:ascii="ＭＳ Ｐゴシック" w:eastAsia="ＭＳ Ｐゴシック" w:hAnsi="ＭＳ Ｐゴシック"/>
    </w:rPr>
  </w:style>
  <w:style w:type="character" w:customStyle="1" w:styleId="afb">
    <w:name w:val="日付 (文字)"/>
    <w:basedOn w:val="a0"/>
    <w:link w:val="afa"/>
    <w:uiPriority w:val="99"/>
    <w:rsid w:val="001128D7"/>
    <w:rPr>
      <w:rFonts w:ascii="ＭＳ Ｐゴシック" w:eastAsia="ＭＳ Ｐゴシック" w:hAnsi="ＭＳ Ｐゴシック" w:cs="Times New Roman"/>
      <w:sz w:val="20"/>
      <w:szCs w:val="24"/>
    </w:rPr>
  </w:style>
  <w:style w:type="character" w:styleId="afc">
    <w:name w:val="annotation reference"/>
    <w:basedOn w:val="a0"/>
    <w:rsid w:val="001128D7"/>
    <w:rPr>
      <w:sz w:val="18"/>
      <w:szCs w:val="18"/>
    </w:rPr>
  </w:style>
  <w:style w:type="paragraph" w:styleId="afd">
    <w:name w:val="annotation text"/>
    <w:basedOn w:val="a"/>
    <w:link w:val="afe"/>
    <w:uiPriority w:val="99"/>
    <w:rsid w:val="001128D7"/>
    <w:pPr>
      <w:jc w:val="left"/>
    </w:pPr>
  </w:style>
  <w:style w:type="character" w:customStyle="1" w:styleId="afe">
    <w:name w:val="コメント文字列 (文字)"/>
    <w:basedOn w:val="a0"/>
    <w:link w:val="afd"/>
    <w:uiPriority w:val="99"/>
    <w:rsid w:val="001128D7"/>
    <w:rPr>
      <w:rFonts w:ascii="Century" w:eastAsia="ＭＳ 明朝" w:hAnsi="Century" w:cs="Times New Roman"/>
      <w:sz w:val="20"/>
      <w:szCs w:val="24"/>
    </w:rPr>
  </w:style>
  <w:style w:type="paragraph" w:styleId="aff">
    <w:name w:val="annotation subject"/>
    <w:basedOn w:val="afd"/>
    <w:next w:val="afd"/>
    <w:link w:val="aff0"/>
    <w:uiPriority w:val="99"/>
    <w:rsid w:val="001128D7"/>
    <w:rPr>
      <w:b/>
      <w:bCs/>
    </w:rPr>
  </w:style>
  <w:style w:type="character" w:customStyle="1" w:styleId="aff0">
    <w:name w:val="コメント内容 (文字)"/>
    <w:basedOn w:val="afe"/>
    <w:link w:val="aff"/>
    <w:uiPriority w:val="99"/>
    <w:rsid w:val="001128D7"/>
    <w:rPr>
      <w:rFonts w:ascii="Century" w:eastAsia="ＭＳ 明朝" w:hAnsi="Century" w:cs="Times New Roman"/>
      <w:b/>
      <w:bCs/>
      <w:sz w:val="20"/>
      <w:szCs w:val="24"/>
    </w:rPr>
  </w:style>
  <w:style w:type="character" w:styleId="aff1">
    <w:name w:val="FollowedHyperlink"/>
    <w:basedOn w:val="a0"/>
    <w:rsid w:val="001128D7"/>
    <w:rPr>
      <w:color w:val="954F72" w:themeColor="followedHyperlink"/>
      <w:u w:val="single"/>
    </w:rPr>
  </w:style>
  <w:style w:type="character" w:styleId="aff2">
    <w:name w:val="Strong"/>
    <w:basedOn w:val="a0"/>
    <w:qFormat/>
    <w:rsid w:val="001128D7"/>
    <w:rPr>
      <w:b/>
      <w:bCs/>
    </w:rPr>
  </w:style>
  <w:style w:type="paragraph" w:styleId="aff3">
    <w:name w:val="No Spacing"/>
    <w:link w:val="aff4"/>
    <w:uiPriority w:val="1"/>
    <w:qFormat/>
    <w:rsid w:val="001128D7"/>
    <w:rPr>
      <w:kern w:val="0"/>
      <w:sz w:val="22"/>
    </w:rPr>
  </w:style>
  <w:style w:type="character" w:customStyle="1" w:styleId="aff4">
    <w:name w:val="行間詰め (文字)"/>
    <w:basedOn w:val="a0"/>
    <w:link w:val="aff3"/>
    <w:uiPriority w:val="1"/>
    <w:rsid w:val="001128D7"/>
    <w:rPr>
      <w:kern w:val="0"/>
      <w:sz w:val="22"/>
    </w:rPr>
  </w:style>
  <w:style w:type="paragraph" w:styleId="Web">
    <w:name w:val="Normal (Web)"/>
    <w:basedOn w:val="a"/>
    <w:uiPriority w:val="99"/>
    <w:unhideWhenUsed/>
    <w:rsid w:val="001128D7"/>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styleId="aff5">
    <w:name w:val="TOC Heading"/>
    <w:basedOn w:val="1"/>
    <w:next w:val="a"/>
    <w:uiPriority w:val="39"/>
    <w:unhideWhenUsed/>
    <w:qFormat/>
    <w:rsid w:val="001128D7"/>
    <w:pPr>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3">
    <w:name w:val="toc 2"/>
    <w:basedOn w:val="a"/>
    <w:next w:val="a"/>
    <w:autoRedefine/>
    <w:uiPriority w:val="39"/>
    <w:rsid w:val="001128D7"/>
    <w:pPr>
      <w:ind w:leftChars="100" w:left="200"/>
    </w:pPr>
  </w:style>
  <w:style w:type="paragraph" w:styleId="31">
    <w:name w:val="toc 3"/>
    <w:basedOn w:val="a"/>
    <w:next w:val="a"/>
    <w:autoRedefine/>
    <w:uiPriority w:val="39"/>
    <w:rsid w:val="001128D7"/>
    <w:pPr>
      <w:ind w:leftChars="200" w:left="400"/>
    </w:pPr>
  </w:style>
  <w:style w:type="paragraph" w:customStyle="1" w:styleId="60">
    <w:name w:val="見出し6後段落設定"/>
    <w:basedOn w:val="a"/>
    <w:link w:val="62"/>
    <w:uiPriority w:val="99"/>
    <w:qFormat/>
    <w:rsid w:val="001128D7"/>
    <w:pPr>
      <w:autoSpaceDE w:val="0"/>
      <w:autoSpaceDN w:val="0"/>
      <w:adjustRightInd w:val="0"/>
      <w:ind w:left="714"/>
      <w:jc w:val="left"/>
    </w:pPr>
    <w:rPr>
      <w:rFonts w:ascii="ＭＳ 明朝" w:hAnsi="ＭＳ 明朝" w:cstheme="minorBidi"/>
      <w:sz w:val="24"/>
      <w:szCs w:val="21"/>
    </w:rPr>
  </w:style>
  <w:style w:type="paragraph" w:customStyle="1" w:styleId="70">
    <w:name w:val="見出し7後段落設定"/>
    <w:basedOn w:val="51"/>
    <w:link w:val="72"/>
    <w:uiPriority w:val="99"/>
    <w:qFormat/>
    <w:rsid w:val="001128D7"/>
    <w:pPr>
      <w:ind w:left="834"/>
    </w:pPr>
    <w:rPr>
      <w:rFonts w:eastAsia="ＭＳ 明朝"/>
    </w:rPr>
  </w:style>
  <w:style w:type="paragraph" w:styleId="aff6">
    <w:name w:val="Closing"/>
    <w:basedOn w:val="a"/>
    <w:link w:val="aff7"/>
    <w:uiPriority w:val="99"/>
    <w:unhideWhenUsed/>
    <w:rsid w:val="001128D7"/>
    <w:pPr>
      <w:jc w:val="right"/>
    </w:pPr>
  </w:style>
  <w:style w:type="character" w:customStyle="1" w:styleId="aff7">
    <w:name w:val="結語 (文字)"/>
    <w:basedOn w:val="a0"/>
    <w:link w:val="aff6"/>
    <w:uiPriority w:val="99"/>
    <w:rsid w:val="001128D7"/>
    <w:rPr>
      <w:rFonts w:ascii="Century" w:eastAsia="ＭＳ 明朝" w:hAnsi="Century" w:cs="Times New Roman"/>
      <w:sz w:val="20"/>
      <w:szCs w:val="24"/>
    </w:rPr>
  </w:style>
  <w:style w:type="paragraph" w:styleId="aff8">
    <w:name w:val="Salutation"/>
    <w:basedOn w:val="a"/>
    <w:next w:val="a"/>
    <w:link w:val="aff9"/>
    <w:uiPriority w:val="99"/>
    <w:unhideWhenUsed/>
    <w:rsid w:val="001128D7"/>
  </w:style>
  <w:style w:type="character" w:customStyle="1" w:styleId="aff9">
    <w:name w:val="挨拶文 (文字)"/>
    <w:basedOn w:val="a0"/>
    <w:link w:val="aff8"/>
    <w:uiPriority w:val="99"/>
    <w:rsid w:val="001128D7"/>
    <w:rPr>
      <w:rFonts w:ascii="Century" w:eastAsia="ＭＳ 明朝" w:hAnsi="Century" w:cs="Times New Roman"/>
      <w:sz w:val="20"/>
      <w:szCs w:val="24"/>
    </w:rPr>
  </w:style>
  <w:style w:type="character" w:customStyle="1" w:styleId="32">
    <w:name w:val="見出し3後段落設定 (文字)"/>
    <w:basedOn w:val="a0"/>
    <w:link w:val="33"/>
    <w:locked/>
    <w:rsid w:val="001128D7"/>
    <w:rPr>
      <w:rFonts w:ascii="ＭＳ 明朝" w:hAnsi="ＭＳ 明朝"/>
      <w:sz w:val="24"/>
      <w:szCs w:val="24"/>
    </w:rPr>
  </w:style>
  <w:style w:type="paragraph" w:customStyle="1" w:styleId="33">
    <w:name w:val="見出し3後段落設定"/>
    <w:basedOn w:val="a"/>
    <w:link w:val="32"/>
    <w:qFormat/>
    <w:rsid w:val="001128D7"/>
    <w:pPr>
      <w:autoSpaceDE w:val="0"/>
      <w:autoSpaceDN w:val="0"/>
      <w:adjustRightInd w:val="0"/>
      <w:snapToGrid w:val="0"/>
      <w:ind w:left="357"/>
      <w:jc w:val="left"/>
    </w:pPr>
    <w:rPr>
      <w:rFonts w:ascii="ＭＳ 明朝" w:eastAsiaTheme="minorEastAsia" w:hAnsi="ＭＳ 明朝" w:cstheme="minorBidi"/>
      <w:sz w:val="24"/>
    </w:rPr>
  </w:style>
  <w:style w:type="character" w:customStyle="1" w:styleId="41">
    <w:name w:val="見出し4後段落設定 (文字)"/>
    <w:basedOn w:val="a0"/>
    <w:link w:val="42"/>
    <w:locked/>
    <w:rsid w:val="001128D7"/>
    <w:rPr>
      <w:rFonts w:ascii="ＭＳ 明朝" w:hAnsi="ＭＳ 明朝"/>
      <w:sz w:val="24"/>
      <w:szCs w:val="24"/>
    </w:rPr>
  </w:style>
  <w:style w:type="paragraph" w:customStyle="1" w:styleId="42">
    <w:name w:val="見出し4後段落設定"/>
    <w:basedOn w:val="a"/>
    <w:link w:val="41"/>
    <w:qFormat/>
    <w:rsid w:val="001128D7"/>
    <w:pPr>
      <w:autoSpaceDE w:val="0"/>
      <w:autoSpaceDN w:val="0"/>
      <w:adjustRightInd w:val="0"/>
      <w:ind w:left="476"/>
      <w:jc w:val="left"/>
    </w:pPr>
    <w:rPr>
      <w:rFonts w:ascii="ＭＳ 明朝" w:eastAsiaTheme="minorEastAsia" w:hAnsi="ＭＳ 明朝" w:cstheme="minorBidi"/>
      <w:sz w:val="24"/>
    </w:rPr>
  </w:style>
  <w:style w:type="character" w:customStyle="1" w:styleId="62">
    <w:name w:val="見出し6後段落設定 (文字)"/>
    <w:basedOn w:val="a0"/>
    <w:link w:val="60"/>
    <w:uiPriority w:val="99"/>
    <w:locked/>
    <w:rsid w:val="001128D7"/>
    <w:rPr>
      <w:rFonts w:ascii="ＭＳ 明朝" w:eastAsia="ＭＳ 明朝" w:hAnsi="ＭＳ 明朝"/>
      <w:sz w:val="24"/>
      <w:szCs w:val="21"/>
    </w:rPr>
  </w:style>
  <w:style w:type="character" w:customStyle="1" w:styleId="52">
    <w:name w:val="見出し5後段落設定 (文字)"/>
    <w:basedOn w:val="a0"/>
    <w:link w:val="51"/>
    <w:locked/>
    <w:rsid w:val="001128D7"/>
    <w:rPr>
      <w:rFonts w:ascii="ＭＳ 明朝" w:hAnsi="ＭＳ 明朝"/>
      <w:sz w:val="24"/>
      <w:szCs w:val="21"/>
    </w:rPr>
  </w:style>
  <w:style w:type="paragraph" w:customStyle="1" w:styleId="51">
    <w:name w:val="見出し5後段落設定"/>
    <w:basedOn w:val="a"/>
    <w:link w:val="52"/>
    <w:qFormat/>
    <w:rsid w:val="001128D7"/>
    <w:pPr>
      <w:autoSpaceDE w:val="0"/>
      <w:autoSpaceDN w:val="0"/>
      <w:adjustRightInd w:val="0"/>
      <w:ind w:left="595"/>
      <w:jc w:val="left"/>
    </w:pPr>
    <w:rPr>
      <w:rFonts w:ascii="ＭＳ 明朝" w:eastAsiaTheme="minorEastAsia" w:hAnsi="ＭＳ 明朝" w:cstheme="minorBidi"/>
      <w:sz w:val="24"/>
      <w:szCs w:val="21"/>
    </w:rPr>
  </w:style>
  <w:style w:type="character" w:customStyle="1" w:styleId="72">
    <w:name w:val="見出し7後段落設定 (文字)"/>
    <w:basedOn w:val="52"/>
    <w:link w:val="70"/>
    <w:uiPriority w:val="99"/>
    <w:locked/>
    <w:rsid w:val="001128D7"/>
    <w:rPr>
      <w:rFonts w:ascii="ＭＳ 明朝" w:eastAsia="ＭＳ 明朝" w:hAnsi="ＭＳ 明朝"/>
      <w:sz w:val="24"/>
      <w:szCs w:val="21"/>
    </w:rPr>
  </w:style>
  <w:style w:type="table" w:styleId="affa">
    <w:name w:val="Table Grid"/>
    <w:basedOn w:val="a1"/>
    <w:uiPriority w:val="59"/>
    <w:rsid w:val="001128D7"/>
    <w:rPr>
      <w:szCs w:val="21"/>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rsid w:val="00406655"/>
    <w:pPr>
      <w:ind w:leftChars="300" w:left="630"/>
    </w:pPr>
    <w:rPr>
      <w:rFonts w:asciiTheme="minorHAnsi" w:eastAsiaTheme="minorEastAsia" w:hAnsiTheme="minorHAnsi" w:cstheme="minorBidi"/>
      <w:sz w:val="21"/>
      <w:szCs w:val="22"/>
    </w:rPr>
  </w:style>
  <w:style w:type="paragraph" w:styleId="53">
    <w:name w:val="toc 5"/>
    <w:basedOn w:val="a"/>
    <w:next w:val="a"/>
    <w:autoRedefine/>
    <w:uiPriority w:val="39"/>
    <w:unhideWhenUsed/>
    <w:rsid w:val="00406655"/>
    <w:pPr>
      <w:ind w:leftChars="400" w:left="840"/>
    </w:pPr>
    <w:rPr>
      <w:rFonts w:asciiTheme="minorHAnsi" w:eastAsiaTheme="minorEastAsia" w:hAnsiTheme="minorHAnsi" w:cstheme="minorBidi"/>
      <w:sz w:val="21"/>
      <w:szCs w:val="22"/>
    </w:rPr>
  </w:style>
  <w:style w:type="paragraph" w:styleId="63">
    <w:name w:val="toc 6"/>
    <w:basedOn w:val="a"/>
    <w:next w:val="a"/>
    <w:autoRedefine/>
    <w:uiPriority w:val="39"/>
    <w:unhideWhenUsed/>
    <w:rsid w:val="00406655"/>
    <w:pPr>
      <w:ind w:leftChars="500" w:left="1050"/>
    </w:pPr>
    <w:rPr>
      <w:rFonts w:asciiTheme="minorHAnsi" w:eastAsiaTheme="minorEastAsia" w:hAnsiTheme="minorHAnsi" w:cstheme="minorBidi"/>
      <w:sz w:val="21"/>
      <w:szCs w:val="22"/>
    </w:rPr>
  </w:style>
  <w:style w:type="paragraph" w:styleId="73">
    <w:name w:val="toc 7"/>
    <w:basedOn w:val="a"/>
    <w:next w:val="a"/>
    <w:autoRedefine/>
    <w:uiPriority w:val="39"/>
    <w:unhideWhenUsed/>
    <w:rsid w:val="00406655"/>
    <w:pPr>
      <w:ind w:leftChars="600" w:left="1260"/>
    </w:pPr>
    <w:rPr>
      <w:rFonts w:asciiTheme="minorHAnsi" w:eastAsiaTheme="minorEastAsia" w:hAnsiTheme="minorHAnsi" w:cstheme="minorBidi"/>
      <w:sz w:val="21"/>
      <w:szCs w:val="22"/>
    </w:rPr>
  </w:style>
  <w:style w:type="paragraph" w:styleId="81">
    <w:name w:val="toc 8"/>
    <w:basedOn w:val="a"/>
    <w:next w:val="a"/>
    <w:autoRedefine/>
    <w:uiPriority w:val="39"/>
    <w:unhideWhenUsed/>
    <w:rsid w:val="00406655"/>
    <w:pPr>
      <w:ind w:leftChars="700" w:left="1470"/>
    </w:pPr>
    <w:rPr>
      <w:rFonts w:asciiTheme="minorHAnsi" w:eastAsiaTheme="minorEastAsia" w:hAnsiTheme="minorHAnsi" w:cstheme="minorBidi"/>
      <w:sz w:val="21"/>
      <w:szCs w:val="22"/>
    </w:rPr>
  </w:style>
  <w:style w:type="paragraph" w:styleId="91">
    <w:name w:val="toc 9"/>
    <w:basedOn w:val="a"/>
    <w:next w:val="a"/>
    <w:autoRedefine/>
    <w:uiPriority w:val="39"/>
    <w:unhideWhenUsed/>
    <w:rsid w:val="00406655"/>
    <w:pPr>
      <w:ind w:leftChars="800" w:left="168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96592">
      <w:bodyDiv w:val="1"/>
      <w:marLeft w:val="0"/>
      <w:marRight w:val="0"/>
      <w:marTop w:val="0"/>
      <w:marBottom w:val="0"/>
      <w:divBdr>
        <w:top w:val="none" w:sz="0" w:space="0" w:color="auto"/>
        <w:left w:val="none" w:sz="0" w:space="0" w:color="auto"/>
        <w:bottom w:val="none" w:sz="0" w:space="0" w:color="auto"/>
        <w:right w:val="none" w:sz="0" w:space="0" w:color="auto"/>
      </w:divBdr>
      <w:divsChild>
        <w:div w:id="539166177">
          <w:marLeft w:val="360"/>
          <w:marRight w:val="0"/>
          <w:marTop w:val="200"/>
          <w:marBottom w:val="0"/>
          <w:divBdr>
            <w:top w:val="none" w:sz="0" w:space="0" w:color="auto"/>
            <w:left w:val="none" w:sz="0" w:space="0" w:color="auto"/>
            <w:bottom w:val="none" w:sz="0" w:space="0" w:color="auto"/>
            <w:right w:val="none" w:sz="0" w:space="0" w:color="auto"/>
          </w:divBdr>
        </w:div>
        <w:div w:id="907837225">
          <w:marLeft w:val="360"/>
          <w:marRight w:val="0"/>
          <w:marTop w:val="200"/>
          <w:marBottom w:val="0"/>
          <w:divBdr>
            <w:top w:val="none" w:sz="0" w:space="0" w:color="auto"/>
            <w:left w:val="none" w:sz="0" w:space="0" w:color="auto"/>
            <w:bottom w:val="none" w:sz="0" w:space="0" w:color="auto"/>
            <w:right w:val="none" w:sz="0" w:space="0" w:color="auto"/>
          </w:divBdr>
        </w:div>
        <w:div w:id="2001080892">
          <w:marLeft w:val="360"/>
          <w:marRight w:val="0"/>
          <w:marTop w:val="200"/>
          <w:marBottom w:val="0"/>
          <w:divBdr>
            <w:top w:val="none" w:sz="0" w:space="0" w:color="auto"/>
            <w:left w:val="none" w:sz="0" w:space="0" w:color="auto"/>
            <w:bottom w:val="none" w:sz="0" w:space="0" w:color="auto"/>
            <w:right w:val="none" w:sz="0" w:space="0" w:color="auto"/>
          </w:divBdr>
        </w:div>
        <w:div w:id="193466759">
          <w:marLeft w:val="360"/>
          <w:marRight w:val="0"/>
          <w:marTop w:val="200"/>
          <w:marBottom w:val="0"/>
          <w:divBdr>
            <w:top w:val="none" w:sz="0" w:space="0" w:color="auto"/>
            <w:left w:val="none" w:sz="0" w:space="0" w:color="auto"/>
            <w:bottom w:val="none" w:sz="0" w:space="0" w:color="auto"/>
            <w:right w:val="none" w:sz="0" w:space="0" w:color="auto"/>
          </w:divBdr>
        </w:div>
      </w:divsChild>
    </w:div>
    <w:div w:id="47851288">
      <w:bodyDiv w:val="1"/>
      <w:marLeft w:val="0"/>
      <w:marRight w:val="0"/>
      <w:marTop w:val="0"/>
      <w:marBottom w:val="0"/>
      <w:divBdr>
        <w:top w:val="none" w:sz="0" w:space="0" w:color="auto"/>
        <w:left w:val="none" w:sz="0" w:space="0" w:color="auto"/>
        <w:bottom w:val="none" w:sz="0" w:space="0" w:color="auto"/>
        <w:right w:val="none" w:sz="0" w:space="0" w:color="auto"/>
      </w:divBdr>
    </w:div>
    <w:div w:id="57019797">
      <w:bodyDiv w:val="1"/>
      <w:marLeft w:val="0"/>
      <w:marRight w:val="0"/>
      <w:marTop w:val="0"/>
      <w:marBottom w:val="0"/>
      <w:divBdr>
        <w:top w:val="none" w:sz="0" w:space="0" w:color="auto"/>
        <w:left w:val="none" w:sz="0" w:space="0" w:color="auto"/>
        <w:bottom w:val="none" w:sz="0" w:space="0" w:color="auto"/>
        <w:right w:val="none" w:sz="0" w:space="0" w:color="auto"/>
      </w:divBdr>
    </w:div>
    <w:div w:id="76901682">
      <w:bodyDiv w:val="1"/>
      <w:marLeft w:val="0"/>
      <w:marRight w:val="0"/>
      <w:marTop w:val="0"/>
      <w:marBottom w:val="0"/>
      <w:divBdr>
        <w:top w:val="none" w:sz="0" w:space="0" w:color="auto"/>
        <w:left w:val="none" w:sz="0" w:space="0" w:color="auto"/>
        <w:bottom w:val="none" w:sz="0" w:space="0" w:color="auto"/>
        <w:right w:val="none" w:sz="0" w:space="0" w:color="auto"/>
      </w:divBdr>
    </w:div>
    <w:div w:id="94987698">
      <w:bodyDiv w:val="1"/>
      <w:marLeft w:val="0"/>
      <w:marRight w:val="0"/>
      <w:marTop w:val="0"/>
      <w:marBottom w:val="0"/>
      <w:divBdr>
        <w:top w:val="none" w:sz="0" w:space="0" w:color="auto"/>
        <w:left w:val="none" w:sz="0" w:space="0" w:color="auto"/>
        <w:bottom w:val="none" w:sz="0" w:space="0" w:color="auto"/>
        <w:right w:val="none" w:sz="0" w:space="0" w:color="auto"/>
      </w:divBdr>
    </w:div>
    <w:div w:id="99882698">
      <w:bodyDiv w:val="1"/>
      <w:marLeft w:val="0"/>
      <w:marRight w:val="0"/>
      <w:marTop w:val="0"/>
      <w:marBottom w:val="0"/>
      <w:divBdr>
        <w:top w:val="none" w:sz="0" w:space="0" w:color="auto"/>
        <w:left w:val="none" w:sz="0" w:space="0" w:color="auto"/>
        <w:bottom w:val="none" w:sz="0" w:space="0" w:color="auto"/>
        <w:right w:val="none" w:sz="0" w:space="0" w:color="auto"/>
      </w:divBdr>
    </w:div>
    <w:div w:id="115685087">
      <w:bodyDiv w:val="1"/>
      <w:marLeft w:val="0"/>
      <w:marRight w:val="0"/>
      <w:marTop w:val="0"/>
      <w:marBottom w:val="0"/>
      <w:divBdr>
        <w:top w:val="none" w:sz="0" w:space="0" w:color="auto"/>
        <w:left w:val="none" w:sz="0" w:space="0" w:color="auto"/>
        <w:bottom w:val="none" w:sz="0" w:space="0" w:color="auto"/>
        <w:right w:val="none" w:sz="0" w:space="0" w:color="auto"/>
      </w:divBdr>
    </w:div>
    <w:div w:id="118037054">
      <w:bodyDiv w:val="1"/>
      <w:marLeft w:val="0"/>
      <w:marRight w:val="0"/>
      <w:marTop w:val="0"/>
      <w:marBottom w:val="0"/>
      <w:divBdr>
        <w:top w:val="none" w:sz="0" w:space="0" w:color="auto"/>
        <w:left w:val="none" w:sz="0" w:space="0" w:color="auto"/>
        <w:bottom w:val="none" w:sz="0" w:space="0" w:color="auto"/>
        <w:right w:val="none" w:sz="0" w:space="0" w:color="auto"/>
      </w:divBdr>
    </w:div>
    <w:div w:id="123697479">
      <w:bodyDiv w:val="1"/>
      <w:marLeft w:val="0"/>
      <w:marRight w:val="0"/>
      <w:marTop w:val="0"/>
      <w:marBottom w:val="0"/>
      <w:divBdr>
        <w:top w:val="none" w:sz="0" w:space="0" w:color="auto"/>
        <w:left w:val="none" w:sz="0" w:space="0" w:color="auto"/>
        <w:bottom w:val="none" w:sz="0" w:space="0" w:color="auto"/>
        <w:right w:val="none" w:sz="0" w:space="0" w:color="auto"/>
      </w:divBdr>
    </w:div>
    <w:div w:id="123736918">
      <w:bodyDiv w:val="1"/>
      <w:marLeft w:val="0"/>
      <w:marRight w:val="0"/>
      <w:marTop w:val="0"/>
      <w:marBottom w:val="0"/>
      <w:divBdr>
        <w:top w:val="none" w:sz="0" w:space="0" w:color="auto"/>
        <w:left w:val="none" w:sz="0" w:space="0" w:color="auto"/>
        <w:bottom w:val="none" w:sz="0" w:space="0" w:color="auto"/>
        <w:right w:val="none" w:sz="0" w:space="0" w:color="auto"/>
      </w:divBdr>
    </w:div>
    <w:div w:id="142888388">
      <w:bodyDiv w:val="1"/>
      <w:marLeft w:val="0"/>
      <w:marRight w:val="0"/>
      <w:marTop w:val="0"/>
      <w:marBottom w:val="0"/>
      <w:divBdr>
        <w:top w:val="none" w:sz="0" w:space="0" w:color="auto"/>
        <w:left w:val="none" w:sz="0" w:space="0" w:color="auto"/>
        <w:bottom w:val="none" w:sz="0" w:space="0" w:color="auto"/>
        <w:right w:val="none" w:sz="0" w:space="0" w:color="auto"/>
      </w:divBdr>
    </w:div>
    <w:div w:id="148788647">
      <w:bodyDiv w:val="1"/>
      <w:marLeft w:val="0"/>
      <w:marRight w:val="0"/>
      <w:marTop w:val="0"/>
      <w:marBottom w:val="0"/>
      <w:divBdr>
        <w:top w:val="none" w:sz="0" w:space="0" w:color="auto"/>
        <w:left w:val="none" w:sz="0" w:space="0" w:color="auto"/>
        <w:bottom w:val="none" w:sz="0" w:space="0" w:color="auto"/>
        <w:right w:val="none" w:sz="0" w:space="0" w:color="auto"/>
      </w:divBdr>
    </w:div>
    <w:div w:id="197090168">
      <w:bodyDiv w:val="1"/>
      <w:marLeft w:val="0"/>
      <w:marRight w:val="0"/>
      <w:marTop w:val="0"/>
      <w:marBottom w:val="0"/>
      <w:divBdr>
        <w:top w:val="none" w:sz="0" w:space="0" w:color="auto"/>
        <w:left w:val="none" w:sz="0" w:space="0" w:color="auto"/>
        <w:bottom w:val="none" w:sz="0" w:space="0" w:color="auto"/>
        <w:right w:val="none" w:sz="0" w:space="0" w:color="auto"/>
      </w:divBdr>
    </w:div>
    <w:div w:id="212620480">
      <w:bodyDiv w:val="1"/>
      <w:marLeft w:val="0"/>
      <w:marRight w:val="0"/>
      <w:marTop w:val="0"/>
      <w:marBottom w:val="0"/>
      <w:divBdr>
        <w:top w:val="none" w:sz="0" w:space="0" w:color="auto"/>
        <w:left w:val="none" w:sz="0" w:space="0" w:color="auto"/>
        <w:bottom w:val="none" w:sz="0" w:space="0" w:color="auto"/>
        <w:right w:val="none" w:sz="0" w:space="0" w:color="auto"/>
      </w:divBdr>
    </w:div>
    <w:div w:id="218636719">
      <w:bodyDiv w:val="1"/>
      <w:marLeft w:val="0"/>
      <w:marRight w:val="0"/>
      <w:marTop w:val="0"/>
      <w:marBottom w:val="0"/>
      <w:divBdr>
        <w:top w:val="none" w:sz="0" w:space="0" w:color="auto"/>
        <w:left w:val="none" w:sz="0" w:space="0" w:color="auto"/>
        <w:bottom w:val="none" w:sz="0" w:space="0" w:color="auto"/>
        <w:right w:val="none" w:sz="0" w:space="0" w:color="auto"/>
      </w:divBdr>
    </w:div>
    <w:div w:id="225457095">
      <w:bodyDiv w:val="1"/>
      <w:marLeft w:val="0"/>
      <w:marRight w:val="0"/>
      <w:marTop w:val="0"/>
      <w:marBottom w:val="0"/>
      <w:divBdr>
        <w:top w:val="none" w:sz="0" w:space="0" w:color="auto"/>
        <w:left w:val="none" w:sz="0" w:space="0" w:color="auto"/>
        <w:bottom w:val="none" w:sz="0" w:space="0" w:color="auto"/>
        <w:right w:val="none" w:sz="0" w:space="0" w:color="auto"/>
      </w:divBdr>
      <w:divsChild>
        <w:div w:id="898636007">
          <w:marLeft w:val="360"/>
          <w:marRight w:val="0"/>
          <w:marTop w:val="200"/>
          <w:marBottom w:val="0"/>
          <w:divBdr>
            <w:top w:val="none" w:sz="0" w:space="0" w:color="auto"/>
            <w:left w:val="none" w:sz="0" w:space="0" w:color="auto"/>
            <w:bottom w:val="none" w:sz="0" w:space="0" w:color="auto"/>
            <w:right w:val="none" w:sz="0" w:space="0" w:color="auto"/>
          </w:divBdr>
        </w:div>
        <w:div w:id="710610875">
          <w:marLeft w:val="1080"/>
          <w:marRight w:val="0"/>
          <w:marTop w:val="100"/>
          <w:marBottom w:val="0"/>
          <w:divBdr>
            <w:top w:val="none" w:sz="0" w:space="0" w:color="auto"/>
            <w:left w:val="none" w:sz="0" w:space="0" w:color="auto"/>
            <w:bottom w:val="none" w:sz="0" w:space="0" w:color="auto"/>
            <w:right w:val="none" w:sz="0" w:space="0" w:color="auto"/>
          </w:divBdr>
        </w:div>
        <w:div w:id="204563988">
          <w:marLeft w:val="1080"/>
          <w:marRight w:val="0"/>
          <w:marTop w:val="100"/>
          <w:marBottom w:val="0"/>
          <w:divBdr>
            <w:top w:val="none" w:sz="0" w:space="0" w:color="auto"/>
            <w:left w:val="none" w:sz="0" w:space="0" w:color="auto"/>
            <w:bottom w:val="none" w:sz="0" w:space="0" w:color="auto"/>
            <w:right w:val="none" w:sz="0" w:space="0" w:color="auto"/>
          </w:divBdr>
        </w:div>
        <w:div w:id="1564752888">
          <w:marLeft w:val="1080"/>
          <w:marRight w:val="0"/>
          <w:marTop w:val="100"/>
          <w:marBottom w:val="0"/>
          <w:divBdr>
            <w:top w:val="none" w:sz="0" w:space="0" w:color="auto"/>
            <w:left w:val="none" w:sz="0" w:space="0" w:color="auto"/>
            <w:bottom w:val="none" w:sz="0" w:space="0" w:color="auto"/>
            <w:right w:val="none" w:sz="0" w:space="0" w:color="auto"/>
          </w:divBdr>
        </w:div>
        <w:div w:id="807552644">
          <w:marLeft w:val="360"/>
          <w:marRight w:val="0"/>
          <w:marTop w:val="200"/>
          <w:marBottom w:val="0"/>
          <w:divBdr>
            <w:top w:val="none" w:sz="0" w:space="0" w:color="auto"/>
            <w:left w:val="none" w:sz="0" w:space="0" w:color="auto"/>
            <w:bottom w:val="none" w:sz="0" w:space="0" w:color="auto"/>
            <w:right w:val="none" w:sz="0" w:space="0" w:color="auto"/>
          </w:divBdr>
        </w:div>
        <w:div w:id="1853567395">
          <w:marLeft w:val="1080"/>
          <w:marRight w:val="0"/>
          <w:marTop w:val="100"/>
          <w:marBottom w:val="0"/>
          <w:divBdr>
            <w:top w:val="none" w:sz="0" w:space="0" w:color="auto"/>
            <w:left w:val="none" w:sz="0" w:space="0" w:color="auto"/>
            <w:bottom w:val="none" w:sz="0" w:space="0" w:color="auto"/>
            <w:right w:val="none" w:sz="0" w:space="0" w:color="auto"/>
          </w:divBdr>
        </w:div>
        <w:div w:id="68038224">
          <w:marLeft w:val="1080"/>
          <w:marRight w:val="0"/>
          <w:marTop w:val="100"/>
          <w:marBottom w:val="0"/>
          <w:divBdr>
            <w:top w:val="none" w:sz="0" w:space="0" w:color="auto"/>
            <w:left w:val="none" w:sz="0" w:space="0" w:color="auto"/>
            <w:bottom w:val="none" w:sz="0" w:space="0" w:color="auto"/>
            <w:right w:val="none" w:sz="0" w:space="0" w:color="auto"/>
          </w:divBdr>
        </w:div>
        <w:div w:id="1060592970">
          <w:marLeft w:val="1800"/>
          <w:marRight w:val="0"/>
          <w:marTop w:val="100"/>
          <w:marBottom w:val="0"/>
          <w:divBdr>
            <w:top w:val="none" w:sz="0" w:space="0" w:color="auto"/>
            <w:left w:val="none" w:sz="0" w:space="0" w:color="auto"/>
            <w:bottom w:val="none" w:sz="0" w:space="0" w:color="auto"/>
            <w:right w:val="none" w:sz="0" w:space="0" w:color="auto"/>
          </w:divBdr>
        </w:div>
        <w:div w:id="1337221322">
          <w:marLeft w:val="1800"/>
          <w:marRight w:val="0"/>
          <w:marTop w:val="100"/>
          <w:marBottom w:val="0"/>
          <w:divBdr>
            <w:top w:val="none" w:sz="0" w:space="0" w:color="auto"/>
            <w:left w:val="none" w:sz="0" w:space="0" w:color="auto"/>
            <w:bottom w:val="none" w:sz="0" w:space="0" w:color="auto"/>
            <w:right w:val="none" w:sz="0" w:space="0" w:color="auto"/>
          </w:divBdr>
        </w:div>
        <w:div w:id="2032762209">
          <w:marLeft w:val="1080"/>
          <w:marRight w:val="0"/>
          <w:marTop w:val="100"/>
          <w:marBottom w:val="0"/>
          <w:divBdr>
            <w:top w:val="none" w:sz="0" w:space="0" w:color="auto"/>
            <w:left w:val="none" w:sz="0" w:space="0" w:color="auto"/>
            <w:bottom w:val="none" w:sz="0" w:space="0" w:color="auto"/>
            <w:right w:val="none" w:sz="0" w:space="0" w:color="auto"/>
          </w:divBdr>
        </w:div>
      </w:divsChild>
    </w:div>
    <w:div w:id="239102817">
      <w:bodyDiv w:val="1"/>
      <w:marLeft w:val="0"/>
      <w:marRight w:val="0"/>
      <w:marTop w:val="0"/>
      <w:marBottom w:val="0"/>
      <w:divBdr>
        <w:top w:val="none" w:sz="0" w:space="0" w:color="auto"/>
        <w:left w:val="none" w:sz="0" w:space="0" w:color="auto"/>
        <w:bottom w:val="none" w:sz="0" w:space="0" w:color="auto"/>
        <w:right w:val="none" w:sz="0" w:space="0" w:color="auto"/>
      </w:divBdr>
    </w:div>
    <w:div w:id="240918586">
      <w:bodyDiv w:val="1"/>
      <w:marLeft w:val="0"/>
      <w:marRight w:val="0"/>
      <w:marTop w:val="0"/>
      <w:marBottom w:val="0"/>
      <w:divBdr>
        <w:top w:val="none" w:sz="0" w:space="0" w:color="auto"/>
        <w:left w:val="none" w:sz="0" w:space="0" w:color="auto"/>
        <w:bottom w:val="none" w:sz="0" w:space="0" w:color="auto"/>
        <w:right w:val="none" w:sz="0" w:space="0" w:color="auto"/>
      </w:divBdr>
    </w:div>
    <w:div w:id="249971724">
      <w:bodyDiv w:val="1"/>
      <w:marLeft w:val="0"/>
      <w:marRight w:val="0"/>
      <w:marTop w:val="0"/>
      <w:marBottom w:val="0"/>
      <w:divBdr>
        <w:top w:val="none" w:sz="0" w:space="0" w:color="auto"/>
        <w:left w:val="none" w:sz="0" w:space="0" w:color="auto"/>
        <w:bottom w:val="none" w:sz="0" w:space="0" w:color="auto"/>
        <w:right w:val="none" w:sz="0" w:space="0" w:color="auto"/>
      </w:divBdr>
    </w:div>
    <w:div w:id="260648832">
      <w:bodyDiv w:val="1"/>
      <w:marLeft w:val="0"/>
      <w:marRight w:val="0"/>
      <w:marTop w:val="0"/>
      <w:marBottom w:val="0"/>
      <w:divBdr>
        <w:top w:val="none" w:sz="0" w:space="0" w:color="auto"/>
        <w:left w:val="none" w:sz="0" w:space="0" w:color="auto"/>
        <w:bottom w:val="none" w:sz="0" w:space="0" w:color="auto"/>
        <w:right w:val="none" w:sz="0" w:space="0" w:color="auto"/>
      </w:divBdr>
    </w:div>
    <w:div w:id="272444425">
      <w:bodyDiv w:val="1"/>
      <w:marLeft w:val="0"/>
      <w:marRight w:val="0"/>
      <w:marTop w:val="0"/>
      <w:marBottom w:val="0"/>
      <w:divBdr>
        <w:top w:val="none" w:sz="0" w:space="0" w:color="auto"/>
        <w:left w:val="none" w:sz="0" w:space="0" w:color="auto"/>
        <w:bottom w:val="none" w:sz="0" w:space="0" w:color="auto"/>
        <w:right w:val="none" w:sz="0" w:space="0" w:color="auto"/>
      </w:divBdr>
      <w:divsChild>
        <w:div w:id="1254709006">
          <w:marLeft w:val="360"/>
          <w:marRight w:val="0"/>
          <w:marTop w:val="200"/>
          <w:marBottom w:val="0"/>
          <w:divBdr>
            <w:top w:val="none" w:sz="0" w:space="0" w:color="auto"/>
            <w:left w:val="none" w:sz="0" w:space="0" w:color="auto"/>
            <w:bottom w:val="none" w:sz="0" w:space="0" w:color="auto"/>
            <w:right w:val="none" w:sz="0" w:space="0" w:color="auto"/>
          </w:divBdr>
        </w:div>
        <w:div w:id="1171794914">
          <w:marLeft w:val="1080"/>
          <w:marRight w:val="0"/>
          <w:marTop w:val="100"/>
          <w:marBottom w:val="0"/>
          <w:divBdr>
            <w:top w:val="none" w:sz="0" w:space="0" w:color="auto"/>
            <w:left w:val="none" w:sz="0" w:space="0" w:color="auto"/>
            <w:bottom w:val="none" w:sz="0" w:space="0" w:color="auto"/>
            <w:right w:val="none" w:sz="0" w:space="0" w:color="auto"/>
          </w:divBdr>
        </w:div>
        <w:div w:id="126315676">
          <w:marLeft w:val="1080"/>
          <w:marRight w:val="0"/>
          <w:marTop w:val="100"/>
          <w:marBottom w:val="0"/>
          <w:divBdr>
            <w:top w:val="none" w:sz="0" w:space="0" w:color="auto"/>
            <w:left w:val="none" w:sz="0" w:space="0" w:color="auto"/>
            <w:bottom w:val="none" w:sz="0" w:space="0" w:color="auto"/>
            <w:right w:val="none" w:sz="0" w:space="0" w:color="auto"/>
          </w:divBdr>
        </w:div>
        <w:div w:id="236401829">
          <w:marLeft w:val="1080"/>
          <w:marRight w:val="0"/>
          <w:marTop w:val="100"/>
          <w:marBottom w:val="0"/>
          <w:divBdr>
            <w:top w:val="none" w:sz="0" w:space="0" w:color="auto"/>
            <w:left w:val="none" w:sz="0" w:space="0" w:color="auto"/>
            <w:bottom w:val="none" w:sz="0" w:space="0" w:color="auto"/>
            <w:right w:val="none" w:sz="0" w:space="0" w:color="auto"/>
          </w:divBdr>
        </w:div>
        <w:div w:id="1932271034">
          <w:marLeft w:val="1080"/>
          <w:marRight w:val="0"/>
          <w:marTop w:val="100"/>
          <w:marBottom w:val="0"/>
          <w:divBdr>
            <w:top w:val="none" w:sz="0" w:space="0" w:color="auto"/>
            <w:left w:val="none" w:sz="0" w:space="0" w:color="auto"/>
            <w:bottom w:val="none" w:sz="0" w:space="0" w:color="auto"/>
            <w:right w:val="none" w:sz="0" w:space="0" w:color="auto"/>
          </w:divBdr>
        </w:div>
        <w:div w:id="1602952923">
          <w:marLeft w:val="1080"/>
          <w:marRight w:val="0"/>
          <w:marTop w:val="100"/>
          <w:marBottom w:val="0"/>
          <w:divBdr>
            <w:top w:val="none" w:sz="0" w:space="0" w:color="auto"/>
            <w:left w:val="none" w:sz="0" w:space="0" w:color="auto"/>
            <w:bottom w:val="none" w:sz="0" w:space="0" w:color="auto"/>
            <w:right w:val="none" w:sz="0" w:space="0" w:color="auto"/>
          </w:divBdr>
        </w:div>
        <w:div w:id="976453006">
          <w:marLeft w:val="1080"/>
          <w:marRight w:val="0"/>
          <w:marTop w:val="100"/>
          <w:marBottom w:val="0"/>
          <w:divBdr>
            <w:top w:val="none" w:sz="0" w:space="0" w:color="auto"/>
            <w:left w:val="none" w:sz="0" w:space="0" w:color="auto"/>
            <w:bottom w:val="none" w:sz="0" w:space="0" w:color="auto"/>
            <w:right w:val="none" w:sz="0" w:space="0" w:color="auto"/>
          </w:divBdr>
        </w:div>
        <w:div w:id="1790931117">
          <w:marLeft w:val="1080"/>
          <w:marRight w:val="0"/>
          <w:marTop w:val="100"/>
          <w:marBottom w:val="0"/>
          <w:divBdr>
            <w:top w:val="none" w:sz="0" w:space="0" w:color="auto"/>
            <w:left w:val="none" w:sz="0" w:space="0" w:color="auto"/>
            <w:bottom w:val="none" w:sz="0" w:space="0" w:color="auto"/>
            <w:right w:val="none" w:sz="0" w:space="0" w:color="auto"/>
          </w:divBdr>
        </w:div>
        <w:div w:id="2069693719">
          <w:marLeft w:val="1080"/>
          <w:marRight w:val="0"/>
          <w:marTop w:val="100"/>
          <w:marBottom w:val="0"/>
          <w:divBdr>
            <w:top w:val="none" w:sz="0" w:space="0" w:color="auto"/>
            <w:left w:val="none" w:sz="0" w:space="0" w:color="auto"/>
            <w:bottom w:val="none" w:sz="0" w:space="0" w:color="auto"/>
            <w:right w:val="none" w:sz="0" w:space="0" w:color="auto"/>
          </w:divBdr>
        </w:div>
        <w:div w:id="1470316418">
          <w:marLeft w:val="360"/>
          <w:marRight w:val="0"/>
          <w:marTop w:val="200"/>
          <w:marBottom w:val="0"/>
          <w:divBdr>
            <w:top w:val="none" w:sz="0" w:space="0" w:color="auto"/>
            <w:left w:val="none" w:sz="0" w:space="0" w:color="auto"/>
            <w:bottom w:val="none" w:sz="0" w:space="0" w:color="auto"/>
            <w:right w:val="none" w:sz="0" w:space="0" w:color="auto"/>
          </w:divBdr>
        </w:div>
        <w:div w:id="112095561">
          <w:marLeft w:val="1080"/>
          <w:marRight w:val="0"/>
          <w:marTop w:val="100"/>
          <w:marBottom w:val="0"/>
          <w:divBdr>
            <w:top w:val="none" w:sz="0" w:space="0" w:color="auto"/>
            <w:left w:val="none" w:sz="0" w:space="0" w:color="auto"/>
            <w:bottom w:val="none" w:sz="0" w:space="0" w:color="auto"/>
            <w:right w:val="none" w:sz="0" w:space="0" w:color="auto"/>
          </w:divBdr>
        </w:div>
        <w:div w:id="795100551">
          <w:marLeft w:val="1080"/>
          <w:marRight w:val="0"/>
          <w:marTop w:val="100"/>
          <w:marBottom w:val="0"/>
          <w:divBdr>
            <w:top w:val="none" w:sz="0" w:space="0" w:color="auto"/>
            <w:left w:val="none" w:sz="0" w:space="0" w:color="auto"/>
            <w:bottom w:val="none" w:sz="0" w:space="0" w:color="auto"/>
            <w:right w:val="none" w:sz="0" w:space="0" w:color="auto"/>
          </w:divBdr>
        </w:div>
        <w:div w:id="1312635535">
          <w:marLeft w:val="1080"/>
          <w:marRight w:val="0"/>
          <w:marTop w:val="100"/>
          <w:marBottom w:val="0"/>
          <w:divBdr>
            <w:top w:val="none" w:sz="0" w:space="0" w:color="auto"/>
            <w:left w:val="none" w:sz="0" w:space="0" w:color="auto"/>
            <w:bottom w:val="none" w:sz="0" w:space="0" w:color="auto"/>
            <w:right w:val="none" w:sz="0" w:space="0" w:color="auto"/>
          </w:divBdr>
        </w:div>
        <w:div w:id="2089963965">
          <w:marLeft w:val="1080"/>
          <w:marRight w:val="0"/>
          <w:marTop w:val="100"/>
          <w:marBottom w:val="0"/>
          <w:divBdr>
            <w:top w:val="none" w:sz="0" w:space="0" w:color="auto"/>
            <w:left w:val="none" w:sz="0" w:space="0" w:color="auto"/>
            <w:bottom w:val="none" w:sz="0" w:space="0" w:color="auto"/>
            <w:right w:val="none" w:sz="0" w:space="0" w:color="auto"/>
          </w:divBdr>
        </w:div>
        <w:div w:id="1209339409">
          <w:marLeft w:val="1080"/>
          <w:marRight w:val="0"/>
          <w:marTop w:val="100"/>
          <w:marBottom w:val="0"/>
          <w:divBdr>
            <w:top w:val="none" w:sz="0" w:space="0" w:color="auto"/>
            <w:left w:val="none" w:sz="0" w:space="0" w:color="auto"/>
            <w:bottom w:val="none" w:sz="0" w:space="0" w:color="auto"/>
            <w:right w:val="none" w:sz="0" w:space="0" w:color="auto"/>
          </w:divBdr>
        </w:div>
        <w:div w:id="1284075641">
          <w:marLeft w:val="360"/>
          <w:marRight w:val="0"/>
          <w:marTop w:val="200"/>
          <w:marBottom w:val="0"/>
          <w:divBdr>
            <w:top w:val="none" w:sz="0" w:space="0" w:color="auto"/>
            <w:left w:val="none" w:sz="0" w:space="0" w:color="auto"/>
            <w:bottom w:val="none" w:sz="0" w:space="0" w:color="auto"/>
            <w:right w:val="none" w:sz="0" w:space="0" w:color="auto"/>
          </w:divBdr>
        </w:div>
        <w:div w:id="411857292">
          <w:marLeft w:val="1080"/>
          <w:marRight w:val="0"/>
          <w:marTop w:val="100"/>
          <w:marBottom w:val="0"/>
          <w:divBdr>
            <w:top w:val="none" w:sz="0" w:space="0" w:color="auto"/>
            <w:left w:val="none" w:sz="0" w:space="0" w:color="auto"/>
            <w:bottom w:val="none" w:sz="0" w:space="0" w:color="auto"/>
            <w:right w:val="none" w:sz="0" w:space="0" w:color="auto"/>
          </w:divBdr>
        </w:div>
        <w:div w:id="635836832">
          <w:marLeft w:val="1080"/>
          <w:marRight w:val="0"/>
          <w:marTop w:val="100"/>
          <w:marBottom w:val="0"/>
          <w:divBdr>
            <w:top w:val="none" w:sz="0" w:space="0" w:color="auto"/>
            <w:left w:val="none" w:sz="0" w:space="0" w:color="auto"/>
            <w:bottom w:val="none" w:sz="0" w:space="0" w:color="auto"/>
            <w:right w:val="none" w:sz="0" w:space="0" w:color="auto"/>
          </w:divBdr>
        </w:div>
        <w:div w:id="1742604296">
          <w:marLeft w:val="1080"/>
          <w:marRight w:val="0"/>
          <w:marTop w:val="100"/>
          <w:marBottom w:val="0"/>
          <w:divBdr>
            <w:top w:val="none" w:sz="0" w:space="0" w:color="auto"/>
            <w:left w:val="none" w:sz="0" w:space="0" w:color="auto"/>
            <w:bottom w:val="none" w:sz="0" w:space="0" w:color="auto"/>
            <w:right w:val="none" w:sz="0" w:space="0" w:color="auto"/>
          </w:divBdr>
        </w:div>
        <w:div w:id="2037853816">
          <w:marLeft w:val="1080"/>
          <w:marRight w:val="0"/>
          <w:marTop w:val="100"/>
          <w:marBottom w:val="0"/>
          <w:divBdr>
            <w:top w:val="none" w:sz="0" w:space="0" w:color="auto"/>
            <w:left w:val="none" w:sz="0" w:space="0" w:color="auto"/>
            <w:bottom w:val="none" w:sz="0" w:space="0" w:color="auto"/>
            <w:right w:val="none" w:sz="0" w:space="0" w:color="auto"/>
          </w:divBdr>
        </w:div>
        <w:div w:id="1691369409">
          <w:marLeft w:val="1080"/>
          <w:marRight w:val="0"/>
          <w:marTop w:val="100"/>
          <w:marBottom w:val="0"/>
          <w:divBdr>
            <w:top w:val="none" w:sz="0" w:space="0" w:color="auto"/>
            <w:left w:val="none" w:sz="0" w:space="0" w:color="auto"/>
            <w:bottom w:val="none" w:sz="0" w:space="0" w:color="auto"/>
            <w:right w:val="none" w:sz="0" w:space="0" w:color="auto"/>
          </w:divBdr>
        </w:div>
        <w:div w:id="234049172">
          <w:marLeft w:val="1080"/>
          <w:marRight w:val="0"/>
          <w:marTop w:val="100"/>
          <w:marBottom w:val="0"/>
          <w:divBdr>
            <w:top w:val="none" w:sz="0" w:space="0" w:color="auto"/>
            <w:left w:val="none" w:sz="0" w:space="0" w:color="auto"/>
            <w:bottom w:val="none" w:sz="0" w:space="0" w:color="auto"/>
            <w:right w:val="none" w:sz="0" w:space="0" w:color="auto"/>
          </w:divBdr>
        </w:div>
        <w:div w:id="306978153">
          <w:marLeft w:val="1080"/>
          <w:marRight w:val="0"/>
          <w:marTop w:val="100"/>
          <w:marBottom w:val="0"/>
          <w:divBdr>
            <w:top w:val="none" w:sz="0" w:space="0" w:color="auto"/>
            <w:left w:val="none" w:sz="0" w:space="0" w:color="auto"/>
            <w:bottom w:val="none" w:sz="0" w:space="0" w:color="auto"/>
            <w:right w:val="none" w:sz="0" w:space="0" w:color="auto"/>
          </w:divBdr>
        </w:div>
        <w:div w:id="46993029">
          <w:marLeft w:val="1080"/>
          <w:marRight w:val="0"/>
          <w:marTop w:val="100"/>
          <w:marBottom w:val="0"/>
          <w:divBdr>
            <w:top w:val="none" w:sz="0" w:space="0" w:color="auto"/>
            <w:left w:val="none" w:sz="0" w:space="0" w:color="auto"/>
            <w:bottom w:val="none" w:sz="0" w:space="0" w:color="auto"/>
            <w:right w:val="none" w:sz="0" w:space="0" w:color="auto"/>
          </w:divBdr>
        </w:div>
        <w:div w:id="417530066">
          <w:marLeft w:val="1080"/>
          <w:marRight w:val="0"/>
          <w:marTop w:val="100"/>
          <w:marBottom w:val="0"/>
          <w:divBdr>
            <w:top w:val="none" w:sz="0" w:space="0" w:color="auto"/>
            <w:left w:val="none" w:sz="0" w:space="0" w:color="auto"/>
            <w:bottom w:val="none" w:sz="0" w:space="0" w:color="auto"/>
            <w:right w:val="none" w:sz="0" w:space="0" w:color="auto"/>
          </w:divBdr>
        </w:div>
        <w:div w:id="641546079">
          <w:marLeft w:val="1080"/>
          <w:marRight w:val="0"/>
          <w:marTop w:val="100"/>
          <w:marBottom w:val="0"/>
          <w:divBdr>
            <w:top w:val="none" w:sz="0" w:space="0" w:color="auto"/>
            <w:left w:val="none" w:sz="0" w:space="0" w:color="auto"/>
            <w:bottom w:val="none" w:sz="0" w:space="0" w:color="auto"/>
            <w:right w:val="none" w:sz="0" w:space="0" w:color="auto"/>
          </w:divBdr>
        </w:div>
        <w:div w:id="355622820">
          <w:marLeft w:val="1080"/>
          <w:marRight w:val="0"/>
          <w:marTop w:val="100"/>
          <w:marBottom w:val="0"/>
          <w:divBdr>
            <w:top w:val="none" w:sz="0" w:space="0" w:color="auto"/>
            <w:left w:val="none" w:sz="0" w:space="0" w:color="auto"/>
            <w:bottom w:val="none" w:sz="0" w:space="0" w:color="auto"/>
            <w:right w:val="none" w:sz="0" w:space="0" w:color="auto"/>
          </w:divBdr>
        </w:div>
        <w:div w:id="751587001">
          <w:marLeft w:val="1080"/>
          <w:marRight w:val="0"/>
          <w:marTop w:val="100"/>
          <w:marBottom w:val="0"/>
          <w:divBdr>
            <w:top w:val="none" w:sz="0" w:space="0" w:color="auto"/>
            <w:left w:val="none" w:sz="0" w:space="0" w:color="auto"/>
            <w:bottom w:val="none" w:sz="0" w:space="0" w:color="auto"/>
            <w:right w:val="none" w:sz="0" w:space="0" w:color="auto"/>
          </w:divBdr>
        </w:div>
        <w:div w:id="1273593298">
          <w:marLeft w:val="1080"/>
          <w:marRight w:val="0"/>
          <w:marTop w:val="100"/>
          <w:marBottom w:val="0"/>
          <w:divBdr>
            <w:top w:val="none" w:sz="0" w:space="0" w:color="auto"/>
            <w:left w:val="none" w:sz="0" w:space="0" w:color="auto"/>
            <w:bottom w:val="none" w:sz="0" w:space="0" w:color="auto"/>
            <w:right w:val="none" w:sz="0" w:space="0" w:color="auto"/>
          </w:divBdr>
        </w:div>
        <w:div w:id="2042396415">
          <w:marLeft w:val="1080"/>
          <w:marRight w:val="0"/>
          <w:marTop w:val="100"/>
          <w:marBottom w:val="0"/>
          <w:divBdr>
            <w:top w:val="none" w:sz="0" w:space="0" w:color="auto"/>
            <w:left w:val="none" w:sz="0" w:space="0" w:color="auto"/>
            <w:bottom w:val="none" w:sz="0" w:space="0" w:color="auto"/>
            <w:right w:val="none" w:sz="0" w:space="0" w:color="auto"/>
          </w:divBdr>
        </w:div>
        <w:div w:id="1574312108">
          <w:marLeft w:val="1080"/>
          <w:marRight w:val="0"/>
          <w:marTop w:val="100"/>
          <w:marBottom w:val="0"/>
          <w:divBdr>
            <w:top w:val="none" w:sz="0" w:space="0" w:color="auto"/>
            <w:left w:val="none" w:sz="0" w:space="0" w:color="auto"/>
            <w:bottom w:val="none" w:sz="0" w:space="0" w:color="auto"/>
            <w:right w:val="none" w:sz="0" w:space="0" w:color="auto"/>
          </w:divBdr>
        </w:div>
        <w:div w:id="1988508803">
          <w:marLeft w:val="1080"/>
          <w:marRight w:val="0"/>
          <w:marTop w:val="100"/>
          <w:marBottom w:val="0"/>
          <w:divBdr>
            <w:top w:val="none" w:sz="0" w:space="0" w:color="auto"/>
            <w:left w:val="none" w:sz="0" w:space="0" w:color="auto"/>
            <w:bottom w:val="none" w:sz="0" w:space="0" w:color="auto"/>
            <w:right w:val="none" w:sz="0" w:space="0" w:color="auto"/>
          </w:divBdr>
        </w:div>
      </w:divsChild>
    </w:div>
    <w:div w:id="279066619">
      <w:bodyDiv w:val="1"/>
      <w:marLeft w:val="0"/>
      <w:marRight w:val="0"/>
      <w:marTop w:val="0"/>
      <w:marBottom w:val="0"/>
      <w:divBdr>
        <w:top w:val="none" w:sz="0" w:space="0" w:color="auto"/>
        <w:left w:val="none" w:sz="0" w:space="0" w:color="auto"/>
        <w:bottom w:val="none" w:sz="0" w:space="0" w:color="auto"/>
        <w:right w:val="none" w:sz="0" w:space="0" w:color="auto"/>
      </w:divBdr>
    </w:div>
    <w:div w:id="280958474">
      <w:bodyDiv w:val="1"/>
      <w:marLeft w:val="0"/>
      <w:marRight w:val="0"/>
      <w:marTop w:val="0"/>
      <w:marBottom w:val="0"/>
      <w:divBdr>
        <w:top w:val="none" w:sz="0" w:space="0" w:color="auto"/>
        <w:left w:val="none" w:sz="0" w:space="0" w:color="auto"/>
        <w:bottom w:val="none" w:sz="0" w:space="0" w:color="auto"/>
        <w:right w:val="none" w:sz="0" w:space="0" w:color="auto"/>
      </w:divBdr>
    </w:div>
    <w:div w:id="286666393">
      <w:bodyDiv w:val="1"/>
      <w:marLeft w:val="0"/>
      <w:marRight w:val="0"/>
      <w:marTop w:val="0"/>
      <w:marBottom w:val="0"/>
      <w:divBdr>
        <w:top w:val="none" w:sz="0" w:space="0" w:color="auto"/>
        <w:left w:val="none" w:sz="0" w:space="0" w:color="auto"/>
        <w:bottom w:val="none" w:sz="0" w:space="0" w:color="auto"/>
        <w:right w:val="none" w:sz="0" w:space="0" w:color="auto"/>
      </w:divBdr>
    </w:div>
    <w:div w:id="288321093">
      <w:bodyDiv w:val="1"/>
      <w:marLeft w:val="0"/>
      <w:marRight w:val="0"/>
      <w:marTop w:val="0"/>
      <w:marBottom w:val="0"/>
      <w:divBdr>
        <w:top w:val="none" w:sz="0" w:space="0" w:color="auto"/>
        <w:left w:val="none" w:sz="0" w:space="0" w:color="auto"/>
        <w:bottom w:val="none" w:sz="0" w:space="0" w:color="auto"/>
        <w:right w:val="none" w:sz="0" w:space="0" w:color="auto"/>
      </w:divBdr>
      <w:divsChild>
        <w:div w:id="638530929">
          <w:marLeft w:val="360"/>
          <w:marRight w:val="0"/>
          <w:marTop w:val="200"/>
          <w:marBottom w:val="0"/>
          <w:divBdr>
            <w:top w:val="none" w:sz="0" w:space="0" w:color="auto"/>
            <w:left w:val="none" w:sz="0" w:space="0" w:color="auto"/>
            <w:bottom w:val="none" w:sz="0" w:space="0" w:color="auto"/>
            <w:right w:val="none" w:sz="0" w:space="0" w:color="auto"/>
          </w:divBdr>
        </w:div>
        <w:div w:id="2003853975">
          <w:marLeft w:val="1080"/>
          <w:marRight w:val="0"/>
          <w:marTop w:val="100"/>
          <w:marBottom w:val="0"/>
          <w:divBdr>
            <w:top w:val="none" w:sz="0" w:space="0" w:color="auto"/>
            <w:left w:val="none" w:sz="0" w:space="0" w:color="auto"/>
            <w:bottom w:val="none" w:sz="0" w:space="0" w:color="auto"/>
            <w:right w:val="none" w:sz="0" w:space="0" w:color="auto"/>
          </w:divBdr>
        </w:div>
        <w:div w:id="1238832004">
          <w:marLeft w:val="1080"/>
          <w:marRight w:val="0"/>
          <w:marTop w:val="100"/>
          <w:marBottom w:val="0"/>
          <w:divBdr>
            <w:top w:val="none" w:sz="0" w:space="0" w:color="auto"/>
            <w:left w:val="none" w:sz="0" w:space="0" w:color="auto"/>
            <w:bottom w:val="none" w:sz="0" w:space="0" w:color="auto"/>
            <w:right w:val="none" w:sz="0" w:space="0" w:color="auto"/>
          </w:divBdr>
        </w:div>
        <w:div w:id="1107114417">
          <w:marLeft w:val="360"/>
          <w:marRight w:val="0"/>
          <w:marTop w:val="200"/>
          <w:marBottom w:val="0"/>
          <w:divBdr>
            <w:top w:val="none" w:sz="0" w:space="0" w:color="auto"/>
            <w:left w:val="none" w:sz="0" w:space="0" w:color="auto"/>
            <w:bottom w:val="none" w:sz="0" w:space="0" w:color="auto"/>
            <w:right w:val="none" w:sz="0" w:space="0" w:color="auto"/>
          </w:divBdr>
        </w:div>
        <w:div w:id="1726753273">
          <w:marLeft w:val="1080"/>
          <w:marRight w:val="0"/>
          <w:marTop w:val="100"/>
          <w:marBottom w:val="0"/>
          <w:divBdr>
            <w:top w:val="none" w:sz="0" w:space="0" w:color="auto"/>
            <w:left w:val="none" w:sz="0" w:space="0" w:color="auto"/>
            <w:bottom w:val="none" w:sz="0" w:space="0" w:color="auto"/>
            <w:right w:val="none" w:sz="0" w:space="0" w:color="auto"/>
          </w:divBdr>
        </w:div>
        <w:div w:id="1994750381">
          <w:marLeft w:val="360"/>
          <w:marRight w:val="0"/>
          <w:marTop w:val="200"/>
          <w:marBottom w:val="0"/>
          <w:divBdr>
            <w:top w:val="none" w:sz="0" w:space="0" w:color="auto"/>
            <w:left w:val="none" w:sz="0" w:space="0" w:color="auto"/>
            <w:bottom w:val="none" w:sz="0" w:space="0" w:color="auto"/>
            <w:right w:val="none" w:sz="0" w:space="0" w:color="auto"/>
          </w:divBdr>
        </w:div>
        <w:div w:id="595210153">
          <w:marLeft w:val="1080"/>
          <w:marRight w:val="0"/>
          <w:marTop w:val="100"/>
          <w:marBottom w:val="0"/>
          <w:divBdr>
            <w:top w:val="none" w:sz="0" w:space="0" w:color="auto"/>
            <w:left w:val="none" w:sz="0" w:space="0" w:color="auto"/>
            <w:bottom w:val="none" w:sz="0" w:space="0" w:color="auto"/>
            <w:right w:val="none" w:sz="0" w:space="0" w:color="auto"/>
          </w:divBdr>
        </w:div>
        <w:div w:id="794446839">
          <w:marLeft w:val="1080"/>
          <w:marRight w:val="0"/>
          <w:marTop w:val="100"/>
          <w:marBottom w:val="0"/>
          <w:divBdr>
            <w:top w:val="none" w:sz="0" w:space="0" w:color="auto"/>
            <w:left w:val="none" w:sz="0" w:space="0" w:color="auto"/>
            <w:bottom w:val="none" w:sz="0" w:space="0" w:color="auto"/>
            <w:right w:val="none" w:sz="0" w:space="0" w:color="auto"/>
          </w:divBdr>
        </w:div>
        <w:div w:id="1154836426">
          <w:marLeft w:val="360"/>
          <w:marRight w:val="0"/>
          <w:marTop w:val="200"/>
          <w:marBottom w:val="0"/>
          <w:divBdr>
            <w:top w:val="none" w:sz="0" w:space="0" w:color="auto"/>
            <w:left w:val="none" w:sz="0" w:space="0" w:color="auto"/>
            <w:bottom w:val="none" w:sz="0" w:space="0" w:color="auto"/>
            <w:right w:val="none" w:sz="0" w:space="0" w:color="auto"/>
          </w:divBdr>
        </w:div>
        <w:div w:id="2076853920">
          <w:marLeft w:val="1080"/>
          <w:marRight w:val="0"/>
          <w:marTop w:val="100"/>
          <w:marBottom w:val="0"/>
          <w:divBdr>
            <w:top w:val="none" w:sz="0" w:space="0" w:color="auto"/>
            <w:left w:val="none" w:sz="0" w:space="0" w:color="auto"/>
            <w:bottom w:val="none" w:sz="0" w:space="0" w:color="auto"/>
            <w:right w:val="none" w:sz="0" w:space="0" w:color="auto"/>
          </w:divBdr>
        </w:div>
        <w:div w:id="1977099079">
          <w:marLeft w:val="360"/>
          <w:marRight w:val="0"/>
          <w:marTop w:val="200"/>
          <w:marBottom w:val="0"/>
          <w:divBdr>
            <w:top w:val="none" w:sz="0" w:space="0" w:color="auto"/>
            <w:left w:val="none" w:sz="0" w:space="0" w:color="auto"/>
            <w:bottom w:val="none" w:sz="0" w:space="0" w:color="auto"/>
            <w:right w:val="none" w:sz="0" w:space="0" w:color="auto"/>
          </w:divBdr>
        </w:div>
        <w:div w:id="232666618">
          <w:marLeft w:val="1080"/>
          <w:marRight w:val="0"/>
          <w:marTop w:val="100"/>
          <w:marBottom w:val="0"/>
          <w:divBdr>
            <w:top w:val="none" w:sz="0" w:space="0" w:color="auto"/>
            <w:left w:val="none" w:sz="0" w:space="0" w:color="auto"/>
            <w:bottom w:val="none" w:sz="0" w:space="0" w:color="auto"/>
            <w:right w:val="none" w:sz="0" w:space="0" w:color="auto"/>
          </w:divBdr>
        </w:div>
        <w:div w:id="949168236">
          <w:marLeft w:val="1800"/>
          <w:marRight w:val="0"/>
          <w:marTop w:val="100"/>
          <w:marBottom w:val="0"/>
          <w:divBdr>
            <w:top w:val="none" w:sz="0" w:space="0" w:color="auto"/>
            <w:left w:val="none" w:sz="0" w:space="0" w:color="auto"/>
            <w:bottom w:val="none" w:sz="0" w:space="0" w:color="auto"/>
            <w:right w:val="none" w:sz="0" w:space="0" w:color="auto"/>
          </w:divBdr>
        </w:div>
        <w:div w:id="2435453">
          <w:marLeft w:val="360"/>
          <w:marRight w:val="0"/>
          <w:marTop w:val="200"/>
          <w:marBottom w:val="0"/>
          <w:divBdr>
            <w:top w:val="none" w:sz="0" w:space="0" w:color="auto"/>
            <w:left w:val="none" w:sz="0" w:space="0" w:color="auto"/>
            <w:bottom w:val="none" w:sz="0" w:space="0" w:color="auto"/>
            <w:right w:val="none" w:sz="0" w:space="0" w:color="auto"/>
          </w:divBdr>
        </w:div>
        <w:div w:id="800458523">
          <w:marLeft w:val="1080"/>
          <w:marRight w:val="0"/>
          <w:marTop w:val="100"/>
          <w:marBottom w:val="0"/>
          <w:divBdr>
            <w:top w:val="none" w:sz="0" w:space="0" w:color="auto"/>
            <w:left w:val="none" w:sz="0" w:space="0" w:color="auto"/>
            <w:bottom w:val="none" w:sz="0" w:space="0" w:color="auto"/>
            <w:right w:val="none" w:sz="0" w:space="0" w:color="auto"/>
          </w:divBdr>
        </w:div>
      </w:divsChild>
    </w:div>
    <w:div w:id="295769045">
      <w:bodyDiv w:val="1"/>
      <w:marLeft w:val="0"/>
      <w:marRight w:val="0"/>
      <w:marTop w:val="0"/>
      <w:marBottom w:val="0"/>
      <w:divBdr>
        <w:top w:val="none" w:sz="0" w:space="0" w:color="auto"/>
        <w:left w:val="none" w:sz="0" w:space="0" w:color="auto"/>
        <w:bottom w:val="none" w:sz="0" w:space="0" w:color="auto"/>
        <w:right w:val="none" w:sz="0" w:space="0" w:color="auto"/>
      </w:divBdr>
    </w:div>
    <w:div w:id="317269649">
      <w:bodyDiv w:val="1"/>
      <w:marLeft w:val="0"/>
      <w:marRight w:val="0"/>
      <w:marTop w:val="0"/>
      <w:marBottom w:val="0"/>
      <w:divBdr>
        <w:top w:val="none" w:sz="0" w:space="0" w:color="auto"/>
        <w:left w:val="none" w:sz="0" w:space="0" w:color="auto"/>
        <w:bottom w:val="none" w:sz="0" w:space="0" w:color="auto"/>
        <w:right w:val="none" w:sz="0" w:space="0" w:color="auto"/>
      </w:divBdr>
    </w:div>
    <w:div w:id="326633913">
      <w:bodyDiv w:val="1"/>
      <w:marLeft w:val="0"/>
      <w:marRight w:val="0"/>
      <w:marTop w:val="0"/>
      <w:marBottom w:val="0"/>
      <w:divBdr>
        <w:top w:val="none" w:sz="0" w:space="0" w:color="auto"/>
        <w:left w:val="none" w:sz="0" w:space="0" w:color="auto"/>
        <w:bottom w:val="none" w:sz="0" w:space="0" w:color="auto"/>
        <w:right w:val="none" w:sz="0" w:space="0" w:color="auto"/>
      </w:divBdr>
    </w:div>
    <w:div w:id="328219656">
      <w:bodyDiv w:val="1"/>
      <w:marLeft w:val="0"/>
      <w:marRight w:val="0"/>
      <w:marTop w:val="0"/>
      <w:marBottom w:val="0"/>
      <w:divBdr>
        <w:top w:val="none" w:sz="0" w:space="0" w:color="auto"/>
        <w:left w:val="none" w:sz="0" w:space="0" w:color="auto"/>
        <w:bottom w:val="none" w:sz="0" w:space="0" w:color="auto"/>
        <w:right w:val="none" w:sz="0" w:space="0" w:color="auto"/>
      </w:divBdr>
    </w:div>
    <w:div w:id="355620205">
      <w:bodyDiv w:val="1"/>
      <w:marLeft w:val="0"/>
      <w:marRight w:val="0"/>
      <w:marTop w:val="0"/>
      <w:marBottom w:val="0"/>
      <w:divBdr>
        <w:top w:val="none" w:sz="0" w:space="0" w:color="auto"/>
        <w:left w:val="none" w:sz="0" w:space="0" w:color="auto"/>
        <w:bottom w:val="none" w:sz="0" w:space="0" w:color="auto"/>
        <w:right w:val="none" w:sz="0" w:space="0" w:color="auto"/>
      </w:divBdr>
    </w:div>
    <w:div w:id="357319764">
      <w:bodyDiv w:val="1"/>
      <w:marLeft w:val="0"/>
      <w:marRight w:val="0"/>
      <w:marTop w:val="0"/>
      <w:marBottom w:val="0"/>
      <w:divBdr>
        <w:top w:val="none" w:sz="0" w:space="0" w:color="auto"/>
        <w:left w:val="none" w:sz="0" w:space="0" w:color="auto"/>
        <w:bottom w:val="none" w:sz="0" w:space="0" w:color="auto"/>
        <w:right w:val="none" w:sz="0" w:space="0" w:color="auto"/>
      </w:divBdr>
    </w:div>
    <w:div w:id="383481785">
      <w:bodyDiv w:val="1"/>
      <w:marLeft w:val="0"/>
      <w:marRight w:val="0"/>
      <w:marTop w:val="0"/>
      <w:marBottom w:val="0"/>
      <w:divBdr>
        <w:top w:val="none" w:sz="0" w:space="0" w:color="auto"/>
        <w:left w:val="none" w:sz="0" w:space="0" w:color="auto"/>
        <w:bottom w:val="none" w:sz="0" w:space="0" w:color="auto"/>
        <w:right w:val="none" w:sz="0" w:space="0" w:color="auto"/>
      </w:divBdr>
    </w:div>
    <w:div w:id="394939982">
      <w:bodyDiv w:val="1"/>
      <w:marLeft w:val="0"/>
      <w:marRight w:val="0"/>
      <w:marTop w:val="0"/>
      <w:marBottom w:val="0"/>
      <w:divBdr>
        <w:top w:val="none" w:sz="0" w:space="0" w:color="auto"/>
        <w:left w:val="none" w:sz="0" w:space="0" w:color="auto"/>
        <w:bottom w:val="none" w:sz="0" w:space="0" w:color="auto"/>
        <w:right w:val="none" w:sz="0" w:space="0" w:color="auto"/>
      </w:divBdr>
    </w:div>
    <w:div w:id="404769138">
      <w:bodyDiv w:val="1"/>
      <w:marLeft w:val="0"/>
      <w:marRight w:val="0"/>
      <w:marTop w:val="0"/>
      <w:marBottom w:val="0"/>
      <w:divBdr>
        <w:top w:val="none" w:sz="0" w:space="0" w:color="auto"/>
        <w:left w:val="none" w:sz="0" w:space="0" w:color="auto"/>
        <w:bottom w:val="none" w:sz="0" w:space="0" w:color="auto"/>
        <w:right w:val="none" w:sz="0" w:space="0" w:color="auto"/>
      </w:divBdr>
    </w:div>
    <w:div w:id="410546769">
      <w:bodyDiv w:val="1"/>
      <w:marLeft w:val="0"/>
      <w:marRight w:val="0"/>
      <w:marTop w:val="0"/>
      <w:marBottom w:val="0"/>
      <w:divBdr>
        <w:top w:val="none" w:sz="0" w:space="0" w:color="auto"/>
        <w:left w:val="none" w:sz="0" w:space="0" w:color="auto"/>
        <w:bottom w:val="none" w:sz="0" w:space="0" w:color="auto"/>
        <w:right w:val="none" w:sz="0" w:space="0" w:color="auto"/>
      </w:divBdr>
    </w:div>
    <w:div w:id="427233715">
      <w:bodyDiv w:val="1"/>
      <w:marLeft w:val="0"/>
      <w:marRight w:val="0"/>
      <w:marTop w:val="0"/>
      <w:marBottom w:val="0"/>
      <w:divBdr>
        <w:top w:val="none" w:sz="0" w:space="0" w:color="auto"/>
        <w:left w:val="none" w:sz="0" w:space="0" w:color="auto"/>
        <w:bottom w:val="none" w:sz="0" w:space="0" w:color="auto"/>
        <w:right w:val="none" w:sz="0" w:space="0" w:color="auto"/>
      </w:divBdr>
      <w:divsChild>
        <w:div w:id="464782231">
          <w:marLeft w:val="360"/>
          <w:marRight w:val="0"/>
          <w:marTop w:val="200"/>
          <w:marBottom w:val="0"/>
          <w:divBdr>
            <w:top w:val="none" w:sz="0" w:space="0" w:color="auto"/>
            <w:left w:val="none" w:sz="0" w:space="0" w:color="auto"/>
            <w:bottom w:val="none" w:sz="0" w:space="0" w:color="auto"/>
            <w:right w:val="none" w:sz="0" w:space="0" w:color="auto"/>
          </w:divBdr>
        </w:div>
        <w:div w:id="2053385598">
          <w:marLeft w:val="1080"/>
          <w:marRight w:val="0"/>
          <w:marTop w:val="100"/>
          <w:marBottom w:val="0"/>
          <w:divBdr>
            <w:top w:val="none" w:sz="0" w:space="0" w:color="auto"/>
            <w:left w:val="none" w:sz="0" w:space="0" w:color="auto"/>
            <w:bottom w:val="none" w:sz="0" w:space="0" w:color="auto"/>
            <w:right w:val="none" w:sz="0" w:space="0" w:color="auto"/>
          </w:divBdr>
        </w:div>
        <w:div w:id="1384787049">
          <w:marLeft w:val="1080"/>
          <w:marRight w:val="0"/>
          <w:marTop w:val="100"/>
          <w:marBottom w:val="0"/>
          <w:divBdr>
            <w:top w:val="none" w:sz="0" w:space="0" w:color="auto"/>
            <w:left w:val="none" w:sz="0" w:space="0" w:color="auto"/>
            <w:bottom w:val="none" w:sz="0" w:space="0" w:color="auto"/>
            <w:right w:val="none" w:sz="0" w:space="0" w:color="auto"/>
          </w:divBdr>
        </w:div>
        <w:div w:id="1829637088">
          <w:marLeft w:val="360"/>
          <w:marRight w:val="0"/>
          <w:marTop w:val="200"/>
          <w:marBottom w:val="0"/>
          <w:divBdr>
            <w:top w:val="none" w:sz="0" w:space="0" w:color="auto"/>
            <w:left w:val="none" w:sz="0" w:space="0" w:color="auto"/>
            <w:bottom w:val="none" w:sz="0" w:space="0" w:color="auto"/>
            <w:right w:val="none" w:sz="0" w:space="0" w:color="auto"/>
          </w:divBdr>
        </w:div>
        <w:div w:id="961838698">
          <w:marLeft w:val="1080"/>
          <w:marRight w:val="0"/>
          <w:marTop w:val="100"/>
          <w:marBottom w:val="0"/>
          <w:divBdr>
            <w:top w:val="none" w:sz="0" w:space="0" w:color="auto"/>
            <w:left w:val="none" w:sz="0" w:space="0" w:color="auto"/>
            <w:bottom w:val="none" w:sz="0" w:space="0" w:color="auto"/>
            <w:right w:val="none" w:sz="0" w:space="0" w:color="auto"/>
          </w:divBdr>
        </w:div>
        <w:div w:id="1532107915">
          <w:marLeft w:val="360"/>
          <w:marRight w:val="0"/>
          <w:marTop w:val="200"/>
          <w:marBottom w:val="0"/>
          <w:divBdr>
            <w:top w:val="none" w:sz="0" w:space="0" w:color="auto"/>
            <w:left w:val="none" w:sz="0" w:space="0" w:color="auto"/>
            <w:bottom w:val="none" w:sz="0" w:space="0" w:color="auto"/>
            <w:right w:val="none" w:sz="0" w:space="0" w:color="auto"/>
          </w:divBdr>
        </w:div>
        <w:div w:id="1313369201">
          <w:marLeft w:val="1080"/>
          <w:marRight w:val="0"/>
          <w:marTop w:val="100"/>
          <w:marBottom w:val="0"/>
          <w:divBdr>
            <w:top w:val="none" w:sz="0" w:space="0" w:color="auto"/>
            <w:left w:val="none" w:sz="0" w:space="0" w:color="auto"/>
            <w:bottom w:val="none" w:sz="0" w:space="0" w:color="auto"/>
            <w:right w:val="none" w:sz="0" w:space="0" w:color="auto"/>
          </w:divBdr>
        </w:div>
        <w:div w:id="895093032">
          <w:marLeft w:val="1080"/>
          <w:marRight w:val="0"/>
          <w:marTop w:val="100"/>
          <w:marBottom w:val="0"/>
          <w:divBdr>
            <w:top w:val="none" w:sz="0" w:space="0" w:color="auto"/>
            <w:left w:val="none" w:sz="0" w:space="0" w:color="auto"/>
            <w:bottom w:val="none" w:sz="0" w:space="0" w:color="auto"/>
            <w:right w:val="none" w:sz="0" w:space="0" w:color="auto"/>
          </w:divBdr>
        </w:div>
        <w:div w:id="831023835">
          <w:marLeft w:val="360"/>
          <w:marRight w:val="0"/>
          <w:marTop w:val="200"/>
          <w:marBottom w:val="0"/>
          <w:divBdr>
            <w:top w:val="none" w:sz="0" w:space="0" w:color="auto"/>
            <w:left w:val="none" w:sz="0" w:space="0" w:color="auto"/>
            <w:bottom w:val="none" w:sz="0" w:space="0" w:color="auto"/>
            <w:right w:val="none" w:sz="0" w:space="0" w:color="auto"/>
          </w:divBdr>
        </w:div>
        <w:div w:id="1113093886">
          <w:marLeft w:val="1080"/>
          <w:marRight w:val="0"/>
          <w:marTop w:val="100"/>
          <w:marBottom w:val="0"/>
          <w:divBdr>
            <w:top w:val="none" w:sz="0" w:space="0" w:color="auto"/>
            <w:left w:val="none" w:sz="0" w:space="0" w:color="auto"/>
            <w:bottom w:val="none" w:sz="0" w:space="0" w:color="auto"/>
            <w:right w:val="none" w:sz="0" w:space="0" w:color="auto"/>
          </w:divBdr>
        </w:div>
        <w:div w:id="2071343776">
          <w:marLeft w:val="360"/>
          <w:marRight w:val="0"/>
          <w:marTop w:val="200"/>
          <w:marBottom w:val="0"/>
          <w:divBdr>
            <w:top w:val="none" w:sz="0" w:space="0" w:color="auto"/>
            <w:left w:val="none" w:sz="0" w:space="0" w:color="auto"/>
            <w:bottom w:val="none" w:sz="0" w:space="0" w:color="auto"/>
            <w:right w:val="none" w:sz="0" w:space="0" w:color="auto"/>
          </w:divBdr>
        </w:div>
        <w:div w:id="133332907">
          <w:marLeft w:val="1080"/>
          <w:marRight w:val="0"/>
          <w:marTop w:val="100"/>
          <w:marBottom w:val="0"/>
          <w:divBdr>
            <w:top w:val="none" w:sz="0" w:space="0" w:color="auto"/>
            <w:left w:val="none" w:sz="0" w:space="0" w:color="auto"/>
            <w:bottom w:val="none" w:sz="0" w:space="0" w:color="auto"/>
            <w:right w:val="none" w:sz="0" w:space="0" w:color="auto"/>
          </w:divBdr>
        </w:div>
        <w:div w:id="1638144475">
          <w:marLeft w:val="1800"/>
          <w:marRight w:val="0"/>
          <w:marTop w:val="100"/>
          <w:marBottom w:val="0"/>
          <w:divBdr>
            <w:top w:val="none" w:sz="0" w:space="0" w:color="auto"/>
            <w:left w:val="none" w:sz="0" w:space="0" w:color="auto"/>
            <w:bottom w:val="none" w:sz="0" w:space="0" w:color="auto"/>
            <w:right w:val="none" w:sz="0" w:space="0" w:color="auto"/>
          </w:divBdr>
        </w:div>
        <w:div w:id="640769404">
          <w:marLeft w:val="360"/>
          <w:marRight w:val="0"/>
          <w:marTop w:val="200"/>
          <w:marBottom w:val="0"/>
          <w:divBdr>
            <w:top w:val="none" w:sz="0" w:space="0" w:color="auto"/>
            <w:left w:val="none" w:sz="0" w:space="0" w:color="auto"/>
            <w:bottom w:val="none" w:sz="0" w:space="0" w:color="auto"/>
            <w:right w:val="none" w:sz="0" w:space="0" w:color="auto"/>
          </w:divBdr>
        </w:div>
        <w:div w:id="175114498">
          <w:marLeft w:val="1080"/>
          <w:marRight w:val="0"/>
          <w:marTop w:val="100"/>
          <w:marBottom w:val="0"/>
          <w:divBdr>
            <w:top w:val="none" w:sz="0" w:space="0" w:color="auto"/>
            <w:left w:val="none" w:sz="0" w:space="0" w:color="auto"/>
            <w:bottom w:val="none" w:sz="0" w:space="0" w:color="auto"/>
            <w:right w:val="none" w:sz="0" w:space="0" w:color="auto"/>
          </w:divBdr>
        </w:div>
      </w:divsChild>
    </w:div>
    <w:div w:id="443620560">
      <w:bodyDiv w:val="1"/>
      <w:marLeft w:val="0"/>
      <w:marRight w:val="0"/>
      <w:marTop w:val="0"/>
      <w:marBottom w:val="0"/>
      <w:divBdr>
        <w:top w:val="none" w:sz="0" w:space="0" w:color="auto"/>
        <w:left w:val="none" w:sz="0" w:space="0" w:color="auto"/>
        <w:bottom w:val="none" w:sz="0" w:space="0" w:color="auto"/>
        <w:right w:val="none" w:sz="0" w:space="0" w:color="auto"/>
      </w:divBdr>
    </w:div>
    <w:div w:id="443622512">
      <w:bodyDiv w:val="1"/>
      <w:marLeft w:val="0"/>
      <w:marRight w:val="0"/>
      <w:marTop w:val="0"/>
      <w:marBottom w:val="0"/>
      <w:divBdr>
        <w:top w:val="none" w:sz="0" w:space="0" w:color="auto"/>
        <w:left w:val="none" w:sz="0" w:space="0" w:color="auto"/>
        <w:bottom w:val="none" w:sz="0" w:space="0" w:color="auto"/>
        <w:right w:val="none" w:sz="0" w:space="0" w:color="auto"/>
      </w:divBdr>
    </w:div>
    <w:div w:id="447966280">
      <w:bodyDiv w:val="1"/>
      <w:marLeft w:val="0"/>
      <w:marRight w:val="0"/>
      <w:marTop w:val="0"/>
      <w:marBottom w:val="0"/>
      <w:divBdr>
        <w:top w:val="none" w:sz="0" w:space="0" w:color="auto"/>
        <w:left w:val="none" w:sz="0" w:space="0" w:color="auto"/>
        <w:bottom w:val="none" w:sz="0" w:space="0" w:color="auto"/>
        <w:right w:val="none" w:sz="0" w:space="0" w:color="auto"/>
      </w:divBdr>
    </w:div>
    <w:div w:id="482620871">
      <w:bodyDiv w:val="1"/>
      <w:marLeft w:val="0"/>
      <w:marRight w:val="0"/>
      <w:marTop w:val="0"/>
      <w:marBottom w:val="0"/>
      <w:divBdr>
        <w:top w:val="none" w:sz="0" w:space="0" w:color="auto"/>
        <w:left w:val="none" w:sz="0" w:space="0" w:color="auto"/>
        <w:bottom w:val="none" w:sz="0" w:space="0" w:color="auto"/>
        <w:right w:val="none" w:sz="0" w:space="0" w:color="auto"/>
      </w:divBdr>
    </w:div>
    <w:div w:id="515733345">
      <w:bodyDiv w:val="1"/>
      <w:marLeft w:val="0"/>
      <w:marRight w:val="0"/>
      <w:marTop w:val="0"/>
      <w:marBottom w:val="0"/>
      <w:divBdr>
        <w:top w:val="none" w:sz="0" w:space="0" w:color="auto"/>
        <w:left w:val="none" w:sz="0" w:space="0" w:color="auto"/>
        <w:bottom w:val="none" w:sz="0" w:space="0" w:color="auto"/>
        <w:right w:val="none" w:sz="0" w:space="0" w:color="auto"/>
      </w:divBdr>
    </w:div>
    <w:div w:id="519661897">
      <w:bodyDiv w:val="1"/>
      <w:marLeft w:val="0"/>
      <w:marRight w:val="0"/>
      <w:marTop w:val="0"/>
      <w:marBottom w:val="0"/>
      <w:divBdr>
        <w:top w:val="none" w:sz="0" w:space="0" w:color="auto"/>
        <w:left w:val="none" w:sz="0" w:space="0" w:color="auto"/>
        <w:bottom w:val="none" w:sz="0" w:space="0" w:color="auto"/>
        <w:right w:val="none" w:sz="0" w:space="0" w:color="auto"/>
      </w:divBdr>
    </w:div>
    <w:div w:id="527182633">
      <w:bodyDiv w:val="1"/>
      <w:marLeft w:val="0"/>
      <w:marRight w:val="0"/>
      <w:marTop w:val="0"/>
      <w:marBottom w:val="0"/>
      <w:divBdr>
        <w:top w:val="none" w:sz="0" w:space="0" w:color="auto"/>
        <w:left w:val="none" w:sz="0" w:space="0" w:color="auto"/>
        <w:bottom w:val="none" w:sz="0" w:space="0" w:color="auto"/>
        <w:right w:val="none" w:sz="0" w:space="0" w:color="auto"/>
      </w:divBdr>
    </w:div>
    <w:div w:id="540360419">
      <w:bodyDiv w:val="1"/>
      <w:marLeft w:val="0"/>
      <w:marRight w:val="0"/>
      <w:marTop w:val="0"/>
      <w:marBottom w:val="0"/>
      <w:divBdr>
        <w:top w:val="none" w:sz="0" w:space="0" w:color="auto"/>
        <w:left w:val="none" w:sz="0" w:space="0" w:color="auto"/>
        <w:bottom w:val="none" w:sz="0" w:space="0" w:color="auto"/>
        <w:right w:val="none" w:sz="0" w:space="0" w:color="auto"/>
      </w:divBdr>
      <w:divsChild>
        <w:div w:id="1671562455">
          <w:marLeft w:val="346"/>
          <w:marRight w:val="0"/>
          <w:marTop w:val="0"/>
          <w:marBottom w:val="0"/>
          <w:divBdr>
            <w:top w:val="none" w:sz="0" w:space="0" w:color="auto"/>
            <w:left w:val="none" w:sz="0" w:space="0" w:color="auto"/>
            <w:bottom w:val="none" w:sz="0" w:space="0" w:color="auto"/>
            <w:right w:val="none" w:sz="0" w:space="0" w:color="auto"/>
          </w:divBdr>
        </w:div>
        <w:div w:id="515192176">
          <w:marLeft w:val="346"/>
          <w:marRight w:val="0"/>
          <w:marTop w:val="0"/>
          <w:marBottom w:val="0"/>
          <w:divBdr>
            <w:top w:val="none" w:sz="0" w:space="0" w:color="auto"/>
            <w:left w:val="none" w:sz="0" w:space="0" w:color="auto"/>
            <w:bottom w:val="none" w:sz="0" w:space="0" w:color="auto"/>
            <w:right w:val="none" w:sz="0" w:space="0" w:color="auto"/>
          </w:divBdr>
        </w:div>
      </w:divsChild>
    </w:div>
    <w:div w:id="552665800">
      <w:bodyDiv w:val="1"/>
      <w:marLeft w:val="0"/>
      <w:marRight w:val="0"/>
      <w:marTop w:val="0"/>
      <w:marBottom w:val="0"/>
      <w:divBdr>
        <w:top w:val="none" w:sz="0" w:space="0" w:color="auto"/>
        <w:left w:val="none" w:sz="0" w:space="0" w:color="auto"/>
        <w:bottom w:val="none" w:sz="0" w:space="0" w:color="auto"/>
        <w:right w:val="none" w:sz="0" w:space="0" w:color="auto"/>
      </w:divBdr>
    </w:div>
    <w:div w:id="574045755">
      <w:bodyDiv w:val="1"/>
      <w:marLeft w:val="0"/>
      <w:marRight w:val="0"/>
      <w:marTop w:val="0"/>
      <w:marBottom w:val="0"/>
      <w:divBdr>
        <w:top w:val="none" w:sz="0" w:space="0" w:color="auto"/>
        <w:left w:val="none" w:sz="0" w:space="0" w:color="auto"/>
        <w:bottom w:val="none" w:sz="0" w:space="0" w:color="auto"/>
        <w:right w:val="none" w:sz="0" w:space="0" w:color="auto"/>
      </w:divBdr>
    </w:div>
    <w:div w:id="590284980">
      <w:bodyDiv w:val="1"/>
      <w:marLeft w:val="0"/>
      <w:marRight w:val="0"/>
      <w:marTop w:val="0"/>
      <w:marBottom w:val="0"/>
      <w:divBdr>
        <w:top w:val="none" w:sz="0" w:space="0" w:color="auto"/>
        <w:left w:val="none" w:sz="0" w:space="0" w:color="auto"/>
        <w:bottom w:val="none" w:sz="0" w:space="0" w:color="auto"/>
        <w:right w:val="none" w:sz="0" w:space="0" w:color="auto"/>
      </w:divBdr>
    </w:div>
    <w:div w:id="592208827">
      <w:bodyDiv w:val="1"/>
      <w:marLeft w:val="0"/>
      <w:marRight w:val="0"/>
      <w:marTop w:val="0"/>
      <w:marBottom w:val="0"/>
      <w:divBdr>
        <w:top w:val="none" w:sz="0" w:space="0" w:color="auto"/>
        <w:left w:val="none" w:sz="0" w:space="0" w:color="auto"/>
        <w:bottom w:val="none" w:sz="0" w:space="0" w:color="auto"/>
        <w:right w:val="none" w:sz="0" w:space="0" w:color="auto"/>
      </w:divBdr>
    </w:div>
    <w:div w:id="643966110">
      <w:bodyDiv w:val="1"/>
      <w:marLeft w:val="0"/>
      <w:marRight w:val="0"/>
      <w:marTop w:val="0"/>
      <w:marBottom w:val="0"/>
      <w:divBdr>
        <w:top w:val="none" w:sz="0" w:space="0" w:color="auto"/>
        <w:left w:val="none" w:sz="0" w:space="0" w:color="auto"/>
        <w:bottom w:val="none" w:sz="0" w:space="0" w:color="auto"/>
        <w:right w:val="none" w:sz="0" w:space="0" w:color="auto"/>
      </w:divBdr>
      <w:divsChild>
        <w:div w:id="685793926">
          <w:marLeft w:val="1080"/>
          <w:marRight w:val="0"/>
          <w:marTop w:val="100"/>
          <w:marBottom w:val="0"/>
          <w:divBdr>
            <w:top w:val="none" w:sz="0" w:space="0" w:color="auto"/>
            <w:left w:val="none" w:sz="0" w:space="0" w:color="auto"/>
            <w:bottom w:val="none" w:sz="0" w:space="0" w:color="auto"/>
            <w:right w:val="none" w:sz="0" w:space="0" w:color="auto"/>
          </w:divBdr>
        </w:div>
        <w:div w:id="1786801483">
          <w:marLeft w:val="1800"/>
          <w:marRight w:val="0"/>
          <w:marTop w:val="100"/>
          <w:marBottom w:val="0"/>
          <w:divBdr>
            <w:top w:val="none" w:sz="0" w:space="0" w:color="auto"/>
            <w:left w:val="none" w:sz="0" w:space="0" w:color="auto"/>
            <w:bottom w:val="none" w:sz="0" w:space="0" w:color="auto"/>
            <w:right w:val="none" w:sz="0" w:space="0" w:color="auto"/>
          </w:divBdr>
        </w:div>
        <w:div w:id="1184245541">
          <w:marLeft w:val="360"/>
          <w:marRight w:val="0"/>
          <w:marTop w:val="200"/>
          <w:marBottom w:val="0"/>
          <w:divBdr>
            <w:top w:val="none" w:sz="0" w:space="0" w:color="auto"/>
            <w:left w:val="none" w:sz="0" w:space="0" w:color="auto"/>
            <w:bottom w:val="none" w:sz="0" w:space="0" w:color="auto"/>
            <w:right w:val="none" w:sz="0" w:space="0" w:color="auto"/>
          </w:divBdr>
        </w:div>
        <w:div w:id="1803965434">
          <w:marLeft w:val="1080"/>
          <w:marRight w:val="0"/>
          <w:marTop w:val="100"/>
          <w:marBottom w:val="0"/>
          <w:divBdr>
            <w:top w:val="none" w:sz="0" w:space="0" w:color="auto"/>
            <w:left w:val="none" w:sz="0" w:space="0" w:color="auto"/>
            <w:bottom w:val="none" w:sz="0" w:space="0" w:color="auto"/>
            <w:right w:val="none" w:sz="0" w:space="0" w:color="auto"/>
          </w:divBdr>
        </w:div>
        <w:div w:id="307707480">
          <w:marLeft w:val="360"/>
          <w:marRight w:val="0"/>
          <w:marTop w:val="200"/>
          <w:marBottom w:val="0"/>
          <w:divBdr>
            <w:top w:val="none" w:sz="0" w:space="0" w:color="auto"/>
            <w:left w:val="none" w:sz="0" w:space="0" w:color="auto"/>
            <w:bottom w:val="none" w:sz="0" w:space="0" w:color="auto"/>
            <w:right w:val="none" w:sz="0" w:space="0" w:color="auto"/>
          </w:divBdr>
        </w:div>
        <w:div w:id="1280718830">
          <w:marLeft w:val="1080"/>
          <w:marRight w:val="0"/>
          <w:marTop w:val="100"/>
          <w:marBottom w:val="0"/>
          <w:divBdr>
            <w:top w:val="none" w:sz="0" w:space="0" w:color="auto"/>
            <w:left w:val="none" w:sz="0" w:space="0" w:color="auto"/>
            <w:bottom w:val="none" w:sz="0" w:space="0" w:color="auto"/>
            <w:right w:val="none" w:sz="0" w:space="0" w:color="auto"/>
          </w:divBdr>
        </w:div>
        <w:div w:id="1183931699">
          <w:marLeft w:val="1080"/>
          <w:marRight w:val="0"/>
          <w:marTop w:val="100"/>
          <w:marBottom w:val="0"/>
          <w:divBdr>
            <w:top w:val="none" w:sz="0" w:space="0" w:color="auto"/>
            <w:left w:val="none" w:sz="0" w:space="0" w:color="auto"/>
            <w:bottom w:val="none" w:sz="0" w:space="0" w:color="auto"/>
            <w:right w:val="none" w:sz="0" w:space="0" w:color="auto"/>
          </w:divBdr>
        </w:div>
        <w:div w:id="741215333">
          <w:marLeft w:val="1080"/>
          <w:marRight w:val="0"/>
          <w:marTop w:val="100"/>
          <w:marBottom w:val="0"/>
          <w:divBdr>
            <w:top w:val="none" w:sz="0" w:space="0" w:color="auto"/>
            <w:left w:val="none" w:sz="0" w:space="0" w:color="auto"/>
            <w:bottom w:val="none" w:sz="0" w:space="0" w:color="auto"/>
            <w:right w:val="none" w:sz="0" w:space="0" w:color="auto"/>
          </w:divBdr>
        </w:div>
        <w:div w:id="806970282">
          <w:marLeft w:val="1080"/>
          <w:marRight w:val="0"/>
          <w:marTop w:val="100"/>
          <w:marBottom w:val="0"/>
          <w:divBdr>
            <w:top w:val="none" w:sz="0" w:space="0" w:color="auto"/>
            <w:left w:val="none" w:sz="0" w:space="0" w:color="auto"/>
            <w:bottom w:val="none" w:sz="0" w:space="0" w:color="auto"/>
            <w:right w:val="none" w:sz="0" w:space="0" w:color="auto"/>
          </w:divBdr>
        </w:div>
      </w:divsChild>
    </w:div>
    <w:div w:id="657732096">
      <w:bodyDiv w:val="1"/>
      <w:marLeft w:val="0"/>
      <w:marRight w:val="0"/>
      <w:marTop w:val="0"/>
      <w:marBottom w:val="0"/>
      <w:divBdr>
        <w:top w:val="none" w:sz="0" w:space="0" w:color="auto"/>
        <w:left w:val="none" w:sz="0" w:space="0" w:color="auto"/>
        <w:bottom w:val="none" w:sz="0" w:space="0" w:color="auto"/>
        <w:right w:val="none" w:sz="0" w:space="0" w:color="auto"/>
      </w:divBdr>
      <w:divsChild>
        <w:div w:id="699012347">
          <w:marLeft w:val="360"/>
          <w:marRight w:val="0"/>
          <w:marTop w:val="200"/>
          <w:marBottom w:val="0"/>
          <w:divBdr>
            <w:top w:val="none" w:sz="0" w:space="0" w:color="auto"/>
            <w:left w:val="none" w:sz="0" w:space="0" w:color="auto"/>
            <w:bottom w:val="none" w:sz="0" w:space="0" w:color="auto"/>
            <w:right w:val="none" w:sz="0" w:space="0" w:color="auto"/>
          </w:divBdr>
        </w:div>
        <w:div w:id="280380222">
          <w:marLeft w:val="1080"/>
          <w:marRight w:val="0"/>
          <w:marTop w:val="100"/>
          <w:marBottom w:val="0"/>
          <w:divBdr>
            <w:top w:val="none" w:sz="0" w:space="0" w:color="auto"/>
            <w:left w:val="none" w:sz="0" w:space="0" w:color="auto"/>
            <w:bottom w:val="none" w:sz="0" w:space="0" w:color="auto"/>
            <w:right w:val="none" w:sz="0" w:space="0" w:color="auto"/>
          </w:divBdr>
        </w:div>
        <w:div w:id="1934702346">
          <w:marLeft w:val="360"/>
          <w:marRight w:val="0"/>
          <w:marTop w:val="200"/>
          <w:marBottom w:val="0"/>
          <w:divBdr>
            <w:top w:val="none" w:sz="0" w:space="0" w:color="auto"/>
            <w:left w:val="none" w:sz="0" w:space="0" w:color="auto"/>
            <w:bottom w:val="none" w:sz="0" w:space="0" w:color="auto"/>
            <w:right w:val="none" w:sz="0" w:space="0" w:color="auto"/>
          </w:divBdr>
        </w:div>
        <w:div w:id="326835165">
          <w:marLeft w:val="1080"/>
          <w:marRight w:val="0"/>
          <w:marTop w:val="100"/>
          <w:marBottom w:val="0"/>
          <w:divBdr>
            <w:top w:val="none" w:sz="0" w:space="0" w:color="auto"/>
            <w:left w:val="none" w:sz="0" w:space="0" w:color="auto"/>
            <w:bottom w:val="none" w:sz="0" w:space="0" w:color="auto"/>
            <w:right w:val="none" w:sz="0" w:space="0" w:color="auto"/>
          </w:divBdr>
        </w:div>
        <w:div w:id="1855800346">
          <w:marLeft w:val="360"/>
          <w:marRight w:val="0"/>
          <w:marTop w:val="200"/>
          <w:marBottom w:val="0"/>
          <w:divBdr>
            <w:top w:val="none" w:sz="0" w:space="0" w:color="auto"/>
            <w:left w:val="none" w:sz="0" w:space="0" w:color="auto"/>
            <w:bottom w:val="none" w:sz="0" w:space="0" w:color="auto"/>
            <w:right w:val="none" w:sz="0" w:space="0" w:color="auto"/>
          </w:divBdr>
        </w:div>
        <w:div w:id="499783396">
          <w:marLeft w:val="1080"/>
          <w:marRight w:val="0"/>
          <w:marTop w:val="100"/>
          <w:marBottom w:val="0"/>
          <w:divBdr>
            <w:top w:val="none" w:sz="0" w:space="0" w:color="auto"/>
            <w:left w:val="none" w:sz="0" w:space="0" w:color="auto"/>
            <w:bottom w:val="none" w:sz="0" w:space="0" w:color="auto"/>
            <w:right w:val="none" w:sz="0" w:space="0" w:color="auto"/>
          </w:divBdr>
        </w:div>
        <w:div w:id="2000376374">
          <w:marLeft w:val="360"/>
          <w:marRight w:val="0"/>
          <w:marTop w:val="200"/>
          <w:marBottom w:val="0"/>
          <w:divBdr>
            <w:top w:val="none" w:sz="0" w:space="0" w:color="auto"/>
            <w:left w:val="none" w:sz="0" w:space="0" w:color="auto"/>
            <w:bottom w:val="none" w:sz="0" w:space="0" w:color="auto"/>
            <w:right w:val="none" w:sz="0" w:space="0" w:color="auto"/>
          </w:divBdr>
        </w:div>
        <w:div w:id="1528833340">
          <w:marLeft w:val="1080"/>
          <w:marRight w:val="0"/>
          <w:marTop w:val="100"/>
          <w:marBottom w:val="0"/>
          <w:divBdr>
            <w:top w:val="none" w:sz="0" w:space="0" w:color="auto"/>
            <w:left w:val="none" w:sz="0" w:space="0" w:color="auto"/>
            <w:bottom w:val="none" w:sz="0" w:space="0" w:color="auto"/>
            <w:right w:val="none" w:sz="0" w:space="0" w:color="auto"/>
          </w:divBdr>
        </w:div>
        <w:div w:id="254755155">
          <w:marLeft w:val="360"/>
          <w:marRight w:val="0"/>
          <w:marTop w:val="200"/>
          <w:marBottom w:val="0"/>
          <w:divBdr>
            <w:top w:val="none" w:sz="0" w:space="0" w:color="auto"/>
            <w:left w:val="none" w:sz="0" w:space="0" w:color="auto"/>
            <w:bottom w:val="none" w:sz="0" w:space="0" w:color="auto"/>
            <w:right w:val="none" w:sz="0" w:space="0" w:color="auto"/>
          </w:divBdr>
        </w:div>
        <w:div w:id="1331106503">
          <w:marLeft w:val="1080"/>
          <w:marRight w:val="0"/>
          <w:marTop w:val="100"/>
          <w:marBottom w:val="0"/>
          <w:divBdr>
            <w:top w:val="none" w:sz="0" w:space="0" w:color="auto"/>
            <w:left w:val="none" w:sz="0" w:space="0" w:color="auto"/>
            <w:bottom w:val="none" w:sz="0" w:space="0" w:color="auto"/>
            <w:right w:val="none" w:sz="0" w:space="0" w:color="auto"/>
          </w:divBdr>
        </w:div>
        <w:div w:id="1727417225">
          <w:marLeft w:val="360"/>
          <w:marRight w:val="0"/>
          <w:marTop w:val="200"/>
          <w:marBottom w:val="0"/>
          <w:divBdr>
            <w:top w:val="none" w:sz="0" w:space="0" w:color="auto"/>
            <w:left w:val="none" w:sz="0" w:space="0" w:color="auto"/>
            <w:bottom w:val="none" w:sz="0" w:space="0" w:color="auto"/>
            <w:right w:val="none" w:sz="0" w:space="0" w:color="auto"/>
          </w:divBdr>
        </w:div>
        <w:div w:id="569771593">
          <w:marLeft w:val="1080"/>
          <w:marRight w:val="0"/>
          <w:marTop w:val="100"/>
          <w:marBottom w:val="0"/>
          <w:divBdr>
            <w:top w:val="none" w:sz="0" w:space="0" w:color="auto"/>
            <w:left w:val="none" w:sz="0" w:space="0" w:color="auto"/>
            <w:bottom w:val="none" w:sz="0" w:space="0" w:color="auto"/>
            <w:right w:val="none" w:sz="0" w:space="0" w:color="auto"/>
          </w:divBdr>
        </w:div>
        <w:div w:id="1421415810">
          <w:marLeft w:val="360"/>
          <w:marRight w:val="0"/>
          <w:marTop w:val="200"/>
          <w:marBottom w:val="0"/>
          <w:divBdr>
            <w:top w:val="none" w:sz="0" w:space="0" w:color="auto"/>
            <w:left w:val="none" w:sz="0" w:space="0" w:color="auto"/>
            <w:bottom w:val="none" w:sz="0" w:space="0" w:color="auto"/>
            <w:right w:val="none" w:sz="0" w:space="0" w:color="auto"/>
          </w:divBdr>
        </w:div>
        <w:div w:id="815800692">
          <w:marLeft w:val="1080"/>
          <w:marRight w:val="0"/>
          <w:marTop w:val="100"/>
          <w:marBottom w:val="0"/>
          <w:divBdr>
            <w:top w:val="none" w:sz="0" w:space="0" w:color="auto"/>
            <w:left w:val="none" w:sz="0" w:space="0" w:color="auto"/>
            <w:bottom w:val="none" w:sz="0" w:space="0" w:color="auto"/>
            <w:right w:val="none" w:sz="0" w:space="0" w:color="auto"/>
          </w:divBdr>
        </w:div>
        <w:div w:id="1255479095">
          <w:marLeft w:val="1800"/>
          <w:marRight w:val="0"/>
          <w:marTop w:val="100"/>
          <w:marBottom w:val="0"/>
          <w:divBdr>
            <w:top w:val="none" w:sz="0" w:space="0" w:color="auto"/>
            <w:left w:val="none" w:sz="0" w:space="0" w:color="auto"/>
            <w:bottom w:val="none" w:sz="0" w:space="0" w:color="auto"/>
            <w:right w:val="none" w:sz="0" w:space="0" w:color="auto"/>
          </w:divBdr>
        </w:div>
        <w:div w:id="2093313421">
          <w:marLeft w:val="1080"/>
          <w:marRight w:val="0"/>
          <w:marTop w:val="100"/>
          <w:marBottom w:val="0"/>
          <w:divBdr>
            <w:top w:val="none" w:sz="0" w:space="0" w:color="auto"/>
            <w:left w:val="none" w:sz="0" w:space="0" w:color="auto"/>
            <w:bottom w:val="none" w:sz="0" w:space="0" w:color="auto"/>
            <w:right w:val="none" w:sz="0" w:space="0" w:color="auto"/>
          </w:divBdr>
        </w:div>
        <w:div w:id="1426270500">
          <w:marLeft w:val="360"/>
          <w:marRight w:val="0"/>
          <w:marTop w:val="200"/>
          <w:marBottom w:val="0"/>
          <w:divBdr>
            <w:top w:val="none" w:sz="0" w:space="0" w:color="auto"/>
            <w:left w:val="none" w:sz="0" w:space="0" w:color="auto"/>
            <w:bottom w:val="none" w:sz="0" w:space="0" w:color="auto"/>
            <w:right w:val="none" w:sz="0" w:space="0" w:color="auto"/>
          </w:divBdr>
        </w:div>
        <w:div w:id="448935499">
          <w:marLeft w:val="1080"/>
          <w:marRight w:val="0"/>
          <w:marTop w:val="200"/>
          <w:marBottom w:val="0"/>
          <w:divBdr>
            <w:top w:val="none" w:sz="0" w:space="0" w:color="auto"/>
            <w:left w:val="none" w:sz="0" w:space="0" w:color="auto"/>
            <w:bottom w:val="none" w:sz="0" w:space="0" w:color="auto"/>
            <w:right w:val="none" w:sz="0" w:space="0" w:color="auto"/>
          </w:divBdr>
        </w:div>
        <w:div w:id="473181876">
          <w:marLeft w:val="1080"/>
          <w:marRight w:val="0"/>
          <w:marTop w:val="200"/>
          <w:marBottom w:val="0"/>
          <w:divBdr>
            <w:top w:val="none" w:sz="0" w:space="0" w:color="auto"/>
            <w:left w:val="none" w:sz="0" w:space="0" w:color="auto"/>
            <w:bottom w:val="none" w:sz="0" w:space="0" w:color="auto"/>
            <w:right w:val="none" w:sz="0" w:space="0" w:color="auto"/>
          </w:divBdr>
        </w:div>
        <w:div w:id="623117977">
          <w:marLeft w:val="1080"/>
          <w:marRight w:val="0"/>
          <w:marTop w:val="200"/>
          <w:marBottom w:val="0"/>
          <w:divBdr>
            <w:top w:val="none" w:sz="0" w:space="0" w:color="auto"/>
            <w:left w:val="none" w:sz="0" w:space="0" w:color="auto"/>
            <w:bottom w:val="none" w:sz="0" w:space="0" w:color="auto"/>
            <w:right w:val="none" w:sz="0" w:space="0" w:color="auto"/>
          </w:divBdr>
        </w:div>
      </w:divsChild>
    </w:div>
    <w:div w:id="658537914">
      <w:bodyDiv w:val="1"/>
      <w:marLeft w:val="0"/>
      <w:marRight w:val="0"/>
      <w:marTop w:val="0"/>
      <w:marBottom w:val="0"/>
      <w:divBdr>
        <w:top w:val="none" w:sz="0" w:space="0" w:color="auto"/>
        <w:left w:val="none" w:sz="0" w:space="0" w:color="auto"/>
        <w:bottom w:val="none" w:sz="0" w:space="0" w:color="auto"/>
        <w:right w:val="none" w:sz="0" w:space="0" w:color="auto"/>
      </w:divBdr>
    </w:div>
    <w:div w:id="662701072">
      <w:bodyDiv w:val="1"/>
      <w:marLeft w:val="0"/>
      <w:marRight w:val="0"/>
      <w:marTop w:val="0"/>
      <w:marBottom w:val="0"/>
      <w:divBdr>
        <w:top w:val="none" w:sz="0" w:space="0" w:color="auto"/>
        <w:left w:val="none" w:sz="0" w:space="0" w:color="auto"/>
        <w:bottom w:val="none" w:sz="0" w:space="0" w:color="auto"/>
        <w:right w:val="none" w:sz="0" w:space="0" w:color="auto"/>
      </w:divBdr>
    </w:div>
    <w:div w:id="706641498">
      <w:bodyDiv w:val="1"/>
      <w:marLeft w:val="0"/>
      <w:marRight w:val="0"/>
      <w:marTop w:val="0"/>
      <w:marBottom w:val="0"/>
      <w:divBdr>
        <w:top w:val="none" w:sz="0" w:space="0" w:color="auto"/>
        <w:left w:val="none" w:sz="0" w:space="0" w:color="auto"/>
        <w:bottom w:val="none" w:sz="0" w:space="0" w:color="auto"/>
        <w:right w:val="none" w:sz="0" w:space="0" w:color="auto"/>
      </w:divBdr>
    </w:div>
    <w:div w:id="706837875">
      <w:bodyDiv w:val="1"/>
      <w:marLeft w:val="0"/>
      <w:marRight w:val="0"/>
      <w:marTop w:val="0"/>
      <w:marBottom w:val="0"/>
      <w:divBdr>
        <w:top w:val="none" w:sz="0" w:space="0" w:color="auto"/>
        <w:left w:val="none" w:sz="0" w:space="0" w:color="auto"/>
        <w:bottom w:val="none" w:sz="0" w:space="0" w:color="auto"/>
        <w:right w:val="none" w:sz="0" w:space="0" w:color="auto"/>
      </w:divBdr>
    </w:div>
    <w:div w:id="708646769">
      <w:bodyDiv w:val="1"/>
      <w:marLeft w:val="0"/>
      <w:marRight w:val="0"/>
      <w:marTop w:val="0"/>
      <w:marBottom w:val="0"/>
      <w:divBdr>
        <w:top w:val="none" w:sz="0" w:space="0" w:color="auto"/>
        <w:left w:val="none" w:sz="0" w:space="0" w:color="auto"/>
        <w:bottom w:val="none" w:sz="0" w:space="0" w:color="auto"/>
        <w:right w:val="none" w:sz="0" w:space="0" w:color="auto"/>
      </w:divBdr>
    </w:div>
    <w:div w:id="723522898">
      <w:bodyDiv w:val="1"/>
      <w:marLeft w:val="0"/>
      <w:marRight w:val="0"/>
      <w:marTop w:val="0"/>
      <w:marBottom w:val="0"/>
      <w:divBdr>
        <w:top w:val="none" w:sz="0" w:space="0" w:color="auto"/>
        <w:left w:val="none" w:sz="0" w:space="0" w:color="auto"/>
        <w:bottom w:val="none" w:sz="0" w:space="0" w:color="auto"/>
        <w:right w:val="none" w:sz="0" w:space="0" w:color="auto"/>
      </w:divBdr>
    </w:div>
    <w:div w:id="728236325">
      <w:bodyDiv w:val="1"/>
      <w:marLeft w:val="0"/>
      <w:marRight w:val="0"/>
      <w:marTop w:val="0"/>
      <w:marBottom w:val="0"/>
      <w:divBdr>
        <w:top w:val="none" w:sz="0" w:space="0" w:color="auto"/>
        <w:left w:val="none" w:sz="0" w:space="0" w:color="auto"/>
        <w:bottom w:val="none" w:sz="0" w:space="0" w:color="auto"/>
        <w:right w:val="none" w:sz="0" w:space="0" w:color="auto"/>
      </w:divBdr>
    </w:div>
    <w:div w:id="744837417">
      <w:bodyDiv w:val="1"/>
      <w:marLeft w:val="0"/>
      <w:marRight w:val="0"/>
      <w:marTop w:val="0"/>
      <w:marBottom w:val="0"/>
      <w:divBdr>
        <w:top w:val="none" w:sz="0" w:space="0" w:color="auto"/>
        <w:left w:val="none" w:sz="0" w:space="0" w:color="auto"/>
        <w:bottom w:val="none" w:sz="0" w:space="0" w:color="auto"/>
        <w:right w:val="none" w:sz="0" w:space="0" w:color="auto"/>
      </w:divBdr>
    </w:div>
    <w:div w:id="808134116">
      <w:bodyDiv w:val="1"/>
      <w:marLeft w:val="0"/>
      <w:marRight w:val="0"/>
      <w:marTop w:val="0"/>
      <w:marBottom w:val="0"/>
      <w:divBdr>
        <w:top w:val="none" w:sz="0" w:space="0" w:color="auto"/>
        <w:left w:val="none" w:sz="0" w:space="0" w:color="auto"/>
        <w:bottom w:val="none" w:sz="0" w:space="0" w:color="auto"/>
        <w:right w:val="none" w:sz="0" w:space="0" w:color="auto"/>
      </w:divBdr>
    </w:div>
    <w:div w:id="835531020">
      <w:bodyDiv w:val="1"/>
      <w:marLeft w:val="0"/>
      <w:marRight w:val="0"/>
      <w:marTop w:val="0"/>
      <w:marBottom w:val="0"/>
      <w:divBdr>
        <w:top w:val="none" w:sz="0" w:space="0" w:color="auto"/>
        <w:left w:val="none" w:sz="0" w:space="0" w:color="auto"/>
        <w:bottom w:val="none" w:sz="0" w:space="0" w:color="auto"/>
        <w:right w:val="none" w:sz="0" w:space="0" w:color="auto"/>
      </w:divBdr>
    </w:div>
    <w:div w:id="845939724">
      <w:bodyDiv w:val="1"/>
      <w:marLeft w:val="0"/>
      <w:marRight w:val="0"/>
      <w:marTop w:val="0"/>
      <w:marBottom w:val="0"/>
      <w:divBdr>
        <w:top w:val="none" w:sz="0" w:space="0" w:color="auto"/>
        <w:left w:val="none" w:sz="0" w:space="0" w:color="auto"/>
        <w:bottom w:val="none" w:sz="0" w:space="0" w:color="auto"/>
        <w:right w:val="none" w:sz="0" w:space="0" w:color="auto"/>
      </w:divBdr>
    </w:div>
    <w:div w:id="848716247">
      <w:bodyDiv w:val="1"/>
      <w:marLeft w:val="0"/>
      <w:marRight w:val="0"/>
      <w:marTop w:val="0"/>
      <w:marBottom w:val="0"/>
      <w:divBdr>
        <w:top w:val="none" w:sz="0" w:space="0" w:color="auto"/>
        <w:left w:val="none" w:sz="0" w:space="0" w:color="auto"/>
        <w:bottom w:val="none" w:sz="0" w:space="0" w:color="auto"/>
        <w:right w:val="none" w:sz="0" w:space="0" w:color="auto"/>
      </w:divBdr>
    </w:div>
    <w:div w:id="852501270">
      <w:bodyDiv w:val="1"/>
      <w:marLeft w:val="0"/>
      <w:marRight w:val="0"/>
      <w:marTop w:val="0"/>
      <w:marBottom w:val="0"/>
      <w:divBdr>
        <w:top w:val="none" w:sz="0" w:space="0" w:color="auto"/>
        <w:left w:val="none" w:sz="0" w:space="0" w:color="auto"/>
        <w:bottom w:val="none" w:sz="0" w:space="0" w:color="auto"/>
        <w:right w:val="none" w:sz="0" w:space="0" w:color="auto"/>
      </w:divBdr>
    </w:div>
    <w:div w:id="861358000">
      <w:bodyDiv w:val="1"/>
      <w:marLeft w:val="0"/>
      <w:marRight w:val="0"/>
      <w:marTop w:val="0"/>
      <w:marBottom w:val="0"/>
      <w:divBdr>
        <w:top w:val="none" w:sz="0" w:space="0" w:color="auto"/>
        <w:left w:val="none" w:sz="0" w:space="0" w:color="auto"/>
        <w:bottom w:val="none" w:sz="0" w:space="0" w:color="auto"/>
        <w:right w:val="none" w:sz="0" w:space="0" w:color="auto"/>
      </w:divBdr>
    </w:div>
    <w:div w:id="866673698">
      <w:bodyDiv w:val="1"/>
      <w:marLeft w:val="0"/>
      <w:marRight w:val="0"/>
      <w:marTop w:val="0"/>
      <w:marBottom w:val="0"/>
      <w:divBdr>
        <w:top w:val="none" w:sz="0" w:space="0" w:color="auto"/>
        <w:left w:val="none" w:sz="0" w:space="0" w:color="auto"/>
        <w:bottom w:val="none" w:sz="0" w:space="0" w:color="auto"/>
        <w:right w:val="none" w:sz="0" w:space="0" w:color="auto"/>
      </w:divBdr>
    </w:div>
    <w:div w:id="867716328">
      <w:bodyDiv w:val="1"/>
      <w:marLeft w:val="0"/>
      <w:marRight w:val="0"/>
      <w:marTop w:val="0"/>
      <w:marBottom w:val="0"/>
      <w:divBdr>
        <w:top w:val="none" w:sz="0" w:space="0" w:color="auto"/>
        <w:left w:val="none" w:sz="0" w:space="0" w:color="auto"/>
        <w:bottom w:val="none" w:sz="0" w:space="0" w:color="auto"/>
        <w:right w:val="none" w:sz="0" w:space="0" w:color="auto"/>
      </w:divBdr>
    </w:div>
    <w:div w:id="870919409">
      <w:bodyDiv w:val="1"/>
      <w:marLeft w:val="0"/>
      <w:marRight w:val="0"/>
      <w:marTop w:val="0"/>
      <w:marBottom w:val="0"/>
      <w:divBdr>
        <w:top w:val="none" w:sz="0" w:space="0" w:color="auto"/>
        <w:left w:val="none" w:sz="0" w:space="0" w:color="auto"/>
        <w:bottom w:val="none" w:sz="0" w:space="0" w:color="auto"/>
        <w:right w:val="none" w:sz="0" w:space="0" w:color="auto"/>
      </w:divBdr>
      <w:divsChild>
        <w:div w:id="1668631945">
          <w:marLeft w:val="360"/>
          <w:marRight w:val="0"/>
          <w:marTop w:val="200"/>
          <w:marBottom w:val="0"/>
          <w:divBdr>
            <w:top w:val="none" w:sz="0" w:space="0" w:color="auto"/>
            <w:left w:val="none" w:sz="0" w:space="0" w:color="auto"/>
            <w:bottom w:val="none" w:sz="0" w:space="0" w:color="auto"/>
            <w:right w:val="none" w:sz="0" w:space="0" w:color="auto"/>
          </w:divBdr>
        </w:div>
        <w:div w:id="659389199">
          <w:marLeft w:val="1080"/>
          <w:marRight w:val="0"/>
          <w:marTop w:val="100"/>
          <w:marBottom w:val="0"/>
          <w:divBdr>
            <w:top w:val="none" w:sz="0" w:space="0" w:color="auto"/>
            <w:left w:val="none" w:sz="0" w:space="0" w:color="auto"/>
            <w:bottom w:val="none" w:sz="0" w:space="0" w:color="auto"/>
            <w:right w:val="none" w:sz="0" w:space="0" w:color="auto"/>
          </w:divBdr>
        </w:div>
        <w:div w:id="1293830225">
          <w:marLeft w:val="1800"/>
          <w:marRight w:val="0"/>
          <w:marTop w:val="100"/>
          <w:marBottom w:val="0"/>
          <w:divBdr>
            <w:top w:val="none" w:sz="0" w:space="0" w:color="auto"/>
            <w:left w:val="none" w:sz="0" w:space="0" w:color="auto"/>
            <w:bottom w:val="none" w:sz="0" w:space="0" w:color="auto"/>
            <w:right w:val="none" w:sz="0" w:space="0" w:color="auto"/>
          </w:divBdr>
        </w:div>
        <w:div w:id="699548046">
          <w:marLeft w:val="2520"/>
          <w:marRight w:val="0"/>
          <w:marTop w:val="100"/>
          <w:marBottom w:val="0"/>
          <w:divBdr>
            <w:top w:val="none" w:sz="0" w:space="0" w:color="auto"/>
            <w:left w:val="none" w:sz="0" w:space="0" w:color="auto"/>
            <w:bottom w:val="none" w:sz="0" w:space="0" w:color="auto"/>
            <w:right w:val="none" w:sz="0" w:space="0" w:color="auto"/>
          </w:divBdr>
        </w:div>
        <w:div w:id="1256091770">
          <w:marLeft w:val="1080"/>
          <w:marRight w:val="0"/>
          <w:marTop w:val="100"/>
          <w:marBottom w:val="0"/>
          <w:divBdr>
            <w:top w:val="none" w:sz="0" w:space="0" w:color="auto"/>
            <w:left w:val="none" w:sz="0" w:space="0" w:color="auto"/>
            <w:bottom w:val="none" w:sz="0" w:space="0" w:color="auto"/>
            <w:right w:val="none" w:sz="0" w:space="0" w:color="auto"/>
          </w:divBdr>
        </w:div>
        <w:div w:id="1183864237">
          <w:marLeft w:val="1800"/>
          <w:marRight w:val="0"/>
          <w:marTop w:val="100"/>
          <w:marBottom w:val="0"/>
          <w:divBdr>
            <w:top w:val="none" w:sz="0" w:space="0" w:color="auto"/>
            <w:left w:val="none" w:sz="0" w:space="0" w:color="auto"/>
            <w:bottom w:val="none" w:sz="0" w:space="0" w:color="auto"/>
            <w:right w:val="none" w:sz="0" w:space="0" w:color="auto"/>
          </w:divBdr>
        </w:div>
        <w:div w:id="1343895110">
          <w:marLeft w:val="2520"/>
          <w:marRight w:val="0"/>
          <w:marTop w:val="100"/>
          <w:marBottom w:val="0"/>
          <w:divBdr>
            <w:top w:val="none" w:sz="0" w:space="0" w:color="auto"/>
            <w:left w:val="none" w:sz="0" w:space="0" w:color="auto"/>
            <w:bottom w:val="none" w:sz="0" w:space="0" w:color="auto"/>
            <w:right w:val="none" w:sz="0" w:space="0" w:color="auto"/>
          </w:divBdr>
        </w:div>
        <w:div w:id="428893730">
          <w:marLeft w:val="2520"/>
          <w:marRight w:val="0"/>
          <w:marTop w:val="100"/>
          <w:marBottom w:val="0"/>
          <w:divBdr>
            <w:top w:val="none" w:sz="0" w:space="0" w:color="auto"/>
            <w:left w:val="none" w:sz="0" w:space="0" w:color="auto"/>
            <w:bottom w:val="none" w:sz="0" w:space="0" w:color="auto"/>
            <w:right w:val="none" w:sz="0" w:space="0" w:color="auto"/>
          </w:divBdr>
        </w:div>
        <w:div w:id="105928958">
          <w:marLeft w:val="1800"/>
          <w:marRight w:val="0"/>
          <w:marTop w:val="100"/>
          <w:marBottom w:val="0"/>
          <w:divBdr>
            <w:top w:val="none" w:sz="0" w:space="0" w:color="auto"/>
            <w:left w:val="none" w:sz="0" w:space="0" w:color="auto"/>
            <w:bottom w:val="none" w:sz="0" w:space="0" w:color="auto"/>
            <w:right w:val="none" w:sz="0" w:space="0" w:color="auto"/>
          </w:divBdr>
        </w:div>
        <w:div w:id="1033069222">
          <w:marLeft w:val="1800"/>
          <w:marRight w:val="0"/>
          <w:marTop w:val="100"/>
          <w:marBottom w:val="0"/>
          <w:divBdr>
            <w:top w:val="none" w:sz="0" w:space="0" w:color="auto"/>
            <w:left w:val="none" w:sz="0" w:space="0" w:color="auto"/>
            <w:bottom w:val="none" w:sz="0" w:space="0" w:color="auto"/>
            <w:right w:val="none" w:sz="0" w:space="0" w:color="auto"/>
          </w:divBdr>
        </w:div>
        <w:div w:id="2103643638">
          <w:marLeft w:val="2520"/>
          <w:marRight w:val="0"/>
          <w:marTop w:val="100"/>
          <w:marBottom w:val="0"/>
          <w:divBdr>
            <w:top w:val="none" w:sz="0" w:space="0" w:color="auto"/>
            <w:left w:val="none" w:sz="0" w:space="0" w:color="auto"/>
            <w:bottom w:val="none" w:sz="0" w:space="0" w:color="auto"/>
            <w:right w:val="none" w:sz="0" w:space="0" w:color="auto"/>
          </w:divBdr>
        </w:div>
      </w:divsChild>
    </w:div>
    <w:div w:id="879897706">
      <w:bodyDiv w:val="1"/>
      <w:marLeft w:val="0"/>
      <w:marRight w:val="0"/>
      <w:marTop w:val="0"/>
      <w:marBottom w:val="0"/>
      <w:divBdr>
        <w:top w:val="none" w:sz="0" w:space="0" w:color="auto"/>
        <w:left w:val="none" w:sz="0" w:space="0" w:color="auto"/>
        <w:bottom w:val="none" w:sz="0" w:space="0" w:color="auto"/>
        <w:right w:val="none" w:sz="0" w:space="0" w:color="auto"/>
      </w:divBdr>
    </w:div>
    <w:div w:id="901019620">
      <w:bodyDiv w:val="1"/>
      <w:marLeft w:val="0"/>
      <w:marRight w:val="0"/>
      <w:marTop w:val="0"/>
      <w:marBottom w:val="0"/>
      <w:divBdr>
        <w:top w:val="none" w:sz="0" w:space="0" w:color="auto"/>
        <w:left w:val="none" w:sz="0" w:space="0" w:color="auto"/>
        <w:bottom w:val="none" w:sz="0" w:space="0" w:color="auto"/>
        <w:right w:val="none" w:sz="0" w:space="0" w:color="auto"/>
      </w:divBdr>
    </w:div>
    <w:div w:id="907346838">
      <w:bodyDiv w:val="1"/>
      <w:marLeft w:val="0"/>
      <w:marRight w:val="0"/>
      <w:marTop w:val="0"/>
      <w:marBottom w:val="0"/>
      <w:divBdr>
        <w:top w:val="none" w:sz="0" w:space="0" w:color="auto"/>
        <w:left w:val="none" w:sz="0" w:space="0" w:color="auto"/>
        <w:bottom w:val="none" w:sz="0" w:space="0" w:color="auto"/>
        <w:right w:val="none" w:sz="0" w:space="0" w:color="auto"/>
      </w:divBdr>
    </w:div>
    <w:div w:id="910889831">
      <w:bodyDiv w:val="1"/>
      <w:marLeft w:val="0"/>
      <w:marRight w:val="0"/>
      <w:marTop w:val="0"/>
      <w:marBottom w:val="0"/>
      <w:divBdr>
        <w:top w:val="none" w:sz="0" w:space="0" w:color="auto"/>
        <w:left w:val="none" w:sz="0" w:space="0" w:color="auto"/>
        <w:bottom w:val="none" w:sz="0" w:space="0" w:color="auto"/>
        <w:right w:val="none" w:sz="0" w:space="0" w:color="auto"/>
      </w:divBdr>
    </w:div>
    <w:div w:id="917130847">
      <w:bodyDiv w:val="1"/>
      <w:marLeft w:val="0"/>
      <w:marRight w:val="0"/>
      <w:marTop w:val="0"/>
      <w:marBottom w:val="0"/>
      <w:divBdr>
        <w:top w:val="none" w:sz="0" w:space="0" w:color="auto"/>
        <w:left w:val="none" w:sz="0" w:space="0" w:color="auto"/>
        <w:bottom w:val="none" w:sz="0" w:space="0" w:color="auto"/>
        <w:right w:val="none" w:sz="0" w:space="0" w:color="auto"/>
      </w:divBdr>
    </w:div>
    <w:div w:id="928847879">
      <w:bodyDiv w:val="1"/>
      <w:marLeft w:val="0"/>
      <w:marRight w:val="0"/>
      <w:marTop w:val="0"/>
      <w:marBottom w:val="0"/>
      <w:divBdr>
        <w:top w:val="none" w:sz="0" w:space="0" w:color="auto"/>
        <w:left w:val="none" w:sz="0" w:space="0" w:color="auto"/>
        <w:bottom w:val="none" w:sz="0" w:space="0" w:color="auto"/>
        <w:right w:val="none" w:sz="0" w:space="0" w:color="auto"/>
      </w:divBdr>
    </w:div>
    <w:div w:id="929309450">
      <w:bodyDiv w:val="1"/>
      <w:marLeft w:val="0"/>
      <w:marRight w:val="0"/>
      <w:marTop w:val="0"/>
      <w:marBottom w:val="0"/>
      <w:divBdr>
        <w:top w:val="none" w:sz="0" w:space="0" w:color="auto"/>
        <w:left w:val="none" w:sz="0" w:space="0" w:color="auto"/>
        <w:bottom w:val="none" w:sz="0" w:space="0" w:color="auto"/>
        <w:right w:val="none" w:sz="0" w:space="0" w:color="auto"/>
      </w:divBdr>
    </w:div>
    <w:div w:id="941767419">
      <w:bodyDiv w:val="1"/>
      <w:marLeft w:val="0"/>
      <w:marRight w:val="0"/>
      <w:marTop w:val="0"/>
      <w:marBottom w:val="0"/>
      <w:divBdr>
        <w:top w:val="none" w:sz="0" w:space="0" w:color="auto"/>
        <w:left w:val="none" w:sz="0" w:space="0" w:color="auto"/>
        <w:bottom w:val="none" w:sz="0" w:space="0" w:color="auto"/>
        <w:right w:val="none" w:sz="0" w:space="0" w:color="auto"/>
      </w:divBdr>
    </w:div>
    <w:div w:id="970283906">
      <w:bodyDiv w:val="1"/>
      <w:marLeft w:val="0"/>
      <w:marRight w:val="0"/>
      <w:marTop w:val="0"/>
      <w:marBottom w:val="0"/>
      <w:divBdr>
        <w:top w:val="none" w:sz="0" w:space="0" w:color="auto"/>
        <w:left w:val="none" w:sz="0" w:space="0" w:color="auto"/>
        <w:bottom w:val="none" w:sz="0" w:space="0" w:color="auto"/>
        <w:right w:val="none" w:sz="0" w:space="0" w:color="auto"/>
      </w:divBdr>
    </w:div>
    <w:div w:id="980959700">
      <w:bodyDiv w:val="1"/>
      <w:marLeft w:val="0"/>
      <w:marRight w:val="0"/>
      <w:marTop w:val="0"/>
      <w:marBottom w:val="0"/>
      <w:divBdr>
        <w:top w:val="none" w:sz="0" w:space="0" w:color="auto"/>
        <w:left w:val="none" w:sz="0" w:space="0" w:color="auto"/>
        <w:bottom w:val="none" w:sz="0" w:space="0" w:color="auto"/>
        <w:right w:val="none" w:sz="0" w:space="0" w:color="auto"/>
      </w:divBdr>
      <w:divsChild>
        <w:div w:id="308897989">
          <w:marLeft w:val="360"/>
          <w:marRight w:val="0"/>
          <w:marTop w:val="200"/>
          <w:marBottom w:val="0"/>
          <w:divBdr>
            <w:top w:val="none" w:sz="0" w:space="0" w:color="auto"/>
            <w:left w:val="none" w:sz="0" w:space="0" w:color="auto"/>
            <w:bottom w:val="none" w:sz="0" w:space="0" w:color="auto"/>
            <w:right w:val="none" w:sz="0" w:space="0" w:color="auto"/>
          </w:divBdr>
        </w:div>
        <w:div w:id="675379526">
          <w:marLeft w:val="1080"/>
          <w:marRight w:val="0"/>
          <w:marTop w:val="100"/>
          <w:marBottom w:val="0"/>
          <w:divBdr>
            <w:top w:val="none" w:sz="0" w:space="0" w:color="auto"/>
            <w:left w:val="none" w:sz="0" w:space="0" w:color="auto"/>
            <w:bottom w:val="none" w:sz="0" w:space="0" w:color="auto"/>
            <w:right w:val="none" w:sz="0" w:space="0" w:color="auto"/>
          </w:divBdr>
        </w:div>
        <w:div w:id="1875191274">
          <w:marLeft w:val="1800"/>
          <w:marRight w:val="0"/>
          <w:marTop w:val="100"/>
          <w:marBottom w:val="0"/>
          <w:divBdr>
            <w:top w:val="none" w:sz="0" w:space="0" w:color="auto"/>
            <w:left w:val="none" w:sz="0" w:space="0" w:color="auto"/>
            <w:bottom w:val="none" w:sz="0" w:space="0" w:color="auto"/>
            <w:right w:val="none" w:sz="0" w:space="0" w:color="auto"/>
          </w:divBdr>
        </w:div>
        <w:div w:id="130757053">
          <w:marLeft w:val="1800"/>
          <w:marRight w:val="0"/>
          <w:marTop w:val="100"/>
          <w:marBottom w:val="0"/>
          <w:divBdr>
            <w:top w:val="none" w:sz="0" w:space="0" w:color="auto"/>
            <w:left w:val="none" w:sz="0" w:space="0" w:color="auto"/>
            <w:bottom w:val="none" w:sz="0" w:space="0" w:color="auto"/>
            <w:right w:val="none" w:sz="0" w:space="0" w:color="auto"/>
          </w:divBdr>
        </w:div>
        <w:div w:id="1233391757">
          <w:marLeft w:val="1800"/>
          <w:marRight w:val="0"/>
          <w:marTop w:val="100"/>
          <w:marBottom w:val="0"/>
          <w:divBdr>
            <w:top w:val="none" w:sz="0" w:space="0" w:color="auto"/>
            <w:left w:val="none" w:sz="0" w:space="0" w:color="auto"/>
            <w:bottom w:val="none" w:sz="0" w:space="0" w:color="auto"/>
            <w:right w:val="none" w:sz="0" w:space="0" w:color="auto"/>
          </w:divBdr>
        </w:div>
        <w:div w:id="2074501350">
          <w:marLeft w:val="1800"/>
          <w:marRight w:val="0"/>
          <w:marTop w:val="100"/>
          <w:marBottom w:val="0"/>
          <w:divBdr>
            <w:top w:val="none" w:sz="0" w:space="0" w:color="auto"/>
            <w:left w:val="none" w:sz="0" w:space="0" w:color="auto"/>
            <w:bottom w:val="none" w:sz="0" w:space="0" w:color="auto"/>
            <w:right w:val="none" w:sz="0" w:space="0" w:color="auto"/>
          </w:divBdr>
        </w:div>
        <w:div w:id="597494032">
          <w:marLeft w:val="1800"/>
          <w:marRight w:val="0"/>
          <w:marTop w:val="100"/>
          <w:marBottom w:val="0"/>
          <w:divBdr>
            <w:top w:val="none" w:sz="0" w:space="0" w:color="auto"/>
            <w:left w:val="none" w:sz="0" w:space="0" w:color="auto"/>
            <w:bottom w:val="none" w:sz="0" w:space="0" w:color="auto"/>
            <w:right w:val="none" w:sz="0" w:space="0" w:color="auto"/>
          </w:divBdr>
        </w:div>
        <w:div w:id="796946739">
          <w:marLeft w:val="1080"/>
          <w:marRight w:val="0"/>
          <w:marTop w:val="100"/>
          <w:marBottom w:val="0"/>
          <w:divBdr>
            <w:top w:val="none" w:sz="0" w:space="0" w:color="auto"/>
            <w:left w:val="none" w:sz="0" w:space="0" w:color="auto"/>
            <w:bottom w:val="none" w:sz="0" w:space="0" w:color="auto"/>
            <w:right w:val="none" w:sz="0" w:space="0" w:color="auto"/>
          </w:divBdr>
        </w:div>
        <w:div w:id="112944306">
          <w:marLeft w:val="1800"/>
          <w:marRight w:val="0"/>
          <w:marTop w:val="100"/>
          <w:marBottom w:val="0"/>
          <w:divBdr>
            <w:top w:val="none" w:sz="0" w:space="0" w:color="auto"/>
            <w:left w:val="none" w:sz="0" w:space="0" w:color="auto"/>
            <w:bottom w:val="none" w:sz="0" w:space="0" w:color="auto"/>
            <w:right w:val="none" w:sz="0" w:space="0" w:color="auto"/>
          </w:divBdr>
        </w:div>
        <w:div w:id="991525020">
          <w:marLeft w:val="1800"/>
          <w:marRight w:val="0"/>
          <w:marTop w:val="100"/>
          <w:marBottom w:val="0"/>
          <w:divBdr>
            <w:top w:val="none" w:sz="0" w:space="0" w:color="auto"/>
            <w:left w:val="none" w:sz="0" w:space="0" w:color="auto"/>
            <w:bottom w:val="none" w:sz="0" w:space="0" w:color="auto"/>
            <w:right w:val="none" w:sz="0" w:space="0" w:color="auto"/>
          </w:divBdr>
        </w:div>
        <w:div w:id="1156415011">
          <w:marLeft w:val="1800"/>
          <w:marRight w:val="0"/>
          <w:marTop w:val="100"/>
          <w:marBottom w:val="0"/>
          <w:divBdr>
            <w:top w:val="none" w:sz="0" w:space="0" w:color="auto"/>
            <w:left w:val="none" w:sz="0" w:space="0" w:color="auto"/>
            <w:bottom w:val="none" w:sz="0" w:space="0" w:color="auto"/>
            <w:right w:val="none" w:sz="0" w:space="0" w:color="auto"/>
          </w:divBdr>
        </w:div>
        <w:div w:id="1805660657">
          <w:marLeft w:val="1800"/>
          <w:marRight w:val="0"/>
          <w:marTop w:val="100"/>
          <w:marBottom w:val="0"/>
          <w:divBdr>
            <w:top w:val="none" w:sz="0" w:space="0" w:color="auto"/>
            <w:left w:val="none" w:sz="0" w:space="0" w:color="auto"/>
            <w:bottom w:val="none" w:sz="0" w:space="0" w:color="auto"/>
            <w:right w:val="none" w:sz="0" w:space="0" w:color="auto"/>
          </w:divBdr>
        </w:div>
        <w:div w:id="1284461775">
          <w:marLeft w:val="1800"/>
          <w:marRight w:val="0"/>
          <w:marTop w:val="100"/>
          <w:marBottom w:val="0"/>
          <w:divBdr>
            <w:top w:val="none" w:sz="0" w:space="0" w:color="auto"/>
            <w:left w:val="none" w:sz="0" w:space="0" w:color="auto"/>
            <w:bottom w:val="none" w:sz="0" w:space="0" w:color="auto"/>
            <w:right w:val="none" w:sz="0" w:space="0" w:color="auto"/>
          </w:divBdr>
        </w:div>
      </w:divsChild>
    </w:div>
    <w:div w:id="986668281">
      <w:bodyDiv w:val="1"/>
      <w:marLeft w:val="0"/>
      <w:marRight w:val="0"/>
      <w:marTop w:val="0"/>
      <w:marBottom w:val="0"/>
      <w:divBdr>
        <w:top w:val="none" w:sz="0" w:space="0" w:color="auto"/>
        <w:left w:val="none" w:sz="0" w:space="0" w:color="auto"/>
        <w:bottom w:val="none" w:sz="0" w:space="0" w:color="auto"/>
        <w:right w:val="none" w:sz="0" w:space="0" w:color="auto"/>
      </w:divBdr>
    </w:div>
    <w:div w:id="1005940402">
      <w:bodyDiv w:val="1"/>
      <w:marLeft w:val="0"/>
      <w:marRight w:val="0"/>
      <w:marTop w:val="0"/>
      <w:marBottom w:val="0"/>
      <w:divBdr>
        <w:top w:val="none" w:sz="0" w:space="0" w:color="auto"/>
        <w:left w:val="none" w:sz="0" w:space="0" w:color="auto"/>
        <w:bottom w:val="none" w:sz="0" w:space="0" w:color="auto"/>
        <w:right w:val="none" w:sz="0" w:space="0" w:color="auto"/>
      </w:divBdr>
    </w:div>
    <w:div w:id="1015116112">
      <w:bodyDiv w:val="1"/>
      <w:marLeft w:val="0"/>
      <w:marRight w:val="0"/>
      <w:marTop w:val="0"/>
      <w:marBottom w:val="0"/>
      <w:divBdr>
        <w:top w:val="none" w:sz="0" w:space="0" w:color="auto"/>
        <w:left w:val="none" w:sz="0" w:space="0" w:color="auto"/>
        <w:bottom w:val="none" w:sz="0" w:space="0" w:color="auto"/>
        <w:right w:val="none" w:sz="0" w:space="0" w:color="auto"/>
      </w:divBdr>
    </w:div>
    <w:div w:id="1017850021">
      <w:bodyDiv w:val="1"/>
      <w:marLeft w:val="0"/>
      <w:marRight w:val="0"/>
      <w:marTop w:val="0"/>
      <w:marBottom w:val="0"/>
      <w:divBdr>
        <w:top w:val="none" w:sz="0" w:space="0" w:color="auto"/>
        <w:left w:val="none" w:sz="0" w:space="0" w:color="auto"/>
        <w:bottom w:val="none" w:sz="0" w:space="0" w:color="auto"/>
        <w:right w:val="none" w:sz="0" w:space="0" w:color="auto"/>
      </w:divBdr>
    </w:div>
    <w:div w:id="1022433658">
      <w:bodyDiv w:val="1"/>
      <w:marLeft w:val="0"/>
      <w:marRight w:val="0"/>
      <w:marTop w:val="0"/>
      <w:marBottom w:val="0"/>
      <w:divBdr>
        <w:top w:val="none" w:sz="0" w:space="0" w:color="auto"/>
        <w:left w:val="none" w:sz="0" w:space="0" w:color="auto"/>
        <w:bottom w:val="none" w:sz="0" w:space="0" w:color="auto"/>
        <w:right w:val="none" w:sz="0" w:space="0" w:color="auto"/>
      </w:divBdr>
    </w:div>
    <w:div w:id="1032151694">
      <w:bodyDiv w:val="1"/>
      <w:marLeft w:val="0"/>
      <w:marRight w:val="0"/>
      <w:marTop w:val="0"/>
      <w:marBottom w:val="0"/>
      <w:divBdr>
        <w:top w:val="none" w:sz="0" w:space="0" w:color="auto"/>
        <w:left w:val="none" w:sz="0" w:space="0" w:color="auto"/>
        <w:bottom w:val="none" w:sz="0" w:space="0" w:color="auto"/>
        <w:right w:val="none" w:sz="0" w:space="0" w:color="auto"/>
      </w:divBdr>
    </w:div>
    <w:div w:id="1058936238">
      <w:bodyDiv w:val="1"/>
      <w:marLeft w:val="0"/>
      <w:marRight w:val="0"/>
      <w:marTop w:val="0"/>
      <w:marBottom w:val="0"/>
      <w:divBdr>
        <w:top w:val="none" w:sz="0" w:space="0" w:color="auto"/>
        <w:left w:val="none" w:sz="0" w:space="0" w:color="auto"/>
        <w:bottom w:val="none" w:sz="0" w:space="0" w:color="auto"/>
        <w:right w:val="none" w:sz="0" w:space="0" w:color="auto"/>
      </w:divBdr>
    </w:div>
    <w:div w:id="1085997713">
      <w:bodyDiv w:val="1"/>
      <w:marLeft w:val="0"/>
      <w:marRight w:val="0"/>
      <w:marTop w:val="0"/>
      <w:marBottom w:val="0"/>
      <w:divBdr>
        <w:top w:val="none" w:sz="0" w:space="0" w:color="auto"/>
        <w:left w:val="none" w:sz="0" w:space="0" w:color="auto"/>
        <w:bottom w:val="none" w:sz="0" w:space="0" w:color="auto"/>
        <w:right w:val="none" w:sz="0" w:space="0" w:color="auto"/>
      </w:divBdr>
    </w:div>
    <w:div w:id="1100179570">
      <w:bodyDiv w:val="1"/>
      <w:marLeft w:val="0"/>
      <w:marRight w:val="0"/>
      <w:marTop w:val="0"/>
      <w:marBottom w:val="0"/>
      <w:divBdr>
        <w:top w:val="none" w:sz="0" w:space="0" w:color="auto"/>
        <w:left w:val="none" w:sz="0" w:space="0" w:color="auto"/>
        <w:bottom w:val="none" w:sz="0" w:space="0" w:color="auto"/>
        <w:right w:val="none" w:sz="0" w:space="0" w:color="auto"/>
      </w:divBdr>
    </w:div>
    <w:div w:id="1112672089">
      <w:bodyDiv w:val="1"/>
      <w:marLeft w:val="0"/>
      <w:marRight w:val="0"/>
      <w:marTop w:val="0"/>
      <w:marBottom w:val="0"/>
      <w:divBdr>
        <w:top w:val="none" w:sz="0" w:space="0" w:color="auto"/>
        <w:left w:val="none" w:sz="0" w:space="0" w:color="auto"/>
        <w:bottom w:val="none" w:sz="0" w:space="0" w:color="auto"/>
        <w:right w:val="none" w:sz="0" w:space="0" w:color="auto"/>
      </w:divBdr>
      <w:divsChild>
        <w:div w:id="1309818138">
          <w:marLeft w:val="360"/>
          <w:marRight w:val="0"/>
          <w:marTop w:val="200"/>
          <w:marBottom w:val="0"/>
          <w:divBdr>
            <w:top w:val="none" w:sz="0" w:space="0" w:color="auto"/>
            <w:left w:val="none" w:sz="0" w:space="0" w:color="auto"/>
            <w:bottom w:val="none" w:sz="0" w:space="0" w:color="auto"/>
            <w:right w:val="none" w:sz="0" w:space="0" w:color="auto"/>
          </w:divBdr>
        </w:div>
        <w:div w:id="2083410620">
          <w:marLeft w:val="1080"/>
          <w:marRight w:val="0"/>
          <w:marTop w:val="100"/>
          <w:marBottom w:val="0"/>
          <w:divBdr>
            <w:top w:val="none" w:sz="0" w:space="0" w:color="auto"/>
            <w:left w:val="none" w:sz="0" w:space="0" w:color="auto"/>
            <w:bottom w:val="none" w:sz="0" w:space="0" w:color="auto"/>
            <w:right w:val="none" w:sz="0" w:space="0" w:color="auto"/>
          </w:divBdr>
        </w:div>
        <w:div w:id="760684753">
          <w:marLeft w:val="1080"/>
          <w:marRight w:val="0"/>
          <w:marTop w:val="100"/>
          <w:marBottom w:val="0"/>
          <w:divBdr>
            <w:top w:val="none" w:sz="0" w:space="0" w:color="auto"/>
            <w:left w:val="none" w:sz="0" w:space="0" w:color="auto"/>
            <w:bottom w:val="none" w:sz="0" w:space="0" w:color="auto"/>
            <w:right w:val="none" w:sz="0" w:space="0" w:color="auto"/>
          </w:divBdr>
        </w:div>
        <w:div w:id="1726643762">
          <w:marLeft w:val="360"/>
          <w:marRight w:val="0"/>
          <w:marTop w:val="200"/>
          <w:marBottom w:val="0"/>
          <w:divBdr>
            <w:top w:val="none" w:sz="0" w:space="0" w:color="auto"/>
            <w:left w:val="none" w:sz="0" w:space="0" w:color="auto"/>
            <w:bottom w:val="none" w:sz="0" w:space="0" w:color="auto"/>
            <w:right w:val="none" w:sz="0" w:space="0" w:color="auto"/>
          </w:divBdr>
        </w:div>
        <w:div w:id="1223981991">
          <w:marLeft w:val="1080"/>
          <w:marRight w:val="0"/>
          <w:marTop w:val="100"/>
          <w:marBottom w:val="0"/>
          <w:divBdr>
            <w:top w:val="none" w:sz="0" w:space="0" w:color="auto"/>
            <w:left w:val="none" w:sz="0" w:space="0" w:color="auto"/>
            <w:bottom w:val="none" w:sz="0" w:space="0" w:color="auto"/>
            <w:right w:val="none" w:sz="0" w:space="0" w:color="auto"/>
          </w:divBdr>
        </w:div>
        <w:div w:id="1622102768">
          <w:marLeft w:val="360"/>
          <w:marRight w:val="0"/>
          <w:marTop w:val="200"/>
          <w:marBottom w:val="0"/>
          <w:divBdr>
            <w:top w:val="none" w:sz="0" w:space="0" w:color="auto"/>
            <w:left w:val="none" w:sz="0" w:space="0" w:color="auto"/>
            <w:bottom w:val="none" w:sz="0" w:space="0" w:color="auto"/>
            <w:right w:val="none" w:sz="0" w:space="0" w:color="auto"/>
          </w:divBdr>
        </w:div>
        <w:div w:id="884760483">
          <w:marLeft w:val="1080"/>
          <w:marRight w:val="0"/>
          <w:marTop w:val="100"/>
          <w:marBottom w:val="0"/>
          <w:divBdr>
            <w:top w:val="none" w:sz="0" w:space="0" w:color="auto"/>
            <w:left w:val="none" w:sz="0" w:space="0" w:color="auto"/>
            <w:bottom w:val="none" w:sz="0" w:space="0" w:color="auto"/>
            <w:right w:val="none" w:sz="0" w:space="0" w:color="auto"/>
          </w:divBdr>
        </w:div>
        <w:div w:id="1791123521">
          <w:marLeft w:val="1080"/>
          <w:marRight w:val="0"/>
          <w:marTop w:val="100"/>
          <w:marBottom w:val="0"/>
          <w:divBdr>
            <w:top w:val="none" w:sz="0" w:space="0" w:color="auto"/>
            <w:left w:val="none" w:sz="0" w:space="0" w:color="auto"/>
            <w:bottom w:val="none" w:sz="0" w:space="0" w:color="auto"/>
            <w:right w:val="none" w:sz="0" w:space="0" w:color="auto"/>
          </w:divBdr>
        </w:div>
        <w:div w:id="1802459674">
          <w:marLeft w:val="360"/>
          <w:marRight w:val="0"/>
          <w:marTop w:val="200"/>
          <w:marBottom w:val="0"/>
          <w:divBdr>
            <w:top w:val="none" w:sz="0" w:space="0" w:color="auto"/>
            <w:left w:val="none" w:sz="0" w:space="0" w:color="auto"/>
            <w:bottom w:val="none" w:sz="0" w:space="0" w:color="auto"/>
            <w:right w:val="none" w:sz="0" w:space="0" w:color="auto"/>
          </w:divBdr>
        </w:div>
        <w:div w:id="796413758">
          <w:marLeft w:val="1080"/>
          <w:marRight w:val="0"/>
          <w:marTop w:val="100"/>
          <w:marBottom w:val="0"/>
          <w:divBdr>
            <w:top w:val="none" w:sz="0" w:space="0" w:color="auto"/>
            <w:left w:val="none" w:sz="0" w:space="0" w:color="auto"/>
            <w:bottom w:val="none" w:sz="0" w:space="0" w:color="auto"/>
            <w:right w:val="none" w:sz="0" w:space="0" w:color="auto"/>
          </w:divBdr>
        </w:div>
        <w:div w:id="82847244">
          <w:marLeft w:val="360"/>
          <w:marRight w:val="0"/>
          <w:marTop w:val="200"/>
          <w:marBottom w:val="0"/>
          <w:divBdr>
            <w:top w:val="none" w:sz="0" w:space="0" w:color="auto"/>
            <w:left w:val="none" w:sz="0" w:space="0" w:color="auto"/>
            <w:bottom w:val="none" w:sz="0" w:space="0" w:color="auto"/>
            <w:right w:val="none" w:sz="0" w:space="0" w:color="auto"/>
          </w:divBdr>
        </w:div>
        <w:div w:id="869222451">
          <w:marLeft w:val="1080"/>
          <w:marRight w:val="0"/>
          <w:marTop w:val="100"/>
          <w:marBottom w:val="0"/>
          <w:divBdr>
            <w:top w:val="none" w:sz="0" w:space="0" w:color="auto"/>
            <w:left w:val="none" w:sz="0" w:space="0" w:color="auto"/>
            <w:bottom w:val="none" w:sz="0" w:space="0" w:color="auto"/>
            <w:right w:val="none" w:sz="0" w:space="0" w:color="auto"/>
          </w:divBdr>
        </w:div>
        <w:div w:id="959458655">
          <w:marLeft w:val="1800"/>
          <w:marRight w:val="0"/>
          <w:marTop w:val="100"/>
          <w:marBottom w:val="0"/>
          <w:divBdr>
            <w:top w:val="none" w:sz="0" w:space="0" w:color="auto"/>
            <w:left w:val="none" w:sz="0" w:space="0" w:color="auto"/>
            <w:bottom w:val="none" w:sz="0" w:space="0" w:color="auto"/>
            <w:right w:val="none" w:sz="0" w:space="0" w:color="auto"/>
          </w:divBdr>
        </w:div>
        <w:div w:id="1156218538">
          <w:marLeft w:val="360"/>
          <w:marRight w:val="0"/>
          <w:marTop w:val="200"/>
          <w:marBottom w:val="0"/>
          <w:divBdr>
            <w:top w:val="none" w:sz="0" w:space="0" w:color="auto"/>
            <w:left w:val="none" w:sz="0" w:space="0" w:color="auto"/>
            <w:bottom w:val="none" w:sz="0" w:space="0" w:color="auto"/>
            <w:right w:val="none" w:sz="0" w:space="0" w:color="auto"/>
          </w:divBdr>
        </w:div>
        <w:div w:id="1879126178">
          <w:marLeft w:val="1080"/>
          <w:marRight w:val="0"/>
          <w:marTop w:val="100"/>
          <w:marBottom w:val="0"/>
          <w:divBdr>
            <w:top w:val="none" w:sz="0" w:space="0" w:color="auto"/>
            <w:left w:val="none" w:sz="0" w:space="0" w:color="auto"/>
            <w:bottom w:val="none" w:sz="0" w:space="0" w:color="auto"/>
            <w:right w:val="none" w:sz="0" w:space="0" w:color="auto"/>
          </w:divBdr>
        </w:div>
      </w:divsChild>
    </w:div>
    <w:div w:id="1130591081">
      <w:bodyDiv w:val="1"/>
      <w:marLeft w:val="0"/>
      <w:marRight w:val="0"/>
      <w:marTop w:val="0"/>
      <w:marBottom w:val="0"/>
      <w:divBdr>
        <w:top w:val="none" w:sz="0" w:space="0" w:color="auto"/>
        <w:left w:val="none" w:sz="0" w:space="0" w:color="auto"/>
        <w:bottom w:val="none" w:sz="0" w:space="0" w:color="auto"/>
        <w:right w:val="none" w:sz="0" w:space="0" w:color="auto"/>
      </w:divBdr>
    </w:div>
    <w:div w:id="1131677966">
      <w:bodyDiv w:val="1"/>
      <w:marLeft w:val="0"/>
      <w:marRight w:val="0"/>
      <w:marTop w:val="0"/>
      <w:marBottom w:val="0"/>
      <w:divBdr>
        <w:top w:val="none" w:sz="0" w:space="0" w:color="auto"/>
        <w:left w:val="none" w:sz="0" w:space="0" w:color="auto"/>
        <w:bottom w:val="none" w:sz="0" w:space="0" w:color="auto"/>
        <w:right w:val="none" w:sz="0" w:space="0" w:color="auto"/>
      </w:divBdr>
    </w:div>
    <w:div w:id="1151869483">
      <w:bodyDiv w:val="1"/>
      <w:marLeft w:val="0"/>
      <w:marRight w:val="0"/>
      <w:marTop w:val="0"/>
      <w:marBottom w:val="0"/>
      <w:divBdr>
        <w:top w:val="none" w:sz="0" w:space="0" w:color="auto"/>
        <w:left w:val="none" w:sz="0" w:space="0" w:color="auto"/>
        <w:bottom w:val="none" w:sz="0" w:space="0" w:color="auto"/>
        <w:right w:val="none" w:sz="0" w:space="0" w:color="auto"/>
      </w:divBdr>
    </w:div>
    <w:div w:id="1164929570">
      <w:bodyDiv w:val="1"/>
      <w:marLeft w:val="0"/>
      <w:marRight w:val="0"/>
      <w:marTop w:val="0"/>
      <w:marBottom w:val="0"/>
      <w:divBdr>
        <w:top w:val="none" w:sz="0" w:space="0" w:color="auto"/>
        <w:left w:val="none" w:sz="0" w:space="0" w:color="auto"/>
        <w:bottom w:val="none" w:sz="0" w:space="0" w:color="auto"/>
        <w:right w:val="none" w:sz="0" w:space="0" w:color="auto"/>
      </w:divBdr>
    </w:div>
    <w:div w:id="1181164062">
      <w:bodyDiv w:val="1"/>
      <w:marLeft w:val="0"/>
      <w:marRight w:val="0"/>
      <w:marTop w:val="0"/>
      <w:marBottom w:val="0"/>
      <w:divBdr>
        <w:top w:val="none" w:sz="0" w:space="0" w:color="auto"/>
        <w:left w:val="none" w:sz="0" w:space="0" w:color="auto"/>
        <w:bottom w:val="none" w:sz="0" w:space="0" w:color="auto"/>
        <w:right w:val="none" w:sz="0" w:space="0" w:color="auto"/>
      </w:divBdr>
    </w:div>
    <w:div w:id="1189219529">
      <w:bodyDiv w:val="1"/>
      <w:marLeft w:val="0"/>
      <w:marRight w:val="0"/>
      <w:marTop w:val="0"/>
      <w:marBottom w:val="0"/>
      <w:divBdr>
        <w:top w:val="none" w:sz="0" w:space="0" w:color="auto"/>
        <w:left w:val="none" w:sz="0" w:space="0" w:color="auto"/>
        <w:bottom w:val="none" w:sz="0" w:space="0" w:color="auto"/>
        <w:right w:val="none" w:sz="0" w:space="0" w:color="auto"/>
      </w:divBdr>
    </w:div>
    <w:div w:id="1198809750">
      <w:bodyDiv w:val="1"/>
      <w:marLeft w:val="0"/>
      <w:marRight w:val="0"/>
      <w:marTop w:val="0"/>
      <w:marBottom w:val="0"/>
      <w:divBdr>
        <w:top w:val="none" w:sz="0" w:space="0" w:color="auto"/>
        <w:left w:val="none" w:sz="0" w:space="0" w:color="auto"/>
        <w:bottom w:val="none" w:sz="0" w:space="0" w:color="auto"/>
        <w:right w:val="none" w:sz="0" w:space="0" w:color="auto"/>
      </w:divBdr>
    </w:div>
    <w:div w:id="1237403776">
      <w:bodyDiv w:val="1"/>
      <w:marLeft w:val="0"/>
      <w:marRight w:val="0"/>
      <w:marTop w:val="0"/>
      <w:marBottom w:val="0"/>
      <w:divBdr>
        <w:top w:val="none" w:sz="0" w:space="0" w:color="auto"/>
        <w:left w:val="none" w:sz="0" w:space="0" w:color="auto"/>
        <w:bottom w:val="none" w:sz="0" w:space="0" w:color="auto"/>
        <w:right w:val="none" w:sz="0" w:space="0" w:color="auto"/>
      </w:divBdr>
    </w:div>
    <w:div w:id="1237937238">
      <w:bodyDiv w:val="1"/>
      <w:marLeft w:val="0"/>
      <w:marRight w:val="0"/>
      <w:marTop w:val="0"/>
      <w:marBottom w:val="0"/>
      <w:divBdr>
        <w:top w:val="none" w:sz="0" w:space="0" w:color="auto"/>
        <w:left w:val="none" w:sz="0" w:space="0" w:color="auto"/>
        <w:bottom w:val="none" w:sz="0" w:space="0" w:color="auto"/>
        <w:right w:val="none" w:sz="0" w:space="0" w:color="auto"/>
      </w:divBdr>
    </w:div>
    <w:div w:id="1244610919">
      <w:bodyDiv w:val="1"/>
      <w:marLeft w:val="0"/>
      <w:marRight w:val="0"/>
      <w:marTop w:val="0"/>
      <w:marBottom w:val="0"/>
      <w:divBdr>
        <w:top w:val="none" w:sz="0" w:space="0" w:color="auto"/>
        <w:left w:val="none" w:sz="0" w:space="0" w:color="auto"/>
        <w:bottom w:val="none" w:sz="0" w:space="0" w:color="auto"/>
        <w:right w:val="none" w:sz="0" w:space="0" w:color="auto"/>
      </w:divBdr>
    </w:div>
    <w:div w:id="1245800547">
      <w:bodyDiv w:val="1"/>
      <w:marLeft w:val="0"/>
      <w:marRight w:val="0"/>
      <w:marTop w:val="0"/>
      <w:marBottom w:val="0"/>
      <w:divBdr>
        <w:top w:val="none" w:sz="0" w:space="0" w:color="auto"/>
        <w:left w:val="none" w:sz="0" w:space="0" w:color="auto"/>
        <w:bottom w:val="none" w:sz="0" w:space="0" w:color="auto"/>
        <w:right w:val="none" w:sz="0" w:space="0" w:color="auto"/>
      </w:divBdr>
    </w:div>
    <w:div w:id="1251157843">
      <w:bodyDiv w:val="1"/>
      <w:marLeft w:val="0"/>
      <w:marRight w:val="0"/>
      <w:marTop w:val="0"/>
      <w:marBottom w:val="0"/>
      <w:divBdr>
        <w:top w:val="none" w:sz="0" w:space="0" w:color="auto"/>
        <w:left w:val="none" w:sz="0" w:space="0" w:color="auto"/>
        <w:bottom w:val="none" w:sz="0" w:space="0" w:color="auto"/>
        <w:right w:val="none" w:sz="0" w:space="0" w:color="auto"/>
      </w:divBdr>
    </w:div>
    <w:div w:id="1271737537">
      <w:bodyDiv w:val="1"/>
      <w:marLeft w:val="0"/>
      <w:marRight w:val="0"/>
      <w:marTop w:val="0"/>
      <w:marBottom w:val="0"/>
      <w:divBdr>
        <w:top w:val="none" w:sz="0" w:space="0" w:color="auto"/>
        <w:left w:val="none" w:sz="0" w:space="0" w:color="auto"/>
        <w:bottom w:val="none" w:sz="0" w:space="0" w:color="auto"/>
        <w:right w:val="none" w:sz="0" w:space="0" w:color="auto"/>
      </w:divBdr>
    </w:div>
    <w:div w:id="1285236057">
      <w:bodyDiv w:val="1"/>
      <w:marLeft w:val="0"/>
      <w:marRight w:val="0"/>
      <w:marTop w:val="0"/>
      <w:marBottom w:val="0"/>
      <w:divBdr>
        <w:top w:val="none" w:sz="0" w:space="0" w:color="auto"/>
        <w:left w:val="none" w:sz="0" w:space="0" w:color="auto"/>
        <w:bottom w:val="none" w:sz="0" w:space="0" w:color="auto"/>
        <w:right w:val="none" w:sz="0" w:space="0" w:color="auto"/>
      </w:divBdr>
    </w:div>
    <w:div w:id="1289822658">
      <w:bodyDiv w:val="1"/>
      <w:marLeft w:val="0"/>
      <w:marRight w:val="0"/>
      <w:marTop w:val="0"/>
      <w:marBottom w:val="0"/>
      <w:divBdr>
        <w:top w:val="none" w:sz="0" w:space="0" w:color="auto"/>
        <w:left w:val="none" w:sz="0" w:space="0" w:color="auto"/>
        <w:bottom w:val="none" w:sz="0" w:space="0" w:color="auto"/>
        <w:right w:val="none" w:sz="0" w:space="0" w:color="auto"/>
      </w:divBdr>
    </w:div>
    <w:div w:id="1303535260">
      <w:bodyDiv w:val="1"/>
      <w:marLeft w:val="0"/>
      <w:marRight w:val="0"/>
      <w:marTop w:val="0"/>
      <w:marBottom w:val="0"/>
      <w:divBdr>
        <w:top w:val="none" w:sz="0" w:space="0" w:color="auto"/>
        <w:left w:val="none" w:sz="0" w:space="0" w:color="auto"/>
        <w:bottom w:val="none" w:sz="0" w:space="0" w:color="auto"/>
        <w:right w:val="none" w:sz="0" w:space="0" w:color="auto"/>
      </w:divBdr>
    </w:div>
    <w:div w:id="1353647728">
      <w:bodyDiv w:val="1"/>
      <w:marLeft w:val="0"/>
      <w:marRight w:val="0"/>
      <w:marTop w:val="0"/>
      <w:marBottom w:val="0"/>
      <w:divBdr>
        <w:top w:val="none" w:sz="0" w:space="0" w:color="auto"/>
        <w:left w:val="none" w:sz="0" w:space="0" w:color="auto"/>
        <w:bottom w:val="none" w:sz="0" w:space="0" w:color="auto"/>
        <w:right w:val="none" w:sz="0" w:space="0" w:color="auto"/>
      </w:divBdr>
    </w:div>
    <w:div w:id="1379431659">
      <w:bodyDiv w:val="1"/>
      <w:marLeft w:val="0"/>
      <w:marRight w:val="0"/>
      <w:marTop w:val="0"/>
      <w:marBottom w:val="0"/>
      <w:divBdr>
        <w:top w:val="none" w:sz="0" w:space="0" w:color="auto"/>
        <w:left w:val="none" w:sz="0" w:space="0" w:color="auto"/>
        <w:bottom w:val="none" w:sz="0" w:space="0" w:color="auto"/>
        <w:right w:val="none" w:sz="0" w:space="0" w:color="auto"/>
      </w:divBdr>
    </w:div>
    <w:div w:id="1385568872">
      <w:bodyDiv w:val="1"/>
      <w:marLeft w:val="0"/>
      <w:marRight w:val="0"/>
      <w:marTop w:val="0"/>
      <w:marBottom w:val="0"/>
      <w:divBdr>
        <w:top w:val="none" w:sz="0" w:space="0" w:color="auto"/>
        <w:left w:val="none" w:sz="0" w:space="0" w:color="auto"/>
        <w:bottom w:val="none" w:sz="0" w:space="0" w:color="auto"/>
        <w:right w:val="none" w:sz="0" w:space="0" w:color="auto"/>
      </w:divBdr>
    </w:div>
    <w:div w:id="1386568281">
      <w:bodyDiv w:val="1"/>
      <w:marLeft w:val="0"/>
      <w:marRight w:val="0"/>
      <w:marTop w:val="0"/>
      <w:marBottom w:val="0"/>
      <w:divBdr>
        <w:top w:val="none" w:sz="0" w:space="0" w:color="auto"/>
        <w:left w:val="none" w:sz="0" w:space="0" w:color="auto"/>
        <w:bottom w:val="none" w:sz="0" w:space="0" w:color="auto"/>
        <w:right w:val="none" w:sz="0" w:space="0" w:color="auto"/>
      </w:divBdr>
    </w:div>
    <w:div w:id="1394111658">
      <w:bodyDiv w:val="1"/>
      <w:marLeft w:val="0"/>
      <w:marRight w:val="0"/>
      <w:marTop w:val="0"/>
      <w:marBottom w:val="0"/>
      <w:divBdr>
        <w:top w:val="none" w:sz="0" w:space="0" w:color="auto"/>
        <w:left w:val="none" w:sz="0" w:space="0" w:color="auto"/>
        <w:bottom w:val="none" w:sz="0" w:space="0" w:color="auto"/>
        <w:right w:val="none" w:sz="0" w:space="0" w:color="auto"/>
      </w:divBdr>
      <w:divsChild>
        <w:div w:id="1650745888">
          <w:marLeft w:val="360"/>
          <w:marRight w:val="0"/>
          <w:marTop w:val="200"/>
          <w:marBottom w:val="0"/>
          <w:divBdr>
            <w:top w:val="none" w:sz="0" w:space="0" w:color="auto"/>
            <w:left w:val="none" w:sz="0" w:space="0" w:color="auto"/>
            <w:bottom w:val="none" w:sz="0" w:space="0" w:color="auto"/>
            <w:right w:val="none" w:sz="0" w:space="0" w:color="auto"/>
          </w:divBdr>
        </w:div>
        <w:div w:id="985283149">
          <w:marLeft w:val="1080"/>
          <w:marRight w:val="0"/>
          <w:marTop w:val="100"/>
          <w:marBottom w:val="0"/>
          <w:divBdr>
            <w:top w:val="none" w:sz="0" w:space="0" w:color="auto"/>
            <w:left w:val="none" w:sz="0" w:space="0" w:color="auto"/>
            <w:bottom w:val="none" w:sz="0" w:space="0" w:color="auto"/>
            <w:right w:val="none" w:sz="0" w:space="0" w:color="auto"/>
          </w:divBdr>
        </w:div>
        <w:div w:id="725227151">
          <w:marLeft w:val="1080"/>
          <w:marRight w:val="0"/>
          <w:marTop w:val="100"/>
          <w:marBottom w:val="0"/>
          <w:divBdr>
            <w:top w:val="none" w:sz="0" w:space="0" w:color="auto"/>
            <w:left w:val="none" w:sz="0" w:space="0" w:color="auto"/>
            <w:bottom w:val="none" w:sz="0" w:space="0" w:color="auto"/>
            <w:right w:val="none" w:sz="0" w:space="0" w:color="auto"/>
          </w:divBdr>
        </w:div>
        <w:div w:id="1669551902">
          <w:marLeft w:val="1080"/>
          <w:marRight w:val="0"/>
          <w:marTop w:val="100"/>
          <w:marBottom w:val="0"/>
          <w:divBdr>
            <w:top w:val="none" w:sz="0" w:space="0" w:color="auto"/>
            <w:left w:val="none" w:sz="0" w:space="0" w:color="auto"/>
            <w:bottom w:val="none" w:sz="0" w:space="0" w:color="auto"/>
            <w:right w:val="none" w:sz="0" w:space="0" w:color="auto"/>
          </w:divBdr>
        </w:div>
        <w:div w:id="1914310373">
          <w:marLeft w:val="1080"/>
          <w:marRight w:val="0"/>
          <w:marTop w:val="100"/>
          <w:marBottom w:val="0"/>
          <w:divBdr>
            <w:top w:val="none" w:sz="0" w:space="0" w:color="auto"/>
            <w:left w:val="none" w:sz="0" w:space="0" w:color="auto"/>
            <w:bottom w:val="none" w:sz="0" w:space="0" w:color="auto"/>
            <w:right w:val="none" w:sz="0" w:space="0" w:color="auto"/>
          </w:divBdr>
        </w:div>
        <w:div w:id="747076398">
          <w:marLeft w:val="1080"/>
          <w:marRight w:val="0"/>
          <w:marTop w:val="100"/>
          <w:marBottom w:val="0"/>
          <w:divBdr>
            <w:top w:val="none" w:sz="0" w:space="0" w:color="auto"/>
            <w:left w:val="none" w:sz="0" w:space="0" w:color="auto"/>
            <w:bottom w:val="none" w:sz="0" w:space="0" w:color="auto"/>
            <w:right w:val="none" w:sz="0" w:space="0" w:color="auto"/>
          </w:divBdr>
        </w:div>
        <w:div w:id="856504396">
          <w:marLeft w:val="1080"/>
          <w:marRight w:val="0"/>
          <w:marTop w:val="100"/>
          <w:marBottom w:val="0"/>
          <w:divBdr>
            <w:top w:val="none" w:sz="0" w:space="0" w:color="auto"/>
            <w:left w:val="none" w:sz="0" w:space="0" w:color="auto"/>
            <w:bottom w:val="none" w:sz="0" w:space="0" w:color="auto"/>
            <w:right w:val="none" w:sz="0" w:space="0" w:color="auto"/>
          </w:divBdr>
        </w:div>
        <w:div w:id="1216164364">
          <w:marLeft w:val="1080"/>
          <w:marRight w:val="0"/>
          <w:marTop w:val="100"/>
          <w:marBottom w:val="0"/>
          <w:divBdr>
            <w:top w:val="none" w:sz="0" w:space="0" w:color="auto"/>
            <w:left w:val="none" w:sz="0" w:space="0" w:color="auto"/>
            <w:bottom w:val="none" w:sz="0" w:space="0" w:color="auto"/>
            <w:right w:val="none" w:sz="0" w:space="0" w:color="auto"/>
          </w:divBdr>
        </w:div>
        <w:div w:id="1870147638">
          <w:marLeft w:val="1080"/>
          <w:marRight w:val="0"/>
          <w:marTop w:val="100"/>
          <w:marBottom w:val="0"/>
          <w:divBdr>
            <w:top w:val="none" w:sz="0" w:space="0" w:color="auto"/>
            <w:left w:val="none" w:sz="0" w:space="0" w:color="auto"/>
            <w:bottom w:val="none" w:sz="0" w:space="0" w:color="auto"/>
            <w:right w:val="none" w:sz="0" w:space="0" w:color="auto"/>
          </w:divBdr>
        </w:div>
        <w:div w:id="597375134">
          <w:marLeft w:val="1080"/>
          <w:marRight w:val="0"/>
          <w:marTop w:val="100"/>
          <w:marBottom w:val="0"/>
          <w:divBdr>
            <w:top w:val="none" w:sz="0" w:space="0" w:color="auto"/>
            <w:left w:val="none" w:sz="0" w:space="0" w:color="auto"/>
            <w:bottom w:val="none" w:sz="0" w:space="0" w:color="auto"/>
            <w:right w:val="none" w:sz="0" w:space="0" w:color="auto"/>
          </w:divBdr>
        </w:div>
        <w:div w:id="1372533646">
          <w:marLeft w:val="1080"/>
          <w:marRight w:val="0"/>
          <w:marTop w:val="100"/>
          <w:marBottom w:val="0"/>
          <w:divBdr>
            <w:top w:val="none" w:sz="0" w:space="0" w:color="auto"/>
            <w:left w:val="none" w:sz="0" w:space="0" w:color="auto"/>
            <w:bottom w:val="none" w:sz="0" w:space="0" w:color="auto"/>
            <w:right w:val="none" w:sz="0" w:space="0" w:color="auto"/>
          </w:divBdr>
        </w:div>
        <w:div w:id="1230580065">
          <w:marLeft w:val="1080"/>
          <w:marRight w:val="0"/>
          <w:marTop w:val="100"/>
          <w:marBottom w:val="0"/>
          <w:divBdr>
            <w:top w:val="none" w:sz="0" w:space="0" w:color="auto"/>
            <w:left w:val="none" w:sz="0" w:space="0" w:color="auto"/>
            <w:bottom w:val="none" w:sz="0" w:space="0" w:color="auto"/>
            <w:right w:val="none" w:sz="0" w:space="0" w:color="auto"/>
          </w:divBdr>
        </w:div>
        <w:div w:id="1556161558">
          <w:marLeft w:val="1080"/>
          <w:marRight w:val="0"/>
          <w:marTop w:val="100"/>
          <w:marBottom w:val="0"/>
          <w:divBdr>
            <w:top w:val="none" w:sz="0" w:space="0" w:color="auto"/>
            <w:left w:val="none" w:sz="0" w:space="0" w:color="auto"/>
            <w:bottom w:val="none" w:sz="0" w:space="0" w:color="auto"/>
            <w:right w:val="none" w:sz="0" w:space="0" w:color="auto"/>
          </w:divBdr>
        </w:div>
        <w:div w:id="1238134281">
          <w:marLeft w:val="1080"/>
          <w:marRight w:val="0"/>
          <w:marTop w:val="100"/>
          <w:marBottom w:val="0"/>
          <w:divBdr>
            <w:top w:val="none" w:sz="0" w:space="0" w:color="auto"/>
            <w:left w:val="none" w:sz="0" w:space="0" w:color="auto"/>
            <w:bottom w:val="none" w:sz="0" w:space="0" w:color="auto"/>
            <w:right w:val="none" w:sz="0" w:space="0" w:color="auto"/>
          </w:divBdr>
        </w:div>
        <w:div w:id="1457721177">
          <w:marLeft w:val="1080"/>
          <w:marRight w:val="0"/>
          <w:marTop w:val="100"/>
          <w:marBottom w:val="0"/>
          <w:divBdr>
            <w:top w:val="none" w:sz="0" w:space="0" w:color="auto"/>
            <w:left w:val="none" w:sz="0" w:space="0" w:color="auto"/>
            <w:bottom w:val="none" w:sz="0" w:space="0" w:color="auto"/>
            <w:right w:val="none" w:sz="0" w:space="0" w:color="auto"/>
          </w:divBdr>
        </w:div>
        <w:div w:id="1907061663">
          <w:marLeft w:val="1080"/>
          <w:marRight w:val="0"/>
          <w:marTop w:val="100"/>
          <w:marBottom w:val="0"/>
          <w:divBdr>
            <w:top w:val="none" w:sz="0" w:space="0" w:color="auto"/>
            <w:left w:val="none" w:sz="0" w:space="0" w:color="auto"/>
            <w:bottom w:val="none" w:sz="0" w:space="0" w:color="auto"/>
            <w:right w:val="none" w:sz="0" w:space="0" w:color="auto"/>
          </w:divBdr>
        </w:div>
      </w:divsChild>
    </w:div>
    <w:div w:id="1409032044">
      <w:bodyDiv w:val="1"/>
      <w:marLeft w:val="0"/>
      <w:marRight w:val="0"/>
      <w:marTop w:val="0"/>
      <w:marBottom w:val="0"/>
      <w:divBdr>
        <w:top w:val="none" w:sz="0" w:space="0" w:color="auto"/>
        <w:left w:val="none" w:sz="0" w:space="0" w:color="auto"/>
        <w:bottom w:val="none" w:sz="0" w:space="0" w:color="auto"/>
        <w:right w:val="none" w:sz="0" w:space="0" w:color="auto"/>
      </w:divBdr>
    </w:div>
    <w:div w:id="1427268739">
      <w:bodyDiv w:val="1"/>
      <w:marLeft w:val="0"/>
      <w:marRight w:val="0"/>
      <w:marTop w:val="0"/>
      <w:marBottom w:val="0"/>
      <w:divBdr>
        <w:top w:val="none" w:sz="0" w:space="0" w:color="auto"/>
        <w:left w:val="none" w:sz="0" w:space="0" w:color="auto"/>
        <w:bottom w:val="none" w:sz="0" w:space="0" w:color="auto"/>
        <w:right w:val="none" w:sz="0" w:space="0" w:color="auto"/>
      </w:divBdr>
    </w:div>
    <w:div w:id="1443063656">
      <w:bodyDiv w:val="1"/>
      <w:marLeft w:val="0"/>
      <w:marRight w:val="0"/>
      <w:marTop w:val="0"/>
      <w:marBottom w:val="0"/>
      <w:divBdr>
        <w:top w:val="none" w:sz="0" w:space="0" w:color="auto"/>
        <w:left w:val="none" w:sz="0" w:space="0" w:color="auto"/>
        <w:bottom w:val="none" w:sz="0" w:space="0" w:color="auto"/>
        <w:right w:val="none" w:sz="0" w:space="0" w:color="auto"/>
      </w:divBdr>
    </w:div>
    <w:div w:id="1480223179">
      <w:bodyDiv w:val="1"/>
      <w:marLeft w:val="0"/>
      <w:marRight w:val="0"/>
      <w:marTop w:val="0"/>
      <w:marBottom w:val="0"/>
      <w:divBdr>
        <w:top w:val="none" w:sz="0" w:space="0" w:color="auto"/>
        <w:left w:val="none" w:sz="0" w:space="0" w:color="auto"/>
        <w:bottom w:val="none" w:sz="0" w:space="0" w:color="auto"/>
        <w:right w:val="none" w:sz="0" w:space="0" w:color="auto"/>
      </w:divBdr>
    </w:div>
    <w:div w:id="1484159800">
      <w:bodyDiv w:val="1"/>
      <w:marLeft w:val="0"/>
      <w:marRight w:val="0"/>
      <w:marTop w:val="0"/>
      <w:marBottom w:val="0"/>
      <w:divBdr>
        <w:top w:val="none" w:sz="0" w:space="0" w:color="auto"/>
        <w:left w:val="none" w:sz="0" w:space="0" w:color="auto"/>
        <w:bottom w:val="none" w:sz="0" w:space="0" w:color="auto"/>
        <w:right w:val="none" w:sz="0" w:space="0" w:color="auto"/>
      </w:divBdr>
    </w:div>
    <w:div w:id="1512797080">
      <w:bodyDiv w:val="1"/>
      <w:marLeft w:val="0"/>
      <w:marRight w:val="0"/>
      <w:marTop w:val="0"/>
      <w:marBottom w:val="0"/>
      <w:divBdr>
        <w:top w:val="none" w:sz="0" w:space="0" w:color="auto"/>
        <w:left w:val="none" w:sz="0" w:space="0" w:color="auto"/>
        <w:bottom w:val="none" w:sz="0" w:space="0" w:color="auto"/>
        <w:right w:val="none" w:sz="0" w:space="0" w:color="auto"/>
      </w:divBdr>
    </w:div>
    <w:div w:id="1515462979">
      <w:bodyDiv w:val="1"/>
      <w:marLeft w:val="0"/>
      <w:marRight w:val="0"/>
      <w:marTop w:val="0"/>
      <w:marBottom w:val="0"/>
      <w:divBdr>
        <w:top w:val="none" w:sz="0" w:space="0" w:color="auto"/>
        <w:left w:val="none" w:sz="0" w:space="0" w:color="auto"/>
        <w:bottom w:val="none" w:sz="0" w:space="0" w:color="auto"/>
        <w:right w:val="none" w:sz="0" w:space="0" w:color="auto"/>
      </w:divBdr>
    </w:div>
    <w:div w:id="1542354370">
      <w:bodyDiv w:val="1"/>
      <w:marLeft w:val="0"/>
      <w:marRight w:val="0"/>
      <w:marTop w:val="0"/>
      <w:marBottom w:val="0"/>
      <w:divBdr>
        <w:top w:val="none" w:sz="0" w:space="0" w:color="auto"/>
        <w:left w:val="none" w:sz="0" w:space="0" w:color="auto"/>
        <w:bottom w:val="none" w:sz="0" w:space="0" w:color="auto"/>
        <w:right w:val="none" w:sz="0" w:space="0" w:color="auto"/>
      </w:divBdr>
    </w:div>
    <w:div w:id="1545557914">
      <w:bodyDiv w:val="1"/>
      <w:marLeft w:val="0"/>
      <w:marRight w:val="0"/>
      <w:marTop w:val="0"/>
      <w:marBottom w:val="0"/>
      <w:divBdr>
        <w:top w:val="none" w:sz="0" w:space="0" w:color="auto"/>
        <w:left w:val="none" w:sz="0" w:space="0" w:color="auto"/>
        <w:bottom w:val="none" w:sz="0" w:space="0" w:color="auto"/>
        <w:right w:val="none" w:sz="0" w:space="0" w:color="auto"/>
      </w:divBdr>
    </w:div>
    <w:div w:id="1560895312">
      <w:bodyDiv w:val="1"/>
      <w:marLeft w:val="0"/>
      <w:marRight w:val="0"/>
      <w:marTop w:val="0"/>
      <w:marBottom w:val="0"/>
      <w:divBdr>
        <w:top w:val="none" w:sz="0" w:space="0" w:color="auto"/>
        <w:left w:val="none" w:sz="0" w:space="0" w:color="auto"/>
        <w:bottom w:val="none" w:sz="0" w:space="0" w:color="auto"/>
        <w:right w:val="none" w:sz="0" w:space="0" w:color="auto"/>
      </w:divBdr>
    </w:div>
    <w:div w:id="1568804650">
      <w:bodyDiv w:val="1"/>
      <w:marLeft w:val="0"/>
      <w:marRight w:val="0"/>
      <w:marTop w:val="0"/>
      <w:marBottom w:val="0"/>
      <w:divBdr>
        <w:top w:val="none" w:sz="0" w:space="0" w:color="auto"/>
        <w:left w:val="none" w:sz="0" w:space="0" w:color="auto"/>
        <w:bottom w:val="none" w:sz="0" w:space="0" w:color="auto"/>
        <w:right w:val="none" w:sz="0" w:space="0" w:color="auto"/>
      </w:divBdr>
    </w:div>
    <w:div w:id="1574581014">
      <w:bodyDiv w:val="1"/>
      <w:marLeft w:val="0"/>
      <w:marRight w:val="0"/>
      <w:marTop w:val="0"/>
      <w:marBottom w:val="0"/>
      <w:divBdr>
        <w:top w:val="none" w:sz="0" w:space="0" w:color="auto"/>
        <w:left w:val="none" w:sz="0" w:space="0" w:color="auto"/>
        <w:bottom w:val="none" w:sz="0" w:space="0" w:color="auto"/>
        <w:right w:val="none" w:sz="0" w:space="0" w:color="auto"/>
      </w:divBdr>
    </w:div>
    <w:div w:id="1621841004">
      <w:bodyDiv w:val="1"/>
      <w:marLeft w:val="0"/>
      <w:marRight w:val="0"/>
      <w:marTop w:val="0"/>
      <w:marBottom w:val="0"/>
      <w:divBdr>
        <w:top w:val="none" w:sz="0" w:space="0" w:color="auto"/>
        <w:left w:val="none" w:sz="0" w:space="0" w:color="auto"/>
        <w:bottom w:val="none" w:sz="0" w:space="0" w:color="auto"/>
        <w:right w:val="none" w:sz="0" w:space="0" w:color="auto"/>
      </w:divBdr>
    </w:div>
    <w:div w:id="1629122089">
      <w:bodyDiv w:val="1"/>
      <w:marLeft w:val="0"/>
      <w:marRight w:val="0"/>
      <w:marTop w:val="0"/>
      <w:marBottom w:val="0"/>
      <w:divBdr>
        <w:top w:val="none" w:sz="0" w:space="0" w:color="auto"/>
        <w:left w:val="none" w:sz="0" w:space="0" w:color="auto"/>
        <w:bottom w:val="none" w:sz="0" w:space="0" w:color="auto"/>
        <w:right w:val="none" w:sz="0" w:space="0" w:color="auto"/>
      </w:divBdr>
    </w:div>
    <w:div w:id="1632055291">
      <w:bodyDiv w:val="1"/>
      <w:marLeft w:val="0"/>
      <w:marRight w:val="0"/>
      <w:marTop w:val="0"/>
      <w:marBottom w:val="0"/>
      <w:divBdr>
        <w:top w:val="none" w:sz="0" w:space="0" w:color="auto"/>
        <w:left w:val="none" w:sz="0" w:space="0" w:color="auto"/>
        <w:bottom w:val="none" w:sz="0" w:space="0" w:color="auto"/>
        <w:right w:val="none" w:sz="0" w:space="0" w:color="auto"/>
      </w:divBdr>
    </w:div>
    <w:div w:id="1691837807">
      <w:bodyDiv w:val="1"/>
      <w:marLeft w:val="0"/>
      <w:marRight w:val="0"/>
      <w:marTop w:val="0"/>
      <w:marBottom w:val="0"/>
      <w:divBdr>
        <w:top w:val="none" w:sz="0" w:space="0" w:color="auto"/>
        <w:left w:val="none" w:sz="0" w:space="0" w:color="auto"/>
        <w:bottom w:val="none" w:sz="0" w:space="0" w:color="auto"/>
        <w:right w:val="none" w:sz="0" w:space="0" w:color="auto"/>
      </w:divBdr>
      <w:divsChild>
        <w:div w:id="1560942248">
          <w:marLeft w:val="360"/>
          <w:marRight w:val="0"/>
          <w:marTop w:val="200"/>
          <w:marBottom w:val="0"/>
          <w:divBdr>
            <w:top w:val="none" w:sz="0" w:space="0" w:color="auto"/>
            <w:left w:val="none" w:sz="0" w:space="0" w:color="auto"/>
            <w:bottom w:val="none" w:sz="0" w:space="0" w:color="auto"/>
            <w:right w:val="none" w:sz="0" w:space="0" w:color="auto"/>
          </w:divBdr>
        </w:div>
        <w:div w:id="179011180">
          <w:marLeft w:val="1080"/>
          <w:marRight w:val="0"/>
          <w:marTop w:val="100"/>
          <w:marBottom w:val="0"/>
          <w:divBdr>
            <w:top w:val="none" w:sz="0" w:space="0" w:color="auto"/>
            <w:left w:val="none" w:sz="0" w:space="0" w:color="auto"/>
            <w:bottom w:val="none" w:sz="0" w:space="0" w:color="auto"/>
            <w:right w:val="none" w:sz="0" w:space="0" w:color="auto"/>
          </w:divBdr>
        </w:div>
        <w:div w:id="1521814047">
          <w:marLeft w:val="1080"/>
          <w:marRight w:val="0"/>
          <w:marTop w:val="100"/>
          <w:marBottom w:val="0"/>
          <w:divBdr>
            <w:top w:val="none" w:sz="0" w:space="0" w:color="auto"/>
            <w:left w:val="none" w:sz="0" w:space="0" w:color="auto"/>
            <w:bottom w:val="none" w:sz="0" w:space="0" w:color="auto"/>
            <w:right w:val="none" w:sz="0" w:space="0" w:color="auto"/>
          </w:divBdr>
        </w:div>
        <w:div w:id="629475089">
          <w:marLeft w:val="360"/>
          <w:marRight w:val="0"/>
          <w:marTop w:val="200"/>
          <w:marBottom w:val="0"/>
          <w:divBdr>
            <w:top w:val="none" w:sz="0" w:space="0" w:color="auto"/>
            <w:left w:val="none" w:sz="0" w:space="0" w:color="auto"/>
            <w:bottom w:val="none" w:sz="0" w:space="0" w:color="auto"/>
            <w:right w:val="none" w:sz="0" w:space="0" w:color="auto"/>
          </w:divBdr>
        </w:div>
        <w:div w:id="226964665">
          <w:marLeft w:val="1080"/>
          <w:marRight w:val="0"/>
          <w:marTop w:val="100"/>
          <w:marBottom w:val="0"/>
          <w:divBdr>
            <w:top w:val="none" w:sz="0" w:space="0" w:color="auto"/>
            <w:left w:val="none" w:sz="0" w:space="0" w:color="auto"/>
            <w:bottom w:val="none" w:sz="0" w:space="0" w:color="auto"/>
            <w:right w:val="none" w:sz="0" w:space="0" w:color="auto"/>
          </w:divBdr>
        </w:div>
        <w:div w:id="308634971">
          <w:marLeft w:val="360"/>
          <w:marRight w:val="0"/>
          <w:marTop w:val="200"/>
          <w:marBottom w:val="0"/>
          <w:divBdr>
            <w:top w:val="none" w:sz="0" w:space="0" w:color="auto"/>
            <w:left w:val="none" w:sz="0" w:space="0" w:color="auto"/>
            <w:bottom w:val="none" w:sz="0" w:space="0" w:color="auto"/>
            <w:right w:val="none" w:sz="0" w:space="0" w:color="auto"/>
          </w:divBdr>
        </w:div>
        <w:div w:id="1523744276">
          <w:marLeft w:val="1080"/>
          <w:marRight w:val="0"/>
          <w:marTop w:val="100"/>
          <w:marBottom w:val="0"/>
          <w:divBdr>
            <w:top w:val="none" w:sz="0" w:space="0" w:color="auto"/>
            <w:left w:val="none" w:sz="0" w:space="0" w:color="auto"/>
            <w:bottom w:val="none" w:sz="0" w:space="0" w:color="auto"/>
            <w:right w:val="none" w:sz="0" w:space="0" w:color="auto"/>
          </w:divBdr>
        </w:div>
        <w:div w:id="1483278017">
          <w:marLeft w:val="1080"/>
          <w:marRight w:val="0"/>
          <w:marTop w:val="100"/>
          <w:marBottom w:val="0"/>
          <w:divBdr>
            <w:top w:val="none" w:sz="0" w:space="0" w:color="auto"/>
            <w:left w:val="none" w:sz="0" w:space="0" w:color="auto"/>
            <w:bottom w:val="none" w:sz="0" w:space="0" w:color="auto"/>
            <w:right w:val="none" w:sz="0" w:space="0" w:color="auto"/>
          </w:divBdr>
        </w:div>
        <w:div w:id="2027361894">
          <w:marLeft w:val="360"/>
          <w:marRight w:val="0"/>
          <w:marTop w:val="200"/>
          <w:marBottom w:val="0"/>
          <w:divBdr>
            <w:top w:val="none" w:sz="0" w:space="0" w:color="auto"/>
            <w:left w:val="none" w:sz="0" w:space="0" w:color="auto"/>
            <w:bottom w:val="none" w:sz="0" w:space="0" w:color="auto"/>
            <w:right w:val="none" w:sz="0" w:space="0" w:color="auto"/>
          </w:divBdr>
        </w:div>
        <w:div w:id="1710840467">
          <w:marLeft w:val="1080"/>
          <w:marRight w:val="0"/>
          <w:marTop w:val="100"/>
          <w:marBottom w:val="0"/>
          <w:divBdr>
            <w:top w:val="none" w:sz="0" w:space="0" w:color="auto"/>
            <w:left w:val="none" w:sz="0" w:space="0" w:color="auto"/>
            <w:bottom w:val="none" w:sz="0" w:space="0" w:color="auto"/>
            <w:right w:val="none" w:sz="0" w:space="0" w:color="auto"/>
          </w:divBdr>
        </w:div>
        <w:div w:id="363138401">
          <w:marLeft w:val="360"/>
          <w:marRight w:val="0"/>
          <w:marTop w:val="200"/>
          <w:marBottom w:val="0"/>
          <w:divBdr>
            <w:top w:val="none" w:sz="0" w:space="0" w:color="auto"/>
            <w:left w:val="none" w:sz="0" w:space="0" w:color="auto"/>
            <w:bottom w:val="none" w:sz="0" w:space="0" w:color="auto"/>
            <w:right w:val="none" w:sz="0" w:space="0" w:color="auto"/>
          </w:divBdr>
        </w:div>
        <w:div w:id="1145704973">
          <w:marLeft w:val="1080"/>
          <w:marRight w:val="0"/>
          <w:marTop w:val="100"/>
          <w:marBottom w:val="0"/>
          <w:divBdr>
            <w:top w:val="none" w:sz="0" w:space="0" w:color="auto"/>
            <w:left w:val="none" w:sz="0" w:space="0" w:color="auto"/>
            <w:bottom w:val="none" w:sz="0" w:space="0" w:color="auto"/>
            <w:right w:val="none" w:sz="0" w:space="0" w:color="auto"/>
          </w:divBdr>
        </w:div>
        <w:div w:id="260186415">
          <w:marLeft w:val="1800"/>
          <w:marRight w:val="0"/>
          <w:marTop w:val="100"/>
          <w:marBottom w:val="0"/>
          <w:divBdr>
            <w:top w:val="none" w:sz="0" w:space="0" w:color="auto"/>
            <w:left w:val="none" w:sz="0" w:space="0" w:color="auto"/>
            <w:bottom w:val="none" w:sz="0" w:space="0" w:color="auto"/>
            <w:right w:val="none" w:sz="0" w:space="0" w:color="auto"/>
          </w:divBdr>
        </w:div>
        <w:div w:id="1043797734">
          <w:marLeft w:val="360"/>
          <w:marRight w:val="0"/>
          <w:marTop w:val="200"/>
          <w:marBottom w:val="0"/>
          <w:divBdr>
            <w:top w:val="none" w:sz="0" w:space="0" w:color="auto"/>
            <w:left w:val="none" w:sz="0" w:space="0" w:color="auto"/>
            <w:bottom w:val="none" w:sz="0" w:space="0" w:color="auto"/>
            <w:right w:val="none" w:sz="0" w:space="0" w:color="auto"/>
          </w:divBdr>
        </w:div>
        <w:div w:id="2007319262">
          <w:marLeft w:val="1080"/>
          <w:marRight w:val="0"/>
          <w:marTop w:val="100"/>
          <w:marBottom w:val="0"/>
          <w:divBdr>
            <w:top w:val="none" w:sz="0" w:space="0" w:color="auto"/>
            <w:left w:val="none" w:sz="0" w:space="0" w:color="auto"/>
            <w:bottom w:val="none" w:sz="0" w:space="0" w:color="auto"/>
            <w:right w:val="none" w:sz="0" w:space="0" w:color="auto"/>
          </w:divBdr>
        </w:div>
      </w:divsChild>
    </w:div>
    <w:div w:id="1696693251">
      <w:bodyDiv w:val="1"/>
      <w:marLeft w:val="0"/>
      <w:marRight w:val="0"/>
      <w:marTop w:val="0"/>
      <w:marBottom w:val="0"/>
      <w:divBdr>
        <w:top w:val="none" w:sz="0" w:space="0" w:color="auto"/>
        <w:left w:val="none" w:sz="0" w:space="0" w:color="auto"/>
        <w:bottom w:val="none" w:sz="0" w:space="0" w:color="auto"/>
        <w:right w:val="none" w:sz="0" w:space="0" w:color="auto"/>
      </w:divBdr>
    </w:div>
    <w:div w:id="1706061926">
      <w:bodyDiv w:val="1"/>
      <w:marLeft w:val="0"/>
      <w:marRight w:val="0"/>
      <w:marTop w:val="0"/>
      <w:marBottom w:val="0"/>
      <w:divBdr>
        <w:top w:val="none" w:sz="0" w:space="0" w:color="auto"/>
        <w:left w:val="none" w:sz="0" w:space="0" w:color="auto"/>
        <w:bottom w:val="none" w:sz="0" w:space="0" w:color="auto"/>
        <w:right w:val="none" w:sz="0" w:space="0" w:color="auto"/>
      </w:divBdr>
      <w:divsChild>
        <w:div w:id="389154572">
          <w:marLeft w:val="360"/>
          <w:marRight w:val="0"/>
          <w:marTop w:val="200"/>
          <w:marBottom w:val="0"/>
          <w:divBdr>
            <w:top w:val="none" w:sz="0" w:space="0" w:color="auto"/>
            <w:left w:val="none" w:sz="0" w:space="0" w:color="auto"/>
            <w:bottom w:val="none" w:sz="0" w:space="0" w:color="auto"/>
            <w:right w:val="none" w:sz="0" w:space="0" w:color="auto"/>
          </w:divBdr>
        </w:div>
        <w:div w:id="1025524760">
          <w:marLeft w:val="1080"/>
          <w:marRight w:val="0"/>
          <w:marTop w:val="100"/>
          <w:marBottom w:val="0"/>
          <w:divBdr>
            <w:top w:val="none" w:sz="0" w:space="0" w:color="auto"/>
            <w:left w:val="none" w:sz="0" w:space="0" w:color="auto"/>
            <w:bottom w:val="none" w:sz="0" w:space="0" w:color="auto"/>
            <w:right w:val="none" w:sz="0" w:space="0" w:color="auto"/>
          </w:divBdr>
        </w:div>
        <w:div w:id="931939450">
          <w:marLeft w:val="1800"/>
          <w:marRight w:val="0"/>
          <w:marTop w:val="100"/>
          <w:marBottom w:val="0"/>
          <w:divBdr>
            <w:top w:val="none" w:sz="0" w:space="0" w:color="auto"/>
            <w:left w:val="none" w:sz="0" w:space="0" w:color="auto"/>
            <w:bottom w:val="none" w:sz="0" w:space="0" w:color="auto"/>
            <w:right w:val="none" w:sz="0" w:space="0" w:color="auto"/>
          </w:divBdr>
        </w:div>
        <w:div w:id="1973436312">
          <w:marLeft w:val="2520"/>
          <w:marRight w:val="0"/>
          <w:marTop w:val="100"/>
          <w:marBottom w:val="0"/>
          <w:divBdr>
            <w:top w:val="none" w:sz="0" w:space="0" w:color="auto"/>
            <w:left w:val="none" w:sz="0" w:space="0" w:color="auto"/>
            <w:bottom w:val="none" w:sz="0" w:space="0" w:color="auto"/>
            <w:right w:val="none" w:sz="0" w:space="0" w:color="auto"/>
          </w:divBdr>
        </w:div>
        <w:div w:id="516697769">
          <w:marLeft w:val="2520"/>
          <w:marRight w:val="0"/>
          <w:marTop w:val="100"/>
          <w:marBottom w:val="0"/>
          <w:divBdr>
            <w:top w:val="none" w:sz="0" w:space="0" w:color="auto"/>
            <w:left w:val="none" w:sz="0" w:space="0" w:color="auto"/>
            <w:bottom w:val="none" w:sz="0" w:space="0" w:color="auto"/>
            <w:right w:val="none" w:sz="0" w:space="0" w:color="auto"/>
          </w:divBdr>
        </w:div>
        <w:div w:id="2002929509">
          <w:marLeft w:val="1080"/>
          <w:marRight w:val="0"/>
          <w:marTop w:val="100"/>
          <w:marBottom w:val="0"/>
          <w:divBdr>
            <w:top w:val="none" w:sz="0" w:space="0" w:color="auto"/>
            <w:left w:val="none" w:sz="0" w:space="0" w:color="auto"/>
            <w:bottom w:val="none" w:sz="0" w:space="0" w:color="auto"/>
            <w:right w:val="none" w:sz="0" w:space="0" w:color="auto"/>
          </w:divBdr>
        </w:div>
        <w:div w:id="24379537">
          <w:marLeft w:val="1800"/>
          <w:marRight w:val="0"/>
          <w:marTop w:val="100"/>
          <w:marBottom w:val="0"/>
          <w:divBdr>
            <w:top w:val="none" w:sz="0" w:space="0" w:color="auto"/>
            <w:left w:val="none" w:sz="0" w:space="0" w:color="auto"/>
            <w:bottom w:val="none" w:sz="0" w:space="0" w:color="auto"/>
            <w:right w:val="none" w:sz="0" w:space="0" w:color="auto"/>
          </w:divBdr>
        </w:div>
        <w:div w:id="688990599">
          <w:marLeft w:val="2520"/>
          <w:marRight w:val="0"/>
          <w:marTop w:val="100"/>
          <w:marBottom w:val="0"/>
          <w:divBdr>
            <w:top w:val="none" w:sz="0" w:space="0" w:color="auto"/>
            <w:left w:val="none" w:sz="0" w:space="0" w:color="auto"/>
            <w:bottom w:val="none" w:sz="0" w:space="0" w:color="auto"/>
            <w:right w:val="none" w:sz="0" w:space="0" w:color="auto"/>
          </w:divBdr>
        </w:div>
        <w:div w:id="1728139700">
          <w:marLeft w:val="2520"/>
          <w:marRight w:val="0"/>
          <w:marTop w:val="100"/>
          <w:marBottom w:val="0"/>
          <w:divBdr>
            <w:top w:val="none" w:sz="0" w:space="0" w:color="auto"/>
            <w:left w:val="none" w:sz="0" w:space="0" w:color="auto"/>
            <w:bottom w:val="none" w:sz="0" w:space="0" w:color="auto"/>
            <w:right w:val="none" w:sz="0" w:space="0" w:color="auto"/>
          </w:divBdr>
        </w:div>
        <w:div w:id="1265069904">
          <w:marLeft w:val="1800"/>
          <w:marRight w:val="0"/>
          <w:marTop w:val="100"/>
          <w:marBottom w:val="0"/>
          <w:divBdr>
            <w:top w:val="none" w:sz="0" w:space="0" w:color="auto"/>
            <w:left w:val="none" w:sz="0" w:space="0" w:color="auto"/>
            <w:bottom w:val="none" w:sz="0" w:space="0" w:color="auto"/>
            <w:right w:val="none" w:sz="0" w:space="0" w:color="auto"/>
          </w:divBdr>
        </w:div>
        <w:div w:id="1136610015">
          <w:marLeft w:val="2520"/>
          <w:marRight w:val="0"/>
          <w:marTop w:val="100"/>
          <w:marBottom w:val="0"/>
          <w:divBdr>
            <w:top w:val="none" w:sz="0" w:space="0" w:color="auto"/>
            <w:left w:val="none" w:sz="0" w:space="0" w:color="auto"/>
            <w:bottom w:val="none" w:sz="0" w:space="0" w:color="auto"/>
            <w:right w:val="none" w:sz="0" w:space="0" w:color="auto"/>
          </w:divBdr>
        </w:div>
        <w:div w:id="1143044253">
          <w:marLeft w:val="1800"/>
          <w:marRight w:val="0"/>
          <w:marTop w:val="100"/>
          <w:marBottom w:val="0"/>
          <w:divBdr>
            <w:top w:val="none" w:sz="0" w:space="0" w:color="auto"/>
            <w:left w:val="none" w:sz="0" w:space="0" w:color="auto"/>
            <w:bottom w:val="none" w:sz="0" w:space="0" w:color="auto"/>
            <w:right w:val="none" w:sz="0" w:space="0" w:color="auto"/>
          </w:divBdr>
        </w:div>
        <w:div w:id="1886914690">
          <w:marLeft w:val="2520"/>
          <w:marRight w:val="0"/>
          <w:marTop w:val="100"/>
          <w:marBottom w:val="0"/>
          <w:divBdr>
            <w:top w:val="none" w:sz="0" w:space="0" w:color="auto"/>
            <w:left w:val="none" w:sz="0" w:space="0" w:color="auto"/>
            <w:bottom w:val="none" w:sz="0" w:space="0" w:color="auto"/>
            <w:right w:val="none" w:sz="0" w:space="0" w:color="auto"/>
          </w:divBdr>
        </w:div>
        <w:div w:id="638728266">
          <w:marLeft w:val="1080"/>
          <w:marRight w:val="0"/>
          <w:marTop w:val="100"/>
          <w:marBottom w:val="0"/>
          <w:divBdr>
            <w:top w:val="none" w:sz="0" w:space="0" w:color="auto"/>
            <w:left w:val="none" w:sz="0" w:space="0" w:color="auto"/>
            <w:bottom w:val="none" w:sz="0" w:space="0" w:color="auto"/>
            <w:right w:val="none" w:sz="0" w:space="0" w:color="auto"/>
          </w:divBdr>
        </w:div>
        <w:div w:id="1540124652">
          <w:marLeft w:val="1800"/>
          <w:marRight w:val="0"/>
          <w:marTop w:val="100"/>
          <w:marBottom w:val="0"/>
          <w:divBdr>
            <w:top w:val="none" w:sz="0" w:space="0" w:color="auto"/>
            <w:left w:val="none" w:sz="0" w:space="0" w:color="auto"/>
            <w:bottom w:val="none" w:sz="0" w:space="0" w:color="auto"/>
            <w:right w:val="none" w:sz="0" w:space="0" w:color="auto"/>
          </w:divBdr>
        </w:div>
      </w:divsChild>
    </w:div>
    <w:div w:id="1726643188">
      <w:bodyDiv w:val="1"/>
      <w:marLeft w:val="0"/>
      <w:marRight w:val="0"/>
      <w:marTop w:val="0"/>
      <w:marBottom w:val="0"/>
      <w:divBdr>
        <w:top w:val="none" w:sz="0" w:space="0" w:color="auto"/>
        <w:left w:val="none" w:sz="0" w:space="0" w:color="auto"/>
        <w:bottom w:val="none" w:sz="0" w:space="0" w:color="auto"/>
        <w:right w:val="none" w:sz="0" w:space="0" w:color="auto"/>
      </w:divBdr>
    </w:div>
    <w:div w:id="1756705373">
      <w:bodyDiv w:val="1"/>
      <w:marLeft w:val="0"/>
      <w:marRight w:val="0"/>
      <w:marTop w:val="0"/>
      <w:marBottom w:val="0"/>
      <w:divBdr>
        <w:top w:val="none" w:sz="0" w:space="0" w:color="auto"/>
        <w:left w:val="none" w:sz="0" w:space="0" w:color="auto"/>
        <w:bottom w:val="none" w:sz="0" w:space="0" w:color="auto"/>
        <w:right w:val="none" w:sz="0" w:space="0" w:color="auto"/>
      </w:divBdr>
      <w:divsChild>
        <w:div w:id="377902461">
          <w:marLeft w:val="360"/>
          <w:marRight w:val="0"/>
          <w:marTop w:val="200"/>
          <w:marBottom w:val="0"/>
          <w:divBdr>
            <w:top w:val="none" w:sz="0" w:space="0" w:color="auto"/>
            <w:left w:val="none" w:sz="0" w:space="0" w:color="auto"/>
            <w:bottom w:val="none" w:sz="0" w:space="0" w:color="auto"/>
            <w:right w:val="none" w:sz="0" w:space="0" w:color="auto"/>
          </w:divBdr>
        </w:div>
        <w:div w:id="344014966">
          <w:marLeft w:val="360"/>
          <w:marRight w:val="0"/>
          <w:marTop w:val="200"/>
          <w:marBottom w:val="0"/>
          <w:divBdr>
            <w:top w:val="none" w:sz="0" w:space="0" w:color="auto"/>
            <w:left w:val="none" w:sz="0" w:space="0" w:color="auto"/>
            <w:bottom w:val="none" w:sz="0" w:space="0" w:color="auto"/>
            <w:right w:val="none" w:sz="0" w:space="0" w:color="auto"/>
          </w:divBdr>
        </w:div>
        <w:div w:id="1640960021">
          <w:marLeft w:val="360"/>
          <w:marRight w:val="0"/>
          <w:marTop w:val="200"/>
          <w:marBottom w:val="0"/>
          <w:divBdr>
            <w:top w:val="none" w:sz="0" w:space="0" w:color="auto"/>
            <w:left w:val="none" w:sz="0" w:space="0" w:color="auto"/>
            <w:bottom w:val="none" w:sz="0" w:space="0" w:color="auto"/>
            <w:right w:val="none" w:sz="0" w:space="0" w:color="auto"/>
          </w:divBdr>
        </w:div>
        <w:div w:id="848059147">
          <w:marLeft w:val="360"/>
          <w:marRight w:val="0"/>
          <w:marTop w:val="200"/>
          <w:marBottom w:val="0"/>
          <w:divBdr>
            <w:top w:val="none" w:sz="0" w:space="0" w:color="auto"/>
            <w:left w:val="none" w:sz="0" w:space="0" w:color="auto"/>
            <w:bottom w:val="none" w:sz="0" w:space="0" w:color="auto"/>
            <w:right w:val="none" w:sz="0" w:space="0" w:color="auto"/>
          </w:divBdr>
        </w:div>
      </w:divsChild>
    </w:div>
    <w:div w:id="1758558568">
      <w:bodyDiv w:val="1"/>
      <w:marLeft w:val="0"/>
      <w:marRight w:val="0"/>
      <w:marTop w:val="0"/>
      <w:marBottom w:val="0"/>
      <w:divBdr>
        <w:top w:val="none" w:sz="0" w:space="0" w:color="auto"/>
        <w:left w:val="none" w:sz="0" w:space="0" w:color="auto"/>
        <w:bottom w:val="none" w:sz="0" w:space="0" w:color="auto"/>
        <w:right w:val="none" w:sz="0" w:space="0" w:color="auto"/>
      </w:divBdr>
      <w:divsChild>
        <w:div w:id="623731222">
          <w:marLeft w:val="360"/>
          <w:marRight w:val="0"/>
          <w:marTop w:val="200"/>
          <w:marBottom w:val="0"/>
          <w:divBdr>
            <w:top w:val="none" w:sz="0" w:space="0" w:color="auto"/>
            <w:left w:val="none" w:sz="0" w:space="0" w:color="auto"/>
            <w:bottom w:val="none" w:sz="0" w:space="0" w:color="auto"/>
            <w:right w:val="none" w:sz="0" w:space="0" w:color="auto"/>
          </w:divBdr>
        </w:div>
        <w:div w:id="38869240">
          <w:marLeft w:val="1080"/>
          <w:marRight w:val="0"/>
          <w:marTop w:val="100"/>
          <w:marBottom w:val="0"/>
          <w:divBdr>
            <w:top w:val="none" w:sz="0" w:space="0" w:color="auto"/>
            <w:left w:val="none" w:sz="0" w:space="0" w:color="auto"/>
            <w:bottom w:val="none" w:sz="0" w:space="0" w:color="auto"/>
            <w:right w:val="none" w:sz="0" w:space="0" w:color="auto"/>
          </w:divBdr>
        </w:div>
        <w:div w:id="1925262338">
          <w:marLeft w:val="1080"/>
          <w:marRight w:val="0"/>
          <w:marTop w:val="100"/>
          <w:marBottom w:val="0"/>
          <w:divBdr>
            <w:top w:val="none" w:sz="0" w:space="0" w:color="auto"/>
            <w:left w:val="none" w:sz="0" w:space="0" w:color="auto"/>
            <w:bottom w:val="none" w:sz="0" w:space="0" w:color="auto"/>
            <w:right w:val="none" w:sz="0" w:space="0" w:color="auto"/>
          </w:divBdr>
        </w:div>
        <w:div w:id="384570416">
          <w:marLeft w:val="1080"/>
          <w:marRight w:val="0"/>
          <w:marTop w:val="100"/>
          <w:marBottom w:val="0"/>
          <w:divBdr>
            <w:top w:val="none" w:sz="0" w:space="0" w:color="auto"/>
            <w:left w:val="none" w:sz="0" w:space="0" w:color="auto"/>
            <w:bottom w:val="none" w:sz="0" w:space="0" w:color="auto"/>
            <w:right w:val="none" w:sz="0" w:space="0" w:color="auto"/>
          </w:divBdr>
        </w:div>
        <w:div w:id="292904609">
          <w:marLeft w:val="1080"/>
          <w:marRight w:val="0"/>
          <w:marTop w:val="100"/>
          <w:marBottom w:val="0"/>
          <w:divBdr>
            <w:top w:val="none" w:sz="0" w:space="0" w:color="auto"/>
            <w:left w:val="none" w:sz="0" w:space="0" w:color="auto"/>
            <w:bottom w:val="none" w:sz="0" w:space="0" w:color="auto"/>
            <w:right w:val="none" w:sz="0" w:space="0" w:color="auto"/>
          </w:divBdr>
        </w:div>
        <w:div w:id="780496866">
          <w:marLeft w:val="1080"/>
          <w:marRight w:val="0"/>
          <w:marTop w:val="100"/>
          <w:marBottom w:val="0"/>
          <w:divBdr>
            <w:top w:val="none" w:sz="0" w:space="0" w:color="auto"/>
            <w:left w:val="none" w:sz="0" w:space="0" w:color="auto"/>
            <w:bottom w:val="none" w:sz="0" w:space="0" w:color="auto"/>
            <w:right w:val="none" w:sz="0" w:space="0" w:color="auto"/>
          </w:divBdr>
        </w:div>
        <w:div w:id="1498035399">
          <w:marLeft w:val="1080"/>
          <w:marRight w:val="0"/>
          <w:marTop w:val="100"/>
          <w:marBottom w:val="0"/>
          <w:divBdr>
            <w:top w:val="none" w:sz="0" w:space="0" w:color="auto"/>
            <w:left w:val="none" w:sz="0" w:space="0" w:color="auto"/>
            <w:bottom w:val="none" w:sz="0" w:space="0" w:color="auto"/>
            <w:right w:val="none" w:sz="0" w:space="0" w:color="auto"/>
          </w:divBdr>
        </w:div>
        <w:div w:id="923300801">
          <w:marLeft w:val="1080"/>
          <w:marRight w:val="0"/>
          <w:marTop w:val="100"/>
          <w:marBottom w:val="0"/>
          <w:divBdr>
            <w:top w:val="none" w:sz="0" w:space="0" w:color="auto"/>
            <w:left w:val="none" w:sz="0" w:space="0" w:color="auto"/>
            <w:bottom w:val="none" w:sz="0" w:space="0" w:color="auto"/>
            <w:right w:val="none" w:sz="0" w:space="0" w:color="auto"/>
          </w:divBdr>
        </w:div>
      </w:divsChild>
    </w:div>
    <w:div w:id="1788353321">
      <w:bodyDiv w:val="1"/>
      <w:marLeft w:val="0"/>
      <w:marRight w:val="0"/>
      <w:marTop w:val="0"/>
      <w:marBottom w:val="0"/>
      <w:divBdr>
        <w:top w:val="none" w:sz="0" w:space="0" w:color="auto"/>
        <w:left w:val="none" w:sz="0" w:space="0" w:color="auto"/>
        <w:bottom w:val="none" w:sz="0" w:space="0" w:color="auto"/>
        <w:right w:val="none" w:sz="0" w:space="0" w:color="auto"/>
      </w:divBdr>
    </w:div>
    <w:div w:id="1804811735">
      <w:bodyDiv w:val="1"/>
      <w:marLeft w:val="0"/>
      <w:marRight w:val="0"/>
      <w:marTop w:val="0"/>
      <w:marBottom w:val="0"/>
      <w:divBdr>
        <w:top w:val="none" w:sz="0" w:space="0" w:color="auto"/>
        <w:left w:val="none" w:sz="0" w:space="0" w:color="auto"/>
        <w:bottom w:val="none" w:sz="0" w:space="0" w:color="auto"/>
        <w:right w:val="none" w:sz="0" w:space="0" w:color="auto"/>
      </w:divBdr>
    </w:div>
    <w:div w:id="1829323891">
      <w:bodyDiv w:val="1"/>
      <w:marLeft w:val="0"/>
      <w:marRight w:val="0"/>
      <w:marTop w:val="0"/>
      <w:marBottom w:val="0"/>
      <w:divBdr>
        <w:top w:val="none" w:sz="0" w:space="0" w:color="auto"/>
        <w:left w:val="none" w:sz="0" w:space="0" w:color="auto"/>
        <w:bottom w:val="none" w:sz="0" w:space="0" w:color="auto"/>
        <w:right w:val="none" w:sz="0" w:space="0" w:color="auto"/>
      </w:divBdr>
    </w:div>
    <w:div w:id="1843811297">
      <w:bodyDiv w:val="1"/>
      <w:marLeft w:val="0"/>
      <w:marRight w:val="0"/>
      <w:marTop w:val="0"/>
      <w:marBottom w:val="0"/>
      <w:divBdr>
        <w:top w:val="none" w:sz="0" w:space="0" w:color="auto"/>
        <w:left w:val="none" w:sz="0" w:space="0" w:color="auto"/>
        <w:bottom w:val="none" w:sz="0" w:space="0" w:color="auto"/>
        <w:right w:val="none" w:sz="0" w:space="0" w:color="auto"/>
      </w:divBdr>
      <w:divsChild>
        <w:div w:id="1670324174">
          <w:marLeft w:val="360"/>
          <w:marRight w:val="0"/>
          <w:marTop w:val="200"/>
          <w:marBottom w:val="0"/>
          <w:divBdr>
            <w:top w:val="none" w:sz="0" w:space="0" w:color="auto"/>
            <w:left w:val="none" w:sz="0" w:space="0" w:color="auto"/>
            <w:bottom w:val="none" w:sz="0" w:space="0" w:color="auto"/>
            <w:right w:val="none" w:sz="0" w:space="0" w:color="auto"/>
          </w:divBdr>
        </w:div>
        <w:div w:id="1779981174">
          <w:marLeft w:val="1080"/>
          <w:marRight w:val="0"/>
          <w:marTop w:val="100"/>
          <w:marBottom w:val="0"/>
          <w:divBdr>
            <w:top w:val="none" w:sz="0" w:space="0" w:color="auto"/>
            <w:left w:val="none" w:sz="0" w:space="0" w:color="auto"/>
            <w:bottom w:val="none" w:sz="0" w:space="0" w:color="auto"/>
            <w:right w:val="none" w:sz="0" w:space="0" w:color="auto"/>
          </w:divBdr>
        </w:div>
        <w:div w:id="1274292079">
          <w:marLeft w:val="1080"/>
          <w:marRight w:val="0"/>
          <w:marTop w:val="100"/>
          <w:marBottom w:val="0"/>
          <w:divBdr>
            <w:top w:val="none" w:sz="0" w:space="0" w:color="auto"/>
            <w:left w:val="none" w:sz="0" w:space="0" w:color="auto"/>
            <w:bottom w:val="none" w:sz="0" w:space="0" w:color="auto"/>
            <w:right w:val="none" w:sz="0" w:space="0" w:color="auto"/>
          </w:divBdr>
        </w:div>
        <w:div w:id="449125218">
          <w:marLeft w:val="1080"/>
          <w:marRight w:val="0"/>
          <w:marTop w:val="100"/>
          <w:marBottom w:val="0"/>
          <w:divBdr>
            <w:top w:val="none" w:sz="0" w:space="0" w:color="auto"/>
            <w:left w:val="none" w:sz="0" w:space="0" w:color="auto"/>
            <w:bottom w:val="none" w:sz="0" w:space="0" w:color="auto"/>
            <w:right w:val="none" w:sz="0" w:space="0" w:color="auto"/>
          </w:divBdr>
        </w:div>
        <w:div w:id="1484739004">
          <w:marLeft w:val="360"/>
          <w:marRight w:val="0"/>
          <w:marTop w:val="200"/>
          <w:marBottom w:val="0"/>
          <w:divBdr>
            <w:top w:val="none" w:sz="0" w:space="0" w:color="auto"/>
            <w:left w:val="none" w:sz="0" w:space="0" w:color="auto"/>
            <w:bottom w:val="none" w:sz="0" w:space="0" w:color="auto"/>
            <w:right w:val="none" w:sz="0" w:space="0" w:color="auto"/>
          </w:divBdr>
        </w:div>
        <w:div w:id="1260138819">
          <w:marLeft w:val="1080"/>
          <w:marRight w:val="0"/>
          <w:marTop w:val="100"/>
          <w:marBottom w:val="0"/>
          <w:divBdr>
            <w:top w:val="none" w:sz="0" w:space="0" w:color="auto"/>
            <w:left w:val="none" w:sz="0" w:space="0" w:color="auto"/>
            <w:bottom w:val="none" w:sz="0" w:space="0" w:color="auto"/>
            <w:right w:val="none" w:sz="0" w:space="0" w:color="auto"/>
          </w:divBdr>
        </w:div>
        <w:div w:id="1293905092">
          <w:marLeft w:val="1080"/>
          <w:marRight w:val="0"/>
          <w:marTop w:val="100"/>
          <w:marBottom w:val="0"/>
          <w:divBdr>
            <w:top w:val="none" w:sz="0" w:space="0" w:color="auto"/>
            <w:left w:val="none" w:sz="0" w:space="0" w:color="auto"/>
            <w:bottom w:val="none" w:sz="0" w:space="0" w:color="auto"/>
            <w:right w:val="none" w:sz="0" w:space="0" w:color="auto"/>
          </w:divBdr>
        </w:div>
        <w:div w:id="233202793">
          <w:marLeft w:val="1800"/>
          <w:marRight w:val="0"/>
          <w:marTop w:val="100"/>
          <w:marBottom w:val="0"/>
          <w:divBdr>
            <w:top w:val="none" w:sz="0" w:space="0" w:color="auto"/>
            <w:left w:val="none" w:sz="0" w:space="0" w:color="auto"/>
            <w:bottom w:val="none" w:sz="0" w:space="0" w:color="auto"/>
            <w:right w:val="none" w:sz="0" w:space="0" w:color="auto"/>
          </w:divBdr>
        </w:div>
        <w:div w:id="182019958">
          <w:marLeft w:val="1800"/>
          <w:marRight w:val="0"/>
          <w:marTop w:val="100"/>
          <w:marBottom w:val="0"/>
          <w:divBdr>
            <w:top w:val="none" w:sz="0" w:space="0" w:color="auto"/>
            <w:left w:val="none" w:sz="0" w:space="0" w:color="auto"/>
            <w:bottom w:val="none" w:sz="0" w:space="0" w:color="auto"/>
            <w:right w:val="none" w:sz="0" w:space="0" w:color="auto"/>
          </w:divBdr>
        </w:div>
        <w:div w:id="2075424022">
          <w:marLeft w:val="1080"/>
          <w:marRight w:val="0"/>
          <w:marTop w:val="100"/>
          <w:marBottom w:val="0"/>
          <w:divBdr>
            <w:top w:val="none" w:sz="0" w:space="0" w:color="auto"/>
            <w:left w:val="none" w:sz="0" w:space="0" w:color="auto"/>
            <w:bottom w:val="none" w:sz="0" w:space="0" w:color="auto"/>
            <w:right w:val="none" w:sz="0" w:space="0" w:color="auto"/>
          </w:divBdr>
        </w:div>
      </w:divsChild>
    </w:div>
    <w:div w:id="1852648040">
      <w:bodyDiv w:val="1"/>
      <w:marLeft w:val="0"/>
      <w:marRight w:val="0"/>
      <w:marTop w:val="0"/>
      <w:marBottom w:val="0"/>
      <w:divBdr>
        <w:top w:val="none" w:sz="0" w:space="0" w:color="auto"/>
        <w:left w:val="none" w:sz="0" w:space="0" w:color="auto"/>
        <w:bottom w:val="none" w:sz="0" w:space="0" w:color="auto"/>
        <w:right w:val="none" w:sz="0" w:space="0" w:color="auto"/>
      </w:divBdr>
    </w:div>
    <w:div w:id="1867281197">
      <w:bodyDiv w:val="1"/>
      <w:marLeft w:val="0"/>
      <w:marRight w:val="0"/>
      <w:marTop w:val="0"/>
      <w:marBottom w:val="0"/>
      <w:divBdr>
        <w:top w:val="none" w:sz="0" w:space="0" w:color="auto"/>
        <w:left w:val="none" w:sz="0" w:space="0" w:color="auto"/>
        <w:bottom w:val="none" w:sz="0" w:space="0" w:color="auto"/>
        <w:right w:val="none" w:sz="0" w:space="0" w:color="auto"/>
      </w:divBdr>
    </w:div>
    <w:div w:id="1868594611">
      <w:bodyDiv w:val="1"/>
      <w:marLeft w:val="0"/>
      <w:marRight w:val="0"/>
      <w:marTop w:val="0"/>
      <w:marBottom w:val="0"/>
      <w:divBdr>
        <w:top w:val="none" w:sz="0" w:space="0" w:color="auto"/>
        <w:left w:val="none" w:sz="0" w:space="0" w:color="auto"/>
        <w:bottom w:val="none" w:sz="0" w:space="0" w:color="auto"/>
        <w:right w:val="none" w:sz="0" w:space="0" w:color="auto"/>
      </w:divBdr>
    </w:div>
    <w:div w:id="1870756578">
      <w:bodyDiv w:val="1"/>
      <w:marLeft w:val="0"/>
      <w:marRight w:val="0"/>
      <w:marTop w:val="0"/>
      <w:marBottom w:val="0"/>
      <w:divBdr>
        <w:top w:val="none" w:sz="0" w:space="0" w:color="auto"/>
        <w:left w:val="none" w:sz="0" w:space="0" w:color="auto"/>
        <w:bottom w:val="none" w:sz="0" w:space="0" w:color="auto"/>
        <w:right w:val="none" w:sz="0" w:space="0" w:color="auto"/>
      </w:divBdr>
    </w:div>
    <w:div w:id="1923955059">
      <w:bodyDiv w:val="1"/>
      <w:marLeft w:val="0"/>
      <w:marRight w:val="0"/>
      <w:marTop w:val="0"/>
      <w:marBottom w:val="0"/>
      <w:divBdr>
        <w:top w:val="none" w:sz="0" w:space="0" w:color="auto"/>
        <w:left w:val="none" w:sz="0" w:space="0" w:color="auto"/>
        <w:bottom w:val="none" w:sz="0" w:space="0" w:color="auto"/>
        <w:right w:val="none" w:sz="0" w:space="0" w:color="auto"/>
      </w:divBdr>
    </w:div>
    <w:div w:id="1930429875">
      <w:bodyDiv w:val="1"/>
      <w:marLeft w:val="0"/>
      <w:marRight w:val="0"/>
      <w:marTop w:val="0"/>
      <w:marBottom w:val="0"/>
      <w:divBdr>
        <w:top w:val="none" w:sz="0" w:space="0" w:color="auto"/>
        <w:left w:val="none" w:sz="0" w:space="0" w:color="auto"/>
        <w:bottom w:val="none" w:sz="0" w:space="0" w:color="auto"/>
        <w:right w:val="none" w:sz="0" w:space="0" w:color="auto"/>
      </w:divBdr>
    </w:div>
    <w:div w:id="1941714240">
      <w:bodyDiv w:val="1"/>
      <w:marLeft w:val="0"/>
      <w:marRight w:val="0"/>
      <w:marTop w:val="0"/>
      <w:marBottom w:val="0"/>
      <w:divBdr>
        <w:top w:val="none" w:sz="0" w:space="0" w:color="auto"/>
        <w:left w:val="none" w:sz="0" w:space="0" w:color="auto"/>
        <w:bottom w:val="none" w:sz="0" w:space="0" w:color="auto"/>
        <w:right w:val="none" w:sz="0" w:space="0" w:color="auto"/>
      </w:divBdr>
    </w:div>
    <w:div w:id="1972206077">
      <w:bodyDiv w:val="1"/>
      <w:marLeft w:val="0"/>
      <w:marRight w:val="0"/>
      <w:marTop w:val="0"/>
      <w:marBottom w:val="0"/>
      <w:divBdr>
        <w:top w:val="none" w:sz="0" w:space="0" w:color="auto"/>
        <w:left w:val="none" w:sz="0" w:space="0" w:color="auto"/>
        <w:bottom w:val="none" w:sz="0" w:space="0" w:color="auto"/>
        <w:right w:val="none" w:sz="0" w:space="0" w:color="auto"/>
      </w:divBdr>
      <w:divsChild>
        <w:div w:id="1094399930">
          <w:marLeft w:val="346"/>
          <w:marRight w:val="0"/>
          <w:marTop w:val="0"/>
          <w:marBottom w:val="0"/>
          <w:divBdr>
            <w:top w:val="none" w:sz="0" w:space="0" w:color="auto"/>
            <w:left w:val="none" w:sz="0" w:space="0" w:color="auto"/>
            <w:bottom w:val="none" w:sz="0" w:space="0" w:color="auto"/>
            <w:right w:val="none" w:sz="0" w:space="0" w:color="auto"/>
          </w:divBdr>
        </w:div>
        <w:div w:id="348072355">
          <w:marLeft w:val="346"/>
          <w:marRight w:val="0"/>
          <w:marTop w:val="0"/>
          <w:marBottom w:val="0"/>
          <w:divBdr>
            <w:top w:val="none" w:sz="0" w:space="0" w:color="auto"/>
            <w:left w:val="none" w:sz="0" w:space="0" w:color="auto"/>
            <w:bottom w:val="none" w:sz="0" w:space="0" w:color="auto"/>
            <w:right w:val="none" w:sz="0" w:space="0" w:color="auto"/>
          </w:divBdr>
        </w:div>
      </w:divsChild>
    </w:div>
    <w:div w:id="1980449969">
      <w:bodyDiv w:val="1"/>
      <w:marLeft w:val="0"/>
      <w:marRight w:val="0"/>
      <w:marTop w:val="0"/>
      <w:marBottom w:val="0"/>
      <w:divBdr>
        <w:top w:val="none" w:sz="0" w:space="0" w:color="auto"/>
        <w:left w:val="none" w:sz="0" w:space="0" w:color="auto"/>
        <w:bottom w:val="none" w:sz="0" w:space="0" w:color="auto"/>
        <w:right w:val="none" w:sz="0" w:space="0" w:color="auto"/>
      </w:divBdr>
    </w:div>
    <w:div w:id="1988708699">
      <w:bodyDiv w:val="1"/>
      <w:marLeft w:val="0"/>
      <w:marRight w:val="0"/>
      <w:marTop w:val="0"/>
      <w:marBottom w:val="0"/>
      <w:divBdr>
        <w:top w:val="none" w:sz="0" w:space="0" w:color="auto"/>
        <w:left w:val="none" w:sz="0" w:space="0" w:color="auto"/>
        <w:bottom w:val="none" w:sz="0" w:space="0" w:color="auto"/>
        <w:right w:val="none" w:sz="0" w:space="0" w:color="auto"/>
      </w:divBdr>
    </w:div>
    <w:div w:id="2023579591">
      <w:bodyDiv w:val="1"/>
      <w:marLeft w:val="0"/>
      <w:marRight w:val="0"/>
      <w:marTop w:val="0"/>
      <w:marBottom w:val="0"/>
      <w:divBdr>
        <w:top w:val="none" w:sz="0" w:space="0" w:color="auto"/>
        <w:left w:val="none" w:sz="0" w:space="0" w:color="auto"/>
        <w:bottom w:val="none" w:sz="0" w:space="0" w:color="auto"/>
        <w:right w:val="none" w:sz="0" w:space="0" w:color="auto"/>
      </w:divBdr>
    </w:div>
    <w:div w:id="2038002020">
      <w:bodyDiv w:val="1"/>
      <w:marLeft w:val="0"/>
      <w:marRight w:val="0"/>
      <w:marTop w:val="0"/>
      <w:marBottom w:val="0"/>
      <w:divBdr>
        <w:top w:val="none" w:sz="0" w:space="0" w:color="auto"/>
        <w:left w:val="none" w:sz="0" w:space="0" w:color="auto"/>
        <w:bottom w:val="none" w:sz="0" w:space="0" w:color="auto"/>
        <w:right w:val="none" w:sz="0" w:space="0" w:color="auto"/>
      </w:divBdr>
    </w:div>
    <w:div w:id="2041201811">
      <w:bodyDiv w:val="1"/>
      <w:marLeft w:val="0"/>
      <w:marRight w:val="0"/>
      <w:marTop w:val="0"/>
      <w:marBottom w:val="0"/>
      <w:divBdr>
        <w:top w:val="none" w:sz="0" w:space="0" w:color="auto"/>
        <w:left w:val="none" w:sz="0" w:space="0" w:color="auto"/>
        <w:bottom w:val="none" w:sz="0" w:space="0" w:color="auto"/>
        <w:right w:val="none" w:sz="0" w:space="0" w:color="auto"/>
      </w:divBdr>
    </w:div>
    <w:div w:id="2046324513">
      <w:bodyDiv w:val="1"/>
      <w:marLeft w:val="0"/>
      <w:marRight w:val="0"/>
      <w:marTop w:val="0"/>
      <w:marBottom w:val="0"/>
      <w:divBdr>
        <w:top w:val="none" w:sz="0" w:space="0" w:color="auto"/>
        <w:left w:val="none" w:sz="0" w:space="0" w:color="auto"/>
        <w:bottom w:val="none" w:sz="0" w:space="0" w:color="auto"/>
        <w:right w:val="none" w:sz="0" w:space="0" w:color="auto"/>
      </w:divBdr>
      <w:divsChild>
        <w:div w:id="1127163371">
          <w:marLeft w:val="360"/>
          <w:marRight w:val="0"/>
          <w:marTop w:val="200"/>
          <w:marBottom w:val="0"/>
          <w:divBdr>
            <w:top w:val="none" w:sz="0" w:space="0" w:color="auto"/>
            <w:left w:val="none" w:sz="0" w:space="0" w:color="auto"/>
            <w:bottom w:val="none" w:sz="0" w:space="0" w:color="auto"/>
            <w:right w:val="none" w:sz="0" w:space="0" w:color="auto"/>
          </w:divBdr>
        </w:div>
        <w:div w:id="284433128">
          <w:marLeft w:val="1080"/>
          <w:marRight w:val="0"/>
          <w:marTop w:val="100"/>
          <w:marBottom w:val="0"/>
          <w:divBdr>
            <w:top w:val="none" w:sz="0" w:space="0" w:color="auto"/>
            <w:left w:val="none" w:sz="0" w:space="0" w:color="auto"/>
            <w:bottom w:val="none" w:sz="0" w:space="0" w:color="auto"/>
            <w:right w:val="none" w:sz="0" w:space="0" w:color="auto"/>
          </w:divBdr>
        </w:div>
        <w:div w:id="576473662">
          <w:marLeft w:val="1080"/>
          <w:marRight w:val="0"/>
          <w:marTop w:val="100"/>
          <w:marBottom w:val="0"/>
          <w:divBdr>
            <w:top w:val="none" w:sz="0" w:space="0" w:color="auto"/>
            <w:left w:val="none" w:sz="0" w:space="0" w:color="auto"/>
            <w:bottom w:val="none" w:sz="0" w:space="0" w:color="auto"/>
            <w:right w:val="none" w:sz="0" w:space="0" w:color="auto"/>
          </w:divBdr>
        </w:div>
        <w:div w:id="1396662785">
          <w:marLeft w:val="1080"/>
          <w:marRight w:val="0"/>
          <w:marTop w:val="100"/>
          <w:marBottom w:val="0"/>
          <w:divBdr>
            <w:top w:val="none" w:sz="0" w:space="0" w:color="auto"/>
            <w:left w:val="none" w:sz="0" w:space="0" w:color="auto"/>
            <w:bottom w:val="none" w:sz="0" w:space="0" w:color="auto"/>
            <w:right w:val="none" w:sz="0" w:space="0" w:color="auto"/>
          </w:divBdr>
        </w:div>
        <w:div w:id="1295015951">
          <w:marLeft w:val="360"/>
          <w:marRight w:val="0"/>
          <w:marTop w:val="200"/>
          <w:marBottom w:val="0"/>
          <w:divBdr>
            <w:top w:val="none" w:sz="0" w:space="0" w:color="auto"/>
            <w:left w:val="none" w:sz="0" w:space="0" w:color="auto"/>
            <w:bottom w:val="none" w:sz="0" w:space="0" w:color="auto"/>
            <w:right w:val="none" w:sz="0" w:space="0" w:color="auto"/>
          </w:divBdr>
        </w:div>
        <w:div w:id="1498956737">
          <w:marLeft w:val="1080"/>
          <w:marRight w:val="0"/>
          <w:marTop w:val="100"/>
          <w:marBottom w:val="0"/>
          <w:divBdr>
            <w:top w:val="none" w:sz="0" w:space="0" w:color="auto"/>
            <w:left w:val="none" w:sz="0" w:space="0" w:color="auto"/>
            <w:bottom w:val="none" w:sz="0" w:space="0" w:color="auto"/>
            <w:right w:val="none" w:sz="0" w:space="0" w:color="auto"/>
          </w:divBdr>
        </w:div>
        <w:div w:id="813253563">
          <w:marLeft w:val="1080"/>
          <w:marRight w:val="0"/>
          <w:marTop w:val="100"/>
          <w:marBottom w:val="0"/>
          <w:divBdr>
            <w:top w:val="none" w:sz="0" w:space="0" w:color="auto"/>
            <w:left w:val="none" w:sz="0" w:space="0" w:color="auto"/>
            <w:bottom w:val="none" w:sz="0" w:space="0" w:color="auto"/>
            <w:right w:val="none" w:sz="0" w:space="0" w:color="auto"/>
          </w:divBdr>
        </w:div>
        <w:div w:id="422608014">
          <w:marLeft w:val="1080"/>
          <w:marRight w:val="0"/>
          <w:marTop w:val="100"/>
          <w:marBottom w:val="0"/>
          <w:divBdr>
            <w:top w:val="none" w:sz="0" w:space="0" w:color="auto"/>
            <w:left w:val="none" w:sz="0" w:space="0" w:color="auto"/>
            <w:bottom w:val="none" w:sz="0" w:space="0" w:color="auto"/>
            <w:right w:val="none" w:sz="0" w:space="0" w:color="auto"/>
          </w:divBdr>
        </w:div>
        <w:div w:id="544946303">
          <w:marLeft w:val="1080"/>
          <w:marRight w:val="0"/>
          <w:marTop w:val="100"/>
          <w:marBottom w:val="0"/>
          <w:divBdr>
            <w:top w:val="none" w:sz="0" w:space="0" w:color="auto"/>
            <w:left w:val="none" w:sz="0" w:space="0" w:color="auto"/>
            <w:bottom w:val="none" w:sz="0" w:space="0" w:color="auto"/>
            <w:right w:val="none" w:sz="0" w:space="0" w:color="auto"/>
          </w:divBdr>
        </w:div>
      </w:divsChild>
    </w:div>
    <w:div w:id="2047177606">
      <w:bodyDiv w:val="1"/>
      <w:marLeft w:val="0"/>
      <w:marRight w:val="0"/>
      <w:marTop w:val="0"/>
      <w:marBottom w:val="0"/>
      <w:divBdr>
        <w:top w:val="none" w:sz="0" w:space="0" w:color="auto"/>
        <w:left w:val="none" w:sz="0" w:space="0" w:color="auto"/>
        <w:bottom w:val="none" w:sz="0" w:space="0" w:color="auto"/>
        <w:right w:val="none" w:sz="0" w:space="0" w:color="auto"/>
      </w:divBdr>
    </w:div>
    <w:div w:id="2059238344">
      <w:bodyDiv w:val="1"/>
      <w:marLeft w:val="0"/>
      <w:marRight w:val="0"/>
      <w:marTop w:val="0"/>
      <w:marBottom w:val="0"/>
      <w:divBdr>
        <w:top w:val="none" w:sz="0" w:space="0" w:color="auto"/>
        <w:left w:val="none" w:sz="0" w:space="0" w:color="auto"/>
        <w:bottom w:val="none" w:sz="0" w:space="0" w:color="auto"/>
        <w:right w:val="none" w:sz="0" w:space="0" w:color="auto"/>
      </w:divBdr>
    </w:div>
    <w:div w:id="2066370860">
      <w:bodyDiv w:val="1"/>
      <w:marLeft w:val="0"/>
      <w:marRight w:val="0"/>
      <w:marTop w:val="0"/>
      <w:marBottom w:val="0"/>
      <w:divBdr>
        <w:top w:val="none" w:sz="0" w:space="0" w:color="auto"/>
        <w:left w:val="none" w:sz="0" w:space="0" w:color="auto"/>
        <w:bottom w:val="none" w:sz="0" w:space="0" w:color="auto"/>
        <w:right w:val="none" w:sz="0" w:space="0" w:color="auto"/>
      </w:divBdr>
    </w:div>
    <w:div w:id="2083023898">
      <w:bodyDiv w:val="1"/>
      <w:marLeft w:val="0"/>
      <w:marRight w:val="0"/>
      <w:marTop w:val="0"/>
      <w:marBottom w:val="0"/>
      <w:divBdr>
        <w:top w:val="none" w:sz="0" w:space="0" w:color="auto"/>
        <w:left w:val="none" w:sz="0" w:space="0" w:color="auto"/>
        <w:bottom w:val="none" w:sz="0" w:space="0" w:color="auto"/>
        <w:right w:val="none" w:sz="0" w:space="0" w:color="auto"/>
      </w:divBdr>
    </w:div>
    <w:div w:id="2097554525">
      <w:bodyDiv w:val="1"/>
      <w:marLeft w:val="0"/>
      <w:marRight w:val="0"/>
      <w:marTop w:val="0"/>
      <w:marBottom w:val="0"/>
      <w:divBdr>
        <w:top w:val="none" w:sz="0" w:space="0" w:color="auto"/>
        <w:left w:val="none" w:sz="0" w:space="0" w:color="auto"/>
        <w:bottom w:val="none" w:sz="0" w:space="0" w:color="auto"/>
        <w:right w:val="none" w:sz="0" w:space="0" w:color="auto"/>
      </w:divBdr>
    </w:div>
    <w:div w:id="2111197427">
      <w:bodyDiv w:val="1"/>
      <w:marLeft w:val="0"/>
      <w:marRight w:val="0"/>
      <w:marTop w:val="0"/>
      <w:marBottom w:val="0"/>
      <w:divBdr>
        <w:top w:val="none" w:sz="0" w:space="0" w:color="auto"/>
        <w:left w:val="none" w:sz="0" w:space="0" w:color="auto"/>
        <w:bottom w:val="none" w:sz="0" w:space="0" w:color="auto"/>
        <w:right w:val="none" w:sz="0" w:space="0" w:color="auto"/>
      </w:divBdr>
    </w:div>
    <w:div w:id="214191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6.png"/><Relationship Id="rId84" Type="http://schemas.openxmlformats.org/officeDocument/2006/relationships/image" Target="media/image66.png"/><Relationship Id="rId89"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07" Type="http://schemas.openxmlformats.org/officeDocument/2006/relationships/image" Target="media/image8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www.soumu.go.jp/main_sosiki/gyoukan/kanri/infosystem-guide.html" TargetMode="External"/><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hyperlink" Target="http://www.kantei.go.jp/jp/singi/it2/kettei/pdf/20130614/siryou1.pdf" TargetMode="External"/><Relationship Id="rId87" Type="http://schemas.openxmlformats.org/officeDocument/2006/relationships/image" Target="media/image69.png"/><Relationship Id="rId102" Type="http://schemas.openxmlformats.org/officeDocument/2006/relationships/image" Target="media/image81.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hyperlink" Target="http://www.kantei.go.jp/jp/singi/it2/kettei/pdf/20130614/siryou3.pdf" TargetMode="External"/><Relationship Id="rId90" Type="http://schemas.openxmlformats.org/officeDocument/2006/relationships/image" Target="media/image72.png"/><Relationship Id="rId95"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www.ipa.go.jp/security/manager/protect/management.html" TargetMode="External"/><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3.emf"/><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hyperlink" Target="http://www.kantei.go.jp/jp/singi/it2/kettei/pdf/20130614/siryou1.pdf" TargetMode="External"/><Relationship Id="rId85" Type="http://schemas.openxmlformats.org/officeDocument/2006/relationships/image" Target="media/image67.emf"/><Relationship Id="rId93" Type="http://schemas.openxmlformats.org/officeDocument/2006/relationships/hyperlink" Target="http://ekrits.jp/2015/08/1700/" TargetMode="External"/><Relationship Id="rId98"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82.png"/><Relationship Id="rId108"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hyperlink" Target="http://www.kantei.go.jp/jp/singi/it2/kettei/pdf/20130614/siryou3.pdf" TargetMode="External"/><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5.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85.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hyperlink" Target="http://www.ipa.go.jp/security/awareness/awareness.html" TargetMode="External"/><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package" Target="embeddings/Microsoft_Visio_Drawing11111.vsdx"/><Relationship Id="rId73" Type="http://schemas.openxmlformats.org/officeDocument/2006/relationships/image" Target="media/image61.png"/><Relationship Id="rId78" Type="http://schemas.openxmlformats.org/officeDocument/2006/relationships/hyperlink" Target="http://www.kantei.go.jp/jp/singi/it2/kettei/pdf/20130614/siryou1.pdf" TargetMode="External"/><Relationship Id="rId81" Type="http://schemas.openxmlformats.org/officeDocument/2006/relationships/hyperlink" Target="http://www.kantei.go.jp/jp/singi/it2/kettei/pdf/20130614/siryou1.pdf" TargetMode="External"/><Relationship Id="rId86" Type="http://schemas.openxmlformats.org/officeDocument/2006/relationships/image" Target="media/image68.png"/><Relationship Id="rId94" Type="http://schemas.openxmlformats.org/officeDocument/2006/relationships/hyperlink" Target="http://ekrits.jp/2015/08/1700/" TargetMode="External"/><Relationship Id="rId99" Type="http://schemas.openxmlformats.org/officeDocument/2006/relationships/image" Target="media/image78.png"/><Relationship Id="rId101" Type="http://schemas.openxmlformats.org/officeDocument/2006/relationships/image" Target="media/image8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oter" Target="footer2.xml"/><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4.png"/><Relationship Id="rId97" Type="http://schemas.openxmlformats.org/officeDocument/2006/relationships/image" Target="media/image76.png"/><Relationship Id="rId104" Type="http://schemas.openxmlformats.org/officeDocument/2006/relationships/image" Target="media/image83.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hyperlink" Target="http://ekrits.jp/2015/08/1700/"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0790A-5F52-4514-9A45-7ED735975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1</Pages>
  <Words>8647</Words>
  <Characters>49289</Characters>
  <Application>Microsoft Office Word</Application>
  <DocSecurity>0</DocSecurity>
  <Lines>410</Lines>
  <Paragraphs>115</Paragraphs>
  <ScaleCrop>false</ScaleCrop>
  <HeadingPairs>
    <vt:vector size="4" baseType="variant">
      <vt:variant>
        <vt:lpstr>タイトル</vt:lpstr>
      </vt:variant>
      <vt:variant>
        <vt:i4>1</vt:i4>
      </vt:variant>
      <vt:variant>
        <vt:lpstr>見出し</vt:lpstr>
      </vt:variant>
      <vt:variant>
        <vt:i4>100</vt:i4>
      </vt:variant>
    </vt:vector>
  </HeadingPairs>
  <TitlesOfParts>
    <vt:vector size="101" baseType="lpstr">
      <vt:lpstr/>
      <vt:lpstr>図書館情報学研究(図書館システム・オープンデータ)　</vt:lpstr>
      <vt:lpstr>■■イントロダクション■■</vt:lpstr>
      <vt:lpstr>自己紹介</vt:lpstr>
      <vt:lpstr>    私の職歴</vt:lpstr>
      <vt:lpstr>    図書館員になって感じたこと</vt:lpstr>
      <vt:lpstr>    私の信条</vt:lpstr>
      <vt:lpstr>国立国会図書館とは</vt:lpstr>
      <vt:lpstr>    国立国会図書館の概況</vt:lpstr>
      <vt:lpstr>    NDLの使命と目標</vt:lpstr>
      <vt:lpstr>■■ゼミの流れと概要■■</vt:lpstr>
      <vt:lpstr>ゼミの流れと概要</vt:lpstr>
      <vt:lpstr>    ゼミの全体を通じて</vt:lpstr>
      <vt:lpstr>    スケジュール</vt:lpstr>
      <vt:lpstr>        4月8日（2コマ）</vt:lpstr>
      <vt:lpstr>        4月22日（2コマ）</vt:lpstr>
      <vt:lpstr>        5月14日?（3コマ）</vt:lpstr>
      <vt:lpstr>        6月10日（2コマ）</vt:lpstr>
      <vt:lpstr>        6月25日?（3コマ）</vt:lpstr>
      <vt:lpstr>        7月15日（3コマ）</vt:lpstr>
      <vt:lpstr>図書館サービスと情報システム</vt:lpstr>
      <vt:lpstr>    図書館サービスと情報システム</vt:lpstr>
      <vt:lpstr>    情報システムを構築するために必要な資源</vt:lpstr>
      <vt:lpstr>情報システムの開発標準</vt:lpstr>
      <vt:lpstr>    システム開発及び人材育成・確保に関して政府の新しい方法論</vt:lpstr>
      <vt:lpstr>    情報システムの構築のプロセスと必要なスキル【まとめ】</vt:lpstr>
      <vt:lpstr>    政府標準ガイドラインに沿った開発タスクとドキュメント</vt:lpstr>
      <vt:lpstr>    調達方式の決定の判断</vt:lpstr>
      <vt:lpstr>    調達方式の違いと仕様書の精緻度</vt:lpstr>
      <vt:lpstr>    外部委託に必要なドキュメントと手続き（一般競争入札）</vt:lpstr>
      <vt:lpstr>    各種ドキュメントに記載されるべき項目</vt:lpstr>
      <vt:lpstr>    要件定義書記載項目（全体）</vt:lpstr>
      <vt:lpstr>    要件定義書記載項目（業務要件）</vt:lpstr>
      <vt:lpstr>NDLでの情報システム構築の経験から</vt:lpstr>
      <vt:lpstr>    情報化のプロセス</vt:lpstr>
      <vt:lpstr>    要件定義の重要性と考慮点</vt:lpstr>
      <vt:lpstr>    【非表示】【詳細】サービス要件定義での考慮点</vt:lpstr>
      <vt:lpstr>    各工程での成果物の妥当性評価</vt:lpstr>
      <vt:lpstr>    【非表示】【詳細】各仕様書の妥当性の評価</vt:lpstr>
      <vt:lpstr>    サービス要件定義のまとめ</vt:lpstr>
      <vt:lpstr>情報システムの構築に必要なスキルと知識</vt:lpstr>
      <vt:lpstr>    業務遂行のタスクとスキル・知識の蓄積の関係</vt:lpstr>
      <vt:lpstr>    政府の標準ガイドライン/iCDを活用した業務の遂行とスキル・知識の選択的習得</vt:lpstr>
      <vt:lpstr>    タスクディクショナリ</vt:lpstr>
      <vt:lpstr>        【非表示】タスクディクショナリ構成図（IPA）</vt:lpstr>
      <vt:lpstr>        タスクディクショナリ（中分類）</vt:lpstr>
      <vt:lpstr>    スキルディクショナリ（IPA）</vt:lpstr>
      <vt:lpstr>    ITパスポート試験シラバス</vt:lpstr>
      <vt:lpstr>情報セキュリティ対策</vt:lpstr>
      <vt:lpstr>    情報セキュリティポリシーの階層</vt:lpstr>
      <vt:lpstr>    リスクの要因</vt:lpstr>
      <vt:lpstr>    情報セキュリティにおけるさまざまな対策</vt:lpstr>
      <vt:lpstr>    企業の情報セキュリティ対策と人材面の対策</vt:lpstr>
      <vt:lpstr>    情報処理技術者試験　情報セキュリティ人材育成の取組み</vt:lpstr>
      <vt:lpstr>    情報セキュリティマネジメント試験　シラバス</vt:lpstr>
      <vt:lpstr>図書館情報システムにフォーカスしたシステム構築・運⽤</vt:lpstr>
      <vt:lpstr>    情報探索ニーズに応えるためのサービスと情報システム機能の概念</vt:lpstr>
      <vt:lpstr>    図書館システム構築・運用のタスク【概要】</vt:lpstr>
      <vt:lpstr>    図書館システム構築・運用に必要なスキル概要</vt:lpstr>
      <vt:lpstr>    実務に必要なスキルの見つけ方</vt:lpstr>
      <vt:lpstr>    要件定義書に記載する項目</vt:lpstr>
      <vt:lpstr>    調達仕様書への記載事項</vt:lpstr>
      <vt:lpstr>    図書館情報システム構築のタスクプロフィール（政府標準ガイドライン準拠）</vt:lpstr>
      <vt:lpstr>    人とシステムの役割分担</vt:lpstr>
      <vt:lpstr>電⼦図書館サービスの理念とあゆみ</vt:lpstr>
      <vt:lpstr>    電子図書館に関連する構想とサービスの変遷</vt:lpstr>
      <vt:lpstr>    知識インフラの構築を目指した電子図書館サービスの歩みと今後</vt:lpstr>
      <vt:lpstr>    NDL電子図書館サービスの全体像（2004年）</vt:lpstr>
      <vt:lpstr>    電子図書館20年の歩み（詳細）</vt:lpstr>
      <vt:lpstr>    「電子図書館サービス」という言葉の使われ方</vt:lpstr>
      <vt:lpstr>    「国立国会図書館サーチ」の全体イメージ（2010年）</vt:lpstr>
      <vt:lpstr>電⼦図書館サービスの発展形</vt:lpstr>
      <vt:lpstr>    知識インフラの必要性</vt:lpstr>
      <vt:lpstr>    次世代技術の研究開発成果の活用</vt:lpstr>
      <vt:lpstr>    知識情報基盤の構築モデル</vt:lpstr>
      <vt:lpstr>    知識情報基盤の構築に向けた展開</vt:lpstr>
      <vt:lpstr>    東日本大震災アーカイブのシステムイメージ</vt:lpstr>
      <vt:lpstr>    NDL東日本大震災アーカイブの取組</vt:lpstr>
      <vt:lpstr>デジタルアーカイブに関連する国の施策</vt:lpstr>
      <vt:lpstr>    e-Japan戦略（政府IT戦略本部）</vt:lpstr>
      <vt:lpstr>    国の情報政策のあゆみ</vt:lpstr>
      <vt:lpstr>    最近の国のアーカイブ関連政策</vt:lpstr>
      <vt:lpstr>今後10年を⾒据えたサービスの構築</vt:lpstr>
      <vt:lpstr>    書籍分野のナショナルアーカイブの概念モデル</vt:lpstr>
      <vt:lpstr>    電子書籍のナショナルアーカイブDFD</vt:lpstr>
      <vt:lpstr>    【問題提起】一般国民の情報へのアクセスを保証</vt:lpstr>
      <vt:lpstr>    【非表示】一般国民の情報へのアクセスを保証　補足説明</vt:lpstr>
      <vt:lpstr>    ナショナルアーカイブの概念</vt:lpstr>
      <vt:lpstr>    文化財を含めたナショナルアーカイブの機能イメージ　</vt:lpstr>
      <vt:lpstr>ナショナルアーカイブにおけるセマンティックウェブ化</vt:lpstr>
      <vt:lpstr>    ナショナルアーカイブにおけるLOD化</vt:lpstr>
      <vt:lpstr>    文化資産として関連付けて保存すべきインスタンス</vt:lpstr>
      <vt:lpstr>    ベリーピッキングモデルで考える探索と検索</vt:lpstr>
      <vt:lpstr>    国の文化資源のアーカイブのイメージ</vt:lpstr>
      <vt:lpstr>今後の公共図書館システム</vt:lpstr>
      <vt:lpstr>    公共図書館のシステム構成イメージ</vt:lpstr>
      <vt:lpstr>    【非表示】これからの図書館、博物館、美術館等の機能</vt:lpstr>
      <vt:lpstr>    今後の公共図書館に望まれる図書館システム</vt:lpstr>
      <vt:lpstr>    電子図書館サービスシステム構築に向けた外部機関の支援【期待】</vt:lpstr>
      <vt:lpstr>公共的書誌情報基盤</vt:lpstr>
      <vt:lpstr>    出版情報を活用した書誌作成の効率化、情報検索の網羅性確保</vt:lpstr>
    </vt:vector>
  </TitlesOfParts>
  <Company/>
  <LinksUpToDate>false</LinksUpToDate>
  <CharactersWithSpaces>57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aki nakayama</dc:creator>
  <cp:keywords/>
  <dc:description/>
  <cp:lastModifiedBy>東京都</cp:lastModifiedBy>
  <cp:revision>15</cp:revision>
  <cp:lastPrinted>2018-02-09T06:36:00Z</cp:lastPrinted>
  <dcterms:created xsi:type="dcterms:W3CDTF">2016-05-29T02:56:00Z</dcterms:created>
  <dcterms:modified xsi:type="dcterms:W3CDTF">2018-02-09T06:45:00Z</dcterms:modified>
</cp:coreProperties>
</file>